
<file path=[Content_Types].xml><?xml version="1.0" encoding="utf-8"?>
<Types xmlns="http://schemas.openxmlformats.org/package/2006/content-types">
  <Default Extension="png" ContentType="image/png"/>
  <Default Extension="mp3" ContentType="audio/unknown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508" r:id="rId2"/>
    <p:sldId id="523" r:id="rId3"/>
    <p:sldId id="588" r:id="rId4"/>
    <p:sldId id="567" r:id="rId5"/>
    <p:sldId id="454" r:id="rId6"/>
    <p:sldId id="509" r:id="rId7"/>
    <p:sldId id="570" r:id="rId8"/>
    <p:sldId id="525" r:id="rId9"/>
    <p:sldId id="511" r:id="rId10"/>
    <p:sldId id="571" r:id="rId11"/>
    <p:sldId id="572" r:id="rId12"/>
    <p:sldId id="573" r:id="rId13"/>
    <p:sldId id="516" r:id="rId14"/>
    <p:sldId id="521" r:id="rId15"/>
    <p:sldId id="577" r:id="rId16"/>
    <p:sldId id="578" r:id="rId17"/>
    <p:sldId id="579" r:id="rId18"/>
    <p:sldId id="593" r:id="rId19"/>
    <p:sldId id="580" r:id="rId20"/>
    <p:sldId id="595" r:id="rId21"/>
    <p:sldId id="582" r:id="rId22"/>
    <p:sldId id="596" r:id="rId23"/>
    <p:sldId id="526" r:id="rId24"/>
    <p:sldId id="574" r:id="rId25"/>
    <p:sldId id="575" r:id="rId26"/>
    <p:sldId id="545" r:id="rId27"/>
    <p:sldId id="576" r:id="rId28"/>
    <p:sldId id="537" r:id="rId29"/>
    <p:sldId id="543" r:id="rId30"/>
    <p:sldId id="536" r:id="rId31"/>
    <p:sldId id="592" r:id="rId32"/>
    <p:sldId id="548" r:id="rId33"/>
    <p:sldId id="597" r:id="rId34"/>
    <p:sldId id="598" r:id="rId35"/>
    <p:sldId id="599" r:id="rId36"/>
    <p:sldId id="600" r:id="rId37"/>
    <p:sldId id="601" r:id="rId38"/>
    <p:sldId id="602" r:id="rId39"/>
  </p:sldIdLst>
  <p:sldSz cx="12192000" cy="6858000"/>
  <p:notesSz cx="6858000" cy="9144000"/>
  <p:custDataLst>
    <p:tags r:id="rId4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092" userDrawn="1">
          <p15:clr>
            <a:srgbClr val="A4A3A4"/>
          </p15:clr>
        </p15:guide>
        <p15:guide id="2" pos="7106" userDrawn="1">
          <p15:clr>
            <a:srgbClr val="A4A3A4"/>
          </p15:clr>
        </p15:guide>
        <p15:guide id="5" pos="3840" userDrawn="1">
          <p15:clr>
            <a:srgbClr val="A4A3A4"/>
          </p15:clr>
        </p15:guide>
        <p15:guide id="6" pos="665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FF"/>
    <a:srgbClr val="FF99FF"/>
    <a:srgbClr val="CC00FF"/>
    <a:srgbClr val="F15B0B"/>
    <a:srgbClr val="FCFCFC"/>
    <a:srgbClr val="A6A6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68" autoAdjust="0"/>
    <p:restoredTop sz="86799" autoAdjust="0"/>
  </p:normalViewPr>
  <p:slideViewPr>
    <p:cSldViewPr snapToGrid="0" showGuides="1">
      <p:cViewPr>
        <p:scale>
          <a:sx n="66" d="100"/>
          <a:sy n="66" d="100"/>
        </p:scale>
        <p:origin x="-984" y="30"/>
      </p:cViewPr>
      <p:guideLst>
        <p:guide orient="horz" pos="2092"/>
        <p:guide pos="7106"/>
        <p:guide pos="3840"/>
        <p:guide pos="665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howGuides="1">
      <p:cViewPr varScale="1">
        <p:scale>
          <a:sx n="85" d="100"/>
          <a:sy n="85" d="100"/>
        </p:scale>
        <p:origin x="2928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4943AA-87E6-4F73-8713-F062294A8B9A}" type="datetimeFigureOut">
              <a:rPr lang="zh-CN" altLang="en-US" smtClean="0"/>
              <a:t>2018/9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F0499E-5CF3-4531-8D05-FF12A3E0B6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52333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8FCDB7-7213-4EBD-8BCE-929174A65D10}" type="datetimeFigureOut">
              <a:rPr lang="zh-CN" altLang="en-US" smtClean="0"/>
              <a:t>2018/9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E8C9FA-B345-4379-926A-541A3D68B68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7338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A4C78-4FE8-4943-A27B-4496BCCC61B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1565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CE5C7-B3D4-4C21-B03E-0A3B650286D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4946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82102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122617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CE5C7-B3D4-4C21-B03E-0A3B650286D1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0864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70690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24101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3197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24101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CE5C7-B3D4-4C21-B03E-0A3B650286D1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857104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3813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35630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0990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20990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CE5C7-B3D4-4C21-B03E-0A3B650286D1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390747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9755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97557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97557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97557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97557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8AA4C78-4FE8-4943-A27B-4496BCCC61B0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415653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CE5C7-B3D4-4C21-B03E-0A3B650286D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56108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34790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ACE5C7-B3D4-4C21-B03E-0A3B650286D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2831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88562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85196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49D3E0-124D-4DFF-AE99-4EA4CC201DB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6143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ags" Target="../tags/tag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2205" y="0"/>
            <a:ext cx="12187592" cy="6564923"/>
          </a:xfrm>
          <a:prstGeom prst="rect">
            <a:avLst/>
          </a:prstGeom>
          <a:solidFill>
            <a:srgbClr val="0374A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波形 25"/>
          <p:cNvSpPr/>
          <p:nvPr userDrawn="1"/>
        </p:nvSpPr>
        <p:spPr>
          <a:xfrm flipV="1">
            <a:off x="2204" y="6109514"/>
            <a:ext cx="12187593" cy="1247941"/>
          </a:xfrm>
          <a:custGeom>
            <a:avLst/>
            <a:gdLst/>
            <a:ahLst/>
            <a:cxnLst/>
            <a:rect l="l" t="t" r="r" b="b"/>
            <a:pathLst>
              <a:path w="12190414" h="1669161">
                <a:moveTo>
                  <a:pt x="12190414" y="0"/>
                </a:moveTo>
                <a:lnTo>
                  <a:pt x="12190414" y="1437275"/>
                </a:lnTo>
                <a:cubicBezTo>
                  <a:pt x="10158678" y="2235761"/>
                  <a:pt x="8126943" y="638789"/>
                  <a:pt x="6095207" y="1437275"/>
                </a:cubicBezTo>
                <a:lnTo>
                  <a:pt x="6095207" y="1438658"/>
                </a:lnTo>
                <a:cubicBezTo>
                  <a:pt x="4063471" y="2237144"/>
                  <a:pt x="2031736" y="640172"/>
                  <a:pt x="0" y="1438658"/>
                </a:cubicBezTo>
                <a:lnTo>
                  <a:pt x="0" y="666674"/>
                </a:lnTo>
                <a:lnTo>
                  <a:pt x="12188336" y="666674"/>
                </a:lnTo>
                <a:lnTo>
                  <a:pt x="12188336" y="758"/>
                </a:lnTo>
                <a:cubicBezTo>
                  <a:pt x="12189042" y="539"/>
                  <a:pt x="12189728" y="270"/>
                  <a:pt x="12190414" y="0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1866738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92670630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37882416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434461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9609607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ext Placeholder 4"/>
          <p:cNvSpPr txBox="1">
            <a:spLocks/>
          </p:cNvSpPr>
          <p:nvPr userDrawn="1"/>
        </p:nvSpPr>
        <p:spPr>
          <a:xfrm>
            <a:off x="815415" y="452669"/>
            <a:ext cx="3744415" cy="672075"/>
          </a:xfrm>
          <a:prstGeom prst="rect">
            <a:avLst/>
          </a:prstGeom>
        </p:spPr>
        <p:txBody>
          <a:bodyPr lIns="121917" tIns="60959" rIns="121917" bIns="60959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189" indent="-457189" algn="l">
              <a:buFont typeface="Wingdings" panose="05000000000000000000" pitchFamily="2" charset="2"/>
              <a:buChar char="n"/>
            </a:pPr>
            <a:r>
              <a:rPr lang="zh-CN" altLang="en-US" sz="2667" b="1" dirty="0" smtClean="0">
                <a:solidFill>
                  <a:schemeClr val="accent1">
                    <a:lumMod val="60000"/>
                    <a:lumOff val="40000"/>
                  </a:schemeClr>
                </a:solidFill>
                <a:latin typeface="微软雅黑" pitchFamily="34" charset="-122"/>
                <a:ea typeface="微软雅黑" pitchFamily="34" charset="-122"/>
              </a:rPr>
              <a:t>明年工作计划</a:t>
            </a:r>
          </a:p>
        </p:txBody>
      </p:sp>
      <p:cxnSp>
        <p:nvCxnSpPr>
          <p:cNvPr id="48" name="直接连接符 47"/>
          <p:cNvCxnSpPr/>
          <p:nvPr userDrawn="1"/>
        </p:nvCxnSpPr>
        <p:spPr>
          <a:xfrm>
            <a:off x="929471" y="1124744"/>
            <a:ext cx="10333060" cy="0"/>
          </a:xfrm>
          <a:prstGeom prst="line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6855773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build="p"/>
    </p:bld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 userDrawn="1"/>
        </p:nvGrpSpPr>
        <p:grpSpPr>
          <a:xfrm>
            <a:off x="4691844" y="333450"/>
            <a:ext cx="2808312" cy="576064"/>
            <a:chOff x="406574" y="333450"/>
            <a:chExt cx="2808312" cy="576064"/>
          </a:xfrm>
        </p:grpSpPr>
        <p:sp>
          <p:nvSpPr>
            <p:cNvPr id="2" name="圆角矩形 1"/>
            <p:cNvSpPr/>
            <p:nvPr userDrawn="1"/>
          </p:nvSpPr>
          <p:spPr>
            <a:xfrm>
              <a:off x="406574" y="333450"/>
              <a:ext cx="2808312" cy="576064"/>
            </a:xfrm>
            <a:prstGeom prst="roundRect">
              <a:avLst>
                <a:gd name="adj" fmla="val 12985"/>
              </a:avLst>
            </a:prstGeom>
            <a:solidFill>
              <a:schemeClr val="bg1">
                <a:lumMod val="95000"/>
              </a:schemeClr>
            </a:solidFill>
            <a:ln w="25400">
              <a:gradFill flip="none" rotWithShape="1">
                <a:gsLst>
                  <a:gs pos="0">
                    <a:schemeClr val="bg1">
                      <a:lumMod val="75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39700" dist="762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1"/>
                </a:solidFill>
              </a:endParaRPr>
            </a:p>
          </p:txBody>
        </p:sp>
        <p:sp>
          <p:nvSpPr>
            <p:cNvPr id="3" name="TextBox 2"/>
            <p:cNvSpPr txBox="1"/>
            <p:nvPr userDrawn="1"/>
          </p:nvSpPr>
          <p:spPr>
            <a:xfrm>
              <a:off x="563500" y="442761"/>
              <a:ext cx="249299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 smtClean="0">
                  <a:solidFill>
                    <a:schemeClr val="accent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时尚微立体图表合集</a:t>
              </a:r>
              <a:endParaRPr lang="zh-CN" altLang="en-US" sz="2000" b="1" dirty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6" name="直接连接符 5"/>
          <p:cNvCxnSpPr/>
          <p:nvPr userDrawn="1"/>
        </p:nvCxnSpPr>
        <p:spPr>
          <a:xfrm flipH="1">
            <a:off x="-127000" y="621482"/>
            <a:ext cx="4775200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 userDrawn="1"/>
        </p:nvCxnSpPr>
        <p:spPr>
          <a:xfrm flipH="1">
            <a:off x="7505700" y="621482"/>
            <a:ext cx="4775200" cy="0"/>
          </a:xfrm>
          <a:prstGeom prst="line">
            <a:avLst/>
          </a:prstGeom>
          <a:ln w="12700">
            <a:solidFill>
              <a:schemeClr val="bg1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45884772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  <p:hf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03647176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926449" y="448101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标题暨内容</a:t>
            </a:r>
            <a:endParaRPr lang="zh-CN" altLang="en-US" sz="2400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8025990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" y="0"/>
            <a:ext cx="12188951" cy="6858000"/>
          </a:xfrm>
          <a:prstGeom prst="rect">
            <a:avLst/>
          </a:prstGeom>
        </p:spPr>
      </p:pic>
      <p:grpSp>
        <p:nvGrpSpPr>
          <p:cNvPr id="3" name="组合 2"/>
          <p:cNvGrpSpPr/>
          <p:nvPr userDrawn="1"/>
        </p:nvGrpSpPr>
        <p:grpSpPr>
          <a:xfrm>
            <a:off x="468653" y="399774"/>
            <a:ext cx="3766705" cy="415498"/>
            <a:chOff x="568442" y="319364"/>
            <a:chExt cx="3766707" cy="415499"/>
          </a:xfrm>
        </p:grpSpPr>
        <p:sp>
          <p:nvSpPr>
            <p:cNvPr id="4" name="文本框 23"/>
            <p:cNvSpPr txBox="1"/>
            <p:nvPr/>
          </p:nvSpPr>
          <p:spPr>
            <a:xfrm>
              <a:off x="665958" y="319364"/>
              <a:ext cx="1880644" cy="4154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100" dirty="0">
                  <a:solidFill>
                    <a:schemeClr val="accent2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题文字内容 </a:t>
              </a:r>
            </a:p>
          </p:txBody>
        </p:sp>
        <p:sp>
          <p:nvSpPr>
            <p:cNvPr id="5" name="等腰三角形 4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1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2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23"/>
            <p:cNvSpPr txBox="1"/>
            <p:nvPr/>
          </p:nvSpPr>
          <p:spPr>
            <a:xfrm>
              <a:off x="2306003" y="429775"/>
              <a:ext cx="2029146" cy="29238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300" dirty="0">
                  <a:solidFill>
                    <a:schemeClr val="accent2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Click here to add Title</a:t>
              </a:r>
              <a:endParaRPr lang="zh-CN" altLang="en-US" sz="1300" dirty="0">
                <a:solidFill>
                  <a:schemeClr val="accent2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/>
          <p:nvPr userDrawn="1"/>
        </p:nvCxnSpPr>
        <p:spPr>
          <a:xfrm>
            <a:off x="276225" y="876300"/>
            <a:ext cx="11639550" cy="0"/>
          </a:xfrm>
          <a:prstGeom prst="line">
            <a:avLst/>
          </a:prstGeom>
          <a:ln w="9525">
            <a:solidFill>
              <a:schemeClr val="accent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2124311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幻灯片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3"/>
          <p:cNvSpPr txBox="1"/>
          <p:nvPr userDrawn="1"/>
        </p:nvSpPr>
        <p:spPr>
          <a:xfrm>
            <a:off x="4769354" y="452670"/>
            <a:ext cx="2650084" cy="502766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zh-CN" altLang="en-US" sz="2667" dirty="0" smtClean="0">
                <a:solidFill>
                  <a:schemeClr val="accent1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添 加 标 题 内 容</a:t>
            </a:r>
            <a:endParaRPr lang="zh-CN" altLang="en-US" sz="2667" dirty="0">
              <a:solidFill>
                <a:schemeClr val="accent1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2354759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0546035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04465259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bg>
      <p:bgPr>
        <a:blipFill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926449" y="448101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标题暨内容</a:t>
            </a:r>
            <a:endParaRPr lang="zh-CN" altLang="en-US" sz="2400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7767211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pSp>
        <p:nvGrpSpPr>
          <p:cNvPr id="3" name="Group 5"/>
          <p:cNvGrpSpPr/>
          <p:nvPr userDrawn="1"/>
        </p:nvGrpSpPr>
        <p:grpSpPr>
          <a:xfrm>
            <a:off x="10584123" y="6309321"/>
            <a:ext cx="298776" cy="294875"/>
            <a:chOff x="4328868" y="5502988"/>
            <a:chExt cx="500307" cy="493774"/>
          </a:xfrm>
        </p:grpSpPr>
        <p:sp>
          <p:nvSpPr>
            <p:cNvPr id="4" name="Freeform 7">
              <a:hlinkClick r:id="" action="ppaction://hlinkshowjump?jump=previousslide"/>
            </p:cNvPr>
            <p:cNvSpPr>
              <a:spLocks/>
            </p:cNvSpPr>
            <p:nvPr userDrawn="1"/>
          </p:nvSpPr>
          <p:spPr bwMode="auto">
            <a:xfrm>
              <a:off x="4520555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2400"/>
            </a:p>
          </p:txBody>
        </p:sp>
        <p:sp>
          <p:nvSpPr>
            <p:cNvPr id="5" name="Freeform 8">
              <a:hlinkClick r:id="" action="ppaction://hlinkshowjump?jump=previous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2400"/>
            </a:p>
          </p:txBody>
        </p:sp>
      </p:grpSp>
      <p:grpSp>
        <p:nvGrpSpPr>
          <p:cNvPr id="6" name="Group 9"/>
          <p:cNvGrpSpPr/>
          <p:nvPr userDrawn="1"/>
        </p:nvGrpSpPr>
        <p:grpSpPr>
          <a:xfrm flipH="1">
            <a:off x="11365843" y="6309321"/>
            <a:ext cx="298776" cy="294875"/>
            <a:chOff x="4328868" y="5502988"/>
            <a:chExt cx="500307" cy="493774"/>
          </a:xfrm>
        </p:grpSpPr>
        <p:sp>
          <p:nvSpPr>
            <p:cNvPr id="7" name="Freeform 10">
              <a:hlinkClick r:id="" action="ppaction://hlinkshowjump?jump=nextslide"/>
            </p:cNvPr>
            <p:cNvSpPr>
              <a:spLocks/>
            </p:cNvSpPr>
            <p:nvPr userDrawn="1"/>
          </p:nvSpPr>
          <p:spPr bwMode="auto">
            <a:xfrm>
              <a:off x="4520556" y="5649754"/>
              <a:ext cx="116933" cy="200242"/>
            </a:xfrm>
            <a:custGeom>
              <a:avLst/>
              <a:gdLst>
                <a:gd name="T0" fmla="*/ 417 w 425"/>
                <a:gd name="T1" fmla="*/ 77 h 728"/>
                <a:gd name="T2" fmla="*/ 131 w 425"/>
                <a:gd name="T3" fmla="*/ 364 h 728"/>
                <a:gd name="T4" fmla="*/ 417 w 425"/>
                <a:gd name="T5" fmla="*/ 650 h 728"/>
                <a:gd name="T6" fmla="*/ 425 w 425"/>
                <a:gd name="T7" fmla="*/ 667 h 728"/>
                <a:gd name="T8" fmla="*/ 417 w 425"/>
                <a:gd name="T9" fmla="*/ 684 h 728"/>
                <a:gd name="T10" fmla="*/ 381 w 425"/>
                <a:gd name="T11" fmla="*/ 720 h 728"/>
                <a:gd name="T12" fmla="*/ 364 w 425"/>
                <a:gd name="T13" fmla="*/ 728 h 728"/>
                <a:gd name="T14" fmla="*/ 347 w 425"/>
                <a:gd name="T15" fmla="*/ 720 h 728"/>
                <a:gd name="T16" fmla="*/ 8 w 425"/>
                <a:gd name="T17" fmla="*/ 381 h 728"/>
                <a:gd name="T18" fmla="*/ 0 w 425"/>
                <a:gd name="T19" fmla="*/ 364 h 728"/>
                <a:gd name="T20" fmla="*/ 8 w 425"/>
                <a:gd name="T21" fmla="*/ 347 h 728"/>
                <a:gd name="T22" fmla="*/ 347 w 425"/>
                <a:gd name="T23" fmla="*/ 7 h 728"/>
                <a:gd name="T24" fmla="*/ 364 w 425"/>
                <a:gd name="T25" fmla="*/ 0 h 728"/>
                <a:gd name="T26" fmla="*/ 381 w 425"/>
                <a:gd name="T27" fmla="*/ 7 h 728"/>
                <a:gd name="T28" fmla="*/ 417 w 425"/>
                <a:gd name="T29" fmla="*/ 44 h 728"/>
                <a:gd name="T30" fmla="*/ 425 w 425"/>
                <a:gd name="T31" fmla="*/ 60 h 728"/>
                <a:gd name="T32" fmla="*/ 417 w 425"/>
                <a:gd name="T33" fmla="*/ 77 h 7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25" h="728">
                  <a:moveTo>
                    <a:pt x="417" y="77"/>
                  </a:moveTo>
                  <a:cubicBezTo>
                    <a:pt x="131" y="364"/>
                    <a:pt x="131" y="364"/>
                    <a:pt x="131" y="364"/>
                  </a:cubicBezTo>
                  <a:cubicBezTo>
                    <a:pt x="417" y="650"/>
                    <a:pt x="417" y="650"/>
                    <a:pt x="417" y="650"/>
                  </a:cubicBezTo>
                  <a:cubicBezTo>
                    <a:pt x="422" y="655"/>
                    <a:pt x="425" y="661"/>
                    <a:pt x="425" y="667"/>
                  </a:cubicBezTo>
                  <a:cubicBezTo>
                    <a:pt x="425" y="673"/>
                    <a:pt x="422" y="680"/>
                    <a:pt x="417" y="684"/>
                  </a:cubicBezTo>
                  <a:cubicBezTo>
                    <a:pt x="381" y="720"/>
                    <a:pt x="381" y="720"/>
                    <a:pt x="381" y="720"/>
                  </a:cubicBezTo>
                  <a:cubicBezTo>
                    <a:pt x="377" y="725"/>
                    <a:pt x="370" y="728"/>
                    <a:pt x="364" y="728"/>
                  </a:cubicBezTo>
                  <a:cubicBezTo>
                    <a:pt x="358" y="728"/>
                    <a:pt x="352" y="725"/>
                    <a:pt x="347" y="720"/>
                  </a:cubicBezTo>
                  <a:cubicBezTo>
                    <a:pt x="8" y="381"/>
                    <a:pt x="8" y="381"/>
                    <a:pt x="8" y="381"/>
                  </a:cubicBezTo>
                  <a:cubicBezTo>
                    <a:pt x="3" y="376"/>
                    <a:pt x="0" y="369"/>
                    <a:pt x="0" y="364"/>
                  </a:cubicBezTo>
                  <a:cubicBezTo>
                    <a:pt x="0" y="358"/>
                    <a:pt x="3" y="351"/>
                    <a:pt x="8" y="347"/>
                  </a:cubicBezTo>
                  <a:cubicBezTo>
                    <a:pt x="347" y="7"/>
                    <a:pt x="347" y="7"/>
                    <a:pt x="347" y="7"/>
                  </a:cubicBezTo>
                  <a:cubicBezTo>
                    <a:pt x="352" y="3"/>
                    <a:pt x="358" y="0"/>
                    <a:pt x="364" y="0"/>
                  </a:cubicBezTo>
                  <a:cubicBezTo>
                    <a:pt x="370" y="0"/>
                    <a:pt x="377" y="3"/>
                    <a:pt x="381" y="7"/>
                  </a:cubicBezTo>
                  <a:cubicBezTo>
                    <a:pt x="417" y="44"/>
                    <a:pt x="417" y="44"/>
                    <a:pt x="417" y="44"/>
                  </a:cubicBezTo>
                  <a:cubicBezTo>
                    <a:pt x="422" y="48"/>
                    <a:pt x="425" y="54"/>
                    <a:pt x="425" y="60"/>
                  </a:cubicBezTo>
                  <a:cubicBezTo>
                    <a:pt x="425" y="66"/>
                    <a:pt x="422" y="73"/>
                    <a:pt x="417" y="7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2400"/>
            </a:p>
          </p:txBody>
        </p:sp>
        <p:sp>
          <p:nvSpPr>
            <p:cNvPr id="8" name="Freeform 11">
              <a:hlinkClick r:id="" action="ppaction://hlinkshowjump?jump=nextslide"/>
            </p:cNvPr>
            <p:cNvSpPr>
              <a:spLocks noEditPoints="1"/>
            </p:cNvSpPr>
            <p:nvPr userDrawn="1"/>
          </p:nvSpPr>
          <p:spPr bwMode="auto">
            <a:xfrm>
              <a:off x="4328868" y="5502988"/>
              <a:ext cx="500307" cy="493774"/>
            </a:xfrm>
            <a:custGeom>
              <a:avLst/>
              <a:gdLst>
                <a:gd name="T0" fmla="*/ 2355 w 2753"/>
                <a:gd name="T1" fmla="*/ 114 h 2716"/>
                <a:gd name="T2" fmla="*/ 2639 w 2753"/>
                <a:gd name="T3" fmla="*/ 399 h 2716"/>
                <a:gd name="T4" fmla="*/ 2639 w 2753"/>
                <a:gd name="T5" fmla="*/ 2317 h 2716"/>
                <a:gd name="T6" fmla="*/ 2355 w 2753"/>
                <a:gd name="T7" fmla="*/ 2602 h 2716"/>
                <a:gd name="T8" fmla="*/ 398 w 2753"/>
                <a:gd name="T9" fmla="*/ 2602 h 2716"/>
                <a:gd name="T10" fmla="*/ 113 w 2753"/>
                <a:gd name="T11" fmla="*/ 2317 h 2716"/>
                <a:gd name="T12" fmla="*/ 113 w 2753"/>
                <a:gd name="T13" fmla="*/ 399 h 2716"/>
                <a:gd name="T14" fmla="*/ 398 w 2753"/>
                <a:gd name="T15" fmla="*/ 114 h 2716"/>
                <a:gd name="T16" fmla="*/ 2355 w 2753"/>
                <a:gd name="T17" fmla="*/ 114 h 2716"/>
                <a:gd name="T18" fmla="*/ 2355 w 2753"/>
                <a:gd name="T19" fmla="*/ 0 h 2716"/>
                <a:gd name="T20" fmla="*/ 398 w 2753"/>
                <a:gd name="T21" fmla="*/ 0 h 2716"/>
                <a:gd name="T22" fmla="*/ 0 w 2753"/>
                <a:gd name="T23" fmla="*/ 399 h 2716"/>
                <a:gd name="T24" fmla="*/ 0 w 2753"/>
                <a:gd name="T25" fmla="*/ 2317 h 2716"/>
                <a:gd name="T26" fmla="*/ 398 w 2753"/>
                <a:gd name="T27" fmla="*/ 2716 h 2716"/>
                <a:gd name="T28" fmla="*/ 2355 w 2753"/>
                <a:gd name="T29" fmla="*/ 2716 h 2716"/>
                <a:gd name="T30" fmla="*/ 2753 w 2753"/>
                <a:gd name="T31" fmla="*/ 2317 h 2716"/>
                <a:gd name="T32" fmla="*/ 2753 w 2753"/>
                <a:gd name="T33" fmla="*/ 399 h 2716"/>
                <a:gd name="T34" fmla="*/ 2355 w 2753"/>
                <a:gd name="T35" fmla="*/ 0 h 27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753" h="2716">
                  <a:moveTo>
                    <a:pt x="2355" y="114"/>
                  </a:moveTo>
                  <a:cubicBezTo>
                    <a:pt x="2512" y="114"/>
                    <a:pt x="2639" y="242"/>
                    <a:pt x="2639" y="399"/>
                  </a:cubicBezTo>
                  <a:cubicBezTo>
                    <a:pt x="2639" y="2317"/>
                    <a:pt x="2639" y="2317"/>
                    <a:pt x="2639" y="2317"/>
                  </a:cubicBezTo>
                  <a:cubicBezTo>
                    <a:pt x="2639" y="2474"/>
                    <a:pt x="2512" y="2602"/>
                    <a:pt x="2355" y="2602"/>
                  </a:cubicBezTo>
                  <a:cubicBezTo>
                    <a:pt x="398" y="2602"/>
                    <a:pt x="398" y="2602"/>
                    <a:pt x="398" y="2602"/>
                  </a:cubicBezTo>
                  <a:cubicBezTo>
                    <a:pt x="241" y="2602"/>
                    <a:pt x="113" y="2474"/>
                    <a:pt x="113" y="2317"/>
                  </a:cubicBezTo>
                  <a:cubicBezTo>
                    <a:pt x="113" y="399"/>
                    <a:pt x="113" y="399"/>
                    <a:pt x="113" y="399"/>
                  </a:cubicBezTo>
                  <a:cubicBezTo>
                    <a:pt x="113" y="242"/>
                    <a:pt x="241" y="114"/>
                    <a:pt x="398" y="114"/>
                  </a:cubicBezTo>
                  <a:cubicBezTo>
                    <a:pt x="2355" y="114"/>
                    <a:pt x="2355" y="114"/>
                    <a:pt x="2355" y="114"/>
                  </a:cubicBezTo>
                  <a:moveTo>
                    <a:pt x="2355" y="0"/>
                  </a:moveTo>
                  <a:cubicBezTo>
                    <a:pt x="398" y="0"/>
                    <a:pt x="398" y="0"/>
                    <a:pt x="398" y="0"/>
                  </a:cubicBezTo>
                  <a:cubicBezTo>
                    <a:pt x="178" y="0"/>
                    <a:pt x="0" y="179"/>
                    <a:pt x="0" y="399"/>
                  </a:cubicBezTo>
                  <a:cubicBezTo>
                    <a:pt x="0" y="2317"/>
                    <a:pt x="0" y="2317"/>
                    <a:pt x="0" y="2317"/>
                  </a:cubicBezTo>
                  <a:cubicBezTo>
                    <a:pt x="0" y="2538"/>
                    <a:pt x="178" y="2716"/>
                    <a:pt x="398" y="2716"/>
                  </a:cubicBezTo>
                  <a:cubicBezTo>
                    <a:pt x="2355" y="2716"/>
                    <a:pt x="2355" y="2716"/>
                    <a:pt x="2355" y="2716"/>
                  </a:cubicBezTo>
                  <a:cubicBezTo>
                    <a:pt x="2575" y="2716"/>
                    <a:pt x="2753" y="2538"/>
                    <a:pt x="2753" y="2317"/>
                  </a:cubicBezTo>
                  <a:cubicBezTo>
                    <a:pt x="2753" y="399"/>
                    <a:pt x="2753" y="399"/>
                    <a:pt x="2753" y="399"/>
                  </a:cubicBezTo>
                  <a:cubicBezTo>
                    <a:pt x="2753" y="179"/>
                    <a:pt x="2575" y="0"/>
                    <a:pt x="2355" y="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2400"/>
            </a:p>
          </p:txBody>
        </p:sp>
      </p:grpSp>
      <p:cxnSp>
        <p:nvCxnSpPr>
          <p:cNvPr id="9" name="Straight Connector 3"/>
          <p:cNvCxnSpPr/>
          <p:nvPr userDrawn="1"/>
        </p:nvCxnSpPr>
        <p:spPr>
          <a:xfrm>
            <a:off x="10857843" y="6460467"/>
            <a:ext cx="508000" cy="0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4956588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60366239"/>
      </p:ext>
    </p:extLst>
  </p:cSld>
  <p:clrMapOvr>
    <a:masterClrMapping/>
  </p:clrMapOvr>
  <p:transition spd="slow" advClick="0" advTm="0"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1375"/>
          <a:stretch/>
        </p:blipFill>
        <p:spPr>
          <a:xfrm>
            <a:off x="0" y="-1"/>
            <a:ext cx="12192000" cy="695234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207582" y="312057"/>
            <a:ext cx="1085185" cy="93136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3182" y="312057"/>
            <a:ext cx="1085185" cy="931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192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t>2018/9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3117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 userDrawn="1"/>
        </p:nvSpPr>
        <p:spPr>
          <a:xfrm>
            <a:off x="4926449" y="448101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标题暨内容</a:t>
            </a:r>
            <a:endParaRPr lang="zh-CN" altLang="en-US" sz="2400" b="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4147581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60960"/>
            <a:ext cx="12192000" cy="6858000"/>
          </a:xfrm>
          <a:prstGeom prst="rect">
            <a:avLst/>
          </a:prstGeom>
        </p:spPr>
      </p:pic>
      <p:grpSp>
        <p:nvGrpSpPr>
          <p:cNvPr id="3" name="组合 2"/>
          <p:cNvGrpSpPr/>
          <p:nvPr userDrawn="1"/>
        </p:nvGrpSpPr>
        <p:grpSpPr>
          <a:xfrm>
            <a:off x="11053968" y="-1"/>
            <a:ext cx="649538" cy="858648"/>
            <a:chOff x="8298600" y="-18254"/>
            <a:chExt cx="576427" cy="762000"/>
          </a:xfrm>
        </p:grpSpPr>
        <p:sp>
          <p:nvSpPr>
            <p:cNvPr id="4" name="AutoShape 7"/>
            <p:cNvSpPr>
              <a:spLocks noChangeArrowheads="1"/>
            </p:cNvSpPr>
            <p:nvPr/>
          </p:nvSpPr>
          <p:spPr bwMode="auto">
            <a:xfrm rot="5400000">
              <a:off x="8205821" y="88633"/>
              <a:ext cx="762000" cy="548226"/>
            </a:xfrm>
            <a:prstGeom prst="homePlate">
              <a:avLst>
                <a:gd name="adj" fmla="val 35606"/>
              </a:avLst>
            </a:prstGeom>
            <a:solidFill>
              <a:schemeClr val="bg1">
                <a:lumMod val="95000"/>
              </a:schemeClr>
            </a:solidFill>
            <a:ln w="9525">
              <a:noFill/>
              <a:miter lim="800000"/>
              <a:headEnd/>
              <a:tailEnd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rot="10800000" vert="eaVert" wrap="non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8298600" y="429933"/>
              <a:ext cx="576427" cy="1911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800" b="0" dirty="0" err="1" smtClean="0">
                  <a:solidFill>
                    <a:schemeClr val="accent1"/>
                  </a:solidFill>
                  <a:latin typeface="Impact" pitchFamily="34" charset="0"/>
                  <a:ea typeface="微软雅黑" pitchFamily="34" charset="-122"/>
                </a:rPr>
                <a:t>Honggroup</a:t>
              </a:r>
              <a:endParaRPr lang="zh-CN" altLang="en-US" sz="800" b="0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</a:endParaRPr>
            </a:p>
          </p:txBody>
        </p:sp>
      </p:grpSp>
      <p:cxnSp>
        <p:nvCxnSpPr>
          <p:cNvPr id="9" name="直接连接符 8"/>
          <p:cNvCxnSpPr/>
          <p:nvPr userDrawn="1"/>
        </p:nvCxnSpPr>
        <p:spPr>
          <a:xfrm flipH="1">
            <a:off x="714822" y="858647"/>
            <a:ext cx="106680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Freeform 40"/>
          <p:cNvSpPr>
            <a:spLocks noChangeAspect="1" noEditPoints="1"/>
          </p:cNvSpPr>
          <p:nvPr userDrawn="1"/>
        </p:nvSpPr>
        <p:spPr bwMode="auto">
          <a:xfrm>
            <a:off x="569471" y="311104"/>
            <a:ext cx="283572" cy="561054"/>
          </a:xfrm>
          <a:custGeom>
            <a:avLst/>
            <a:gdLst>
              <a:gd name="T0" fmla="*/ 173 w 579"/>
              <a:gd name="T1" fmla="*/ 818 h 857"/>
              <a:gd name="T2" fmla="*/ 551 w 579"/>
              <a:gd name="T3" fmla="*/ 818 h 857"/>
              <a:gd name="T4" fmla="*/ 571 w 579"/>
              <a:gd name="T5" fmla="*/ 838 h 857"/>
              <a:gd name="T6" fmla="*/ 551 w 579"/>
              <a:gd name="T7" fmla="*/ 857 h 857"/>
              <a:gd name="T8" fmla="*/ 173 w 579"/>
              <a:gd name="T9" fmla="*/ 857 h 857"/>
              <a:gd name="T10" fmla="*/ 153 w 579"/>
              <a:gd name="T11" fmla="*/ 838 h 857"/>
              <a:gd name="T12" fmla="*/ 173 w 579"/>
              <a:gd name="T13" fmla="*/ 818 h 857"/>
              <a:gd name="T14" fmla="*/ 181 w 579"/>
              <a:gd name="T15" fmla="*/ 632 h 857"/>
              <a:gd name="T16" fmla="*/ 389 w 579"/>
              <a:gd name="T17" fmla="*/ 290 h 857"/>
              <a:gd name="T18" fmla="*/ 462 w 579"/>
              <a:gd name="T19" fmla="*/ 334 h 857"/>
              <a:gd name="T20" fmla="*/ 255 w 579"/>
              <a:gd name="T21" fmla="*/ 676 h 857"/>
              <a:gd name="T22" fmla="*/ 181 w 579"/>
              <a:gd name="T23" fmla="*/ 632 h 857"/>
              <a:gd name="T24" fmla="*/ 35 w 579"/>
              <a:gd name="T25" fmla="*/ 543 h 857"/>
              <a:gd name="T26" fmla="*/ 243 w 579"/>
              <a:gd name="T27" fmla="*/ 201 h 857"/>
              <a:gd name="T28" fmla="*/ 316 w 579"/>
              <a:gd name="T29" fmla="*/ 245 h 857"/>
              <a:gd name="T30" fmla="*/ 108 w 579"/>
              <a:gd name="T31" fmla="*/ 587 h 857"/>
              <a:gd name="T32" fmla="*/ 35 w 579"/>
              <a:gd name="T33" fmla="*/ 543 h 857"/>
              <a:gd name="T34" fmla="*/ 2 w 579"/>
              <a:gd name="T35" fmla="*/ 820 h 857"/>
              <a:gd name="T36" fmla="*/ 22 w 579"/>
              <a:gd name="T37" fmla="*/ 650 h 857"/>
              <a:gd name="T38" fmla="*/ 165 w 579"/>
              <a:gd name="T39" fmla="*/ 736 h 857"/>
              <a:gd name="T40" fmla="*/ 24 w 579"/>
              <a:gd name="T41" fmla="*/ 833 h 857"/>
              <a:gd name="T42" fmla="*/ 2 w 579"/>
              <a:gd name="T43" fmla="*/ 820 h 857"/>
              <a:gd name="T44" fmla="*/ 299 w 579"/>
              <a:gd name="T45" fmla="*/ 106 h 857"/>
              <a:gd name="T46" fmla="*/ 269 w 579"/>
              <a:gd name="T47" fmla="*/ 156 h 857"/>
              <a:gd name="T48" fmla="*/ 488 w 579"/>
              <a:gd name="T49" fmla="*/ 289 h 857"/>
              <a:gd name="T50" fmla="*/ 519 w 579"/>
              <a:gd name="T51" fmla="*/ 239 h 857"/>
              <a:gd name="T52" fmla="*/ 299 w 579"/>
              <a:gd name="T53" fmla="*/ 106 h 857"/>
              <a:gd name="T54" fmla="*/ 346 w 579"/>
              <a:gd name="T55" fmla="*/ 30 h 857"/>
              <a:gd name="T56" fmla="*/ 412 w 579"/>
              <a:gd name="T57" fmla="*/ 14 h 857"/>
              <a:gd name="T58" fmla="*/ 549 w 579"/>
              <a:gd name="T59" fmla="*/ 97 h 857"/>
              <a:gd name="T60" fmla="*/ 566 w 579"/>
              <a:gd name="T61" fmla="*/ 163 h 857"/>
              <a:gd name="T62" fmla="*/ 547 w 579"/>
              <a:gd name="T63" fmla="*/ 194 h 857"/>
              <a:gd name="T64" fmla="*/ 327 w 579"/>
              <a:gd name="T65" fmla="*/ 61 h 857"/>
              <a:gd name="T66" fmla="*/ 346 w 579"/>
              <a:gd name="T67" fmla="*/ 30 h 8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579" h="857">
                <a:moveTo>
                  <a:pt x="173" y="818"/>
                </a:moveTo>
                <a:lnTo>
                  <a:pt x="551" y="818"/>
                </a:lnTo>
                <a:cubicBezTo>
                  <a:pt x="562" y="818"/>
                  <a:pt x="571" y="827"/>
                  <a:pt x="571" y="838"/>
                </a:cubicBezTo>
                <a:cubicBezTo>
                  <a:pt x="571" y="849"/>
                  <a:pt x="562" y="857"/>
                  <a:pt x="551" y="857"/>
                </a:cubicBezTo>
                <a:lnTo>
                  <a:pt x="173" y="857"/>
                </a:lnTo>
                <a:cubicBezTo>
                  <a:pt x="162" y="857"/>
                  <a:pt x="153" y="849"/>
                  <a:pt x="153" y="838"/>
                </a:cubicBezTo>
                <a:cubicBezTo>
                  <a:pt x="153" y="827"/>
                  <a:pt x="162" y="818"/>
                  <a:pt x="173" y="818"/>
                </a:cubicBezTo>
                <a:close/>
                <a:moveTo>
                  <a:pt x="181" y="632"/>
                </a:moveTo>
                <a:lnTo>
                  <a:pt x="389" y="290"/>
                </a:lnTo>
                <a:lnTo>
                  <a:pt x="462" y="334"/>
                </a:lnTo>
                <a:lnTo>
                  <a:pt x="255" y="676"/>
                </a:lnTo>
                <a:lnTo>
                  <a:pt x="181" y="632"/>
                </a:lnTo>
                <a:close/>
                <a:moveTo>
                  <a:pt x="35" y="543"/>
                </a:moveTo>
                <a:lnTo>
                  <a:pt x="243" y="201"/>
                </a:lnTo>
                <a:lnTo>
                  <a:pt x="316" y="245"/>
                </a:lnTo>
                <a:lnTo>
                  <a:pt x="108" y="587"/>
                </a:lnTo>
                <a:lnTo>
                  <a:pt x="35" y="543"/>
                </a:lnTo>
                <a:close/>
                <a:moveTo>
                  <a:pt x="2" y="820"/>
                </a:moveTo>
                <a:lnTo>
                  <a:pt x="22" y="650"/>
                </a:lnTo>
                <a:lnTo>
                  <a:pt x="165" y="736"/>
                </a:lnTo>
                <a:lnTo>
                  <a:pt x="24" y="833"/>
                </a:lnTo>
                <a:cubicBezTo>
                  <a:pt x="9" y="844"/>
                  <a:pt x="0" y="838"/>
                  <a:pt x="2" y="820"/>
                </a:cubicBezTo>
                <a:close/>
                <a:moveTo>
                  <a:pt x="299" y="106"/>
                </a:moveTo>
                <a:lnTo>
                  <a:pt x="269" y="156"/>
                </a:lnTo>
                <a:lnTo>
                  <a:pt x="488" y="289"/>
                </a:lnTo>
                <a:lnTo>
                  <a:pt x="519" y="239"/>
                </a:lnTo>
                <a:lnTo>
                  <a:pt x="299" y="106"/>
                </a:lnTo>
                <a:close/>
                <a:moveTo>
                  <a:pt x="346" y="30"/>
                </a:moveTo>
                <a:cubicBezTo>
                  <a:pt x="360" y="7"/>
                  <a:pt x="390" y="0"/>
                  <a:pt x="412" y="14"/>
                </a:cubicBezTo>
                <a:lnTo>
                  <a:pt x="549" y="97"/>
                </a:lnTo>
                <a:cubicBezTo>
                  <a:pt x="572" y="110"/>
                  <a:pt x="579" y="140"/>
                  <a:pt x="566" y="163"/>
                </a:cubicBezTo>
                <a:lnTo>
                  <a:pt x="547" y="194"/>
                </a:lnTo>
                <a:lnTo>
                  <a:pt x="327" y="61"/>
                </a:lnTo>
                <a:lnTo>
                  <a:pt x="346" y="30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tx1"/>
            </a:solidFill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026" name="Picture 2" descr="C:\Users\Administrator\Desktop\hglogo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7615" y="108141"/>
            <a:ext cx="402256" cy="402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24718116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H_Others_2"/>
          <p:cNvSpPr/>
          <p:nvPr userDrawn="1">
            <p:custDataLst>
              <p:tags r:id="rId1"/>
            </p:custDataLst>
          </p:nvPr>
        </p:nvSpPr>
        <p:spPr>
          <a:xfrm>
            <a:off x="335" y="352840"/>
            <a:ext cx="938779" cy="48741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35" tIns="45718" rIns="91435" bIns="457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 sz="1898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099751" y="840259"/>
            <a:ext cx="10589741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5210572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97801144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1967034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01888847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31366385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3156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0" r:id="rId2"/>
    <p:sldLayoutId id="2147483667" r:id="rId3"/>
    <p:sldLayoutId id="2147483665" r:id="rId4"/>
    <p:sldLayoutId id="2147483649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2" r:id="rId13"/>
    <p:sldLayoutId id="2147483668" r:id="rId14"/>
    <p:sldLayoutId id="2147483669" r:id="rId15"/>
    <p:sldLayoutId id="2147483670" r:id="rId16"/>
    <p:sldLayoutId id="2147483674" r:id="rId17"/>
    <p:sldLayoutId id="2147483675" r:id="rId18"/>
    <p:sldLayoutId id="2147483676" r:id="rId19"/>
    <p:sldLayoutId id="2147483677" r:id="rId20"/>
    <p:sldLayoutId id="2147483678" r:id="rId21"/>
    <p:sldLayoutId id="2147483680" r:id="rId22"/>
    <p:sldLayoutId id="2147483681" r:id="rId23"/>
    <p:sldLayoutId id="2147483684" r:id="rId24"/>
    <p:sldLayoutId id="2147483685" r:id="rId25"/>
  </p:sldLayoutIdLst>
  <p:transition spd="slow" advClick="0" advTm="0">
    <p:fade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gif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D:\hg\project\14.&#33258;&#21160;&#21270;&#24033;&#26816;\10.&#35199;&#23433;\&#33258;&#21160;&#21270;&#24033;&#26816;&#36716;&#36816;&#32500;&#25991;&#26723;\&#33258;&#21160;&#21270;&#24033;&#26816;&#31995;&#32479;&#37096;&#32626;&#32467;&#26500;&#22270;_&#38738;&#28023;.vsd\Drawing\~&#39029;-1\&#26694;.85" TargetMode="External"/><Relationship Id="rId5" Type="http://schemas.openxmlformats.org/officeDocument/2006/relationships/image" Target="../media/image11.emf"/><Relationship Id="rId4" Type="http://schemas.openxmlformats.org/officeDocument/2006/relationships/oleObject" Target="file:///D:\hg\project\14.&#33258;&#21160;&#21270;&#24033;&#26816;\10.&#35199;&#23433;\&#33258;&#21160;&#21270;&#24033;&#26816;&#36716;&#36816;&#32500;&#25991;&#26723;\&#33258;&#21160;&#21270;&#24033;&#26816;&#31995;&#32479;&#37096;&#32626;&#32467;&#26500;&#22270;_&#38738;&#28023;.vsd\Drawing\~&#39029;-1\&#26694;.84" TargetMode="External"/><Relationship Id="rId9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D:\hg\project\14.&#33258;&#21160;&#21270;&#24033;&#26816;\10.&#35199;&#23433;\&#33258;&#21160;&#21270;&#24033;&#26816;&#36716;&#36816;&#32500;&#25991;&#26723;\&#33258;&#21160;&#21270;&#24033;&#26816;&#31995;&#32479;&#37096;&#32626;&#32467;&#26500;&#22270;_&#38738;&#28023;.vsd\Drawing\~&#39029;-1\&#26694;.85" TargetMode="External"/><Relationship Id="rId11" Type="http://schemas.openxmlformats.org/officeDocument/2006/relationships/image" Target="../media/image18.jpeg"/><Relationship Id="rId5" Type="http://schemas.openxmlformats.org/officeDocument/2006/relationships/image" Target="../media/image15.emf"/><Relationship Id="rId10" Type="http://schemas.microsoft.com/office/2007/relationships/hdphoto" Target="../media/hdphoto1.wdp"/><Relationship Id="rId4" Type="http://schemas.openxmlformats.org/officeDocument/2006/relationships/oleObject" Target="file:///D:\hg\project\14.&#33258;&#21160;&#21270;&#24033;&#26816;\10.&#35199;&#23433;\&#33258;&#21160;&#21270;&#24033;&#26816;&#36716;&#36816;&#32500;&#25991;&#26723;\&#33258;&#21160;&#21270;&#24033;&#26816;&#31995;&#32479;&#37096;&#32626;&#32467;&#26500;&#22270;_&#38738;&#28023;.vsd\Drawing\~&#39029;-1\&#26694;.84" TargetMode="External"/><Relationship Id="rId9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5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6.png"/><Relationship Id="rId4" Type="http://schemas.openxmlformats.org/officeDocument/2006/relationships/hyperlink" Target="http://192.168.1.201:8080/api-b/login.html" TargetMode="Externa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7.png"/><Relationship Id="rId4" Type="http://schemas.openxmlformats.org/officeDocument/2006/relationships/hyperlink" Target="http://192.168.1.201:8081/start/index.html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gif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/>
        </p:nvSpPr>
        <p:spPr>
          <a:xfrm>
            <a:off x="0" y="5369128"/>
            <a:ext cx="12192000" cy="14888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22" name="矩形 4"/>
          <p:cNvSpPr>
            <a:spLocks noChangeArrowheads="1"/>
          </p:cNvSpPr>
          <p:nvPr/>
        </p:nvSpPr>
        <p:spPr bwMode="auto">
          <a:xfrm>
            <a:off x="0" y="1657722"/>
            <a:ext cx="12192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7200" b="1" dirty="0" smtClean="0">
                <a:solidFill>
                  <a:schemeClr val="accent1"/>
                </a:solidFill>
                <a:latin typeface="微软雅黑" panose="020B0503020204020204" pitchFamily="34" charset="-122"/>
              </a:rPr>
              <a:t>自动化巡检产品介绍</a:t>
            </a:r>
            <a:endParaRPr lang="zh-CN" altLang="en-US" sz="7200" b="1" dirty="0">
              <a:solidFill>
                <a:schemeClr val="accent1"/>
              </a:solidFill>
              <a:latin typeface="微软雅黑" panose="020B0503020204020204" pitchFamily="34" charset="-122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5126227" y="3300726"/>
            <a:ext cx="1939547" cy="572277"/>
          </a:xfrm>
          <a:prstGeom prst="roundRect">
            <a:avLst/>
          </a:prstGeom>
          <a:gradFill flip="none" rotWithShape="1">
            <a:gsLst>
              <a:gs pos="0">
                <a:srgbClr val="FFFEFE"/>
              </a:gs>
              <a:gs pos="100000">
                <a:srgbClr val="E0DFE2"/>
              </a:gs>
            </a:gsLst>
            <a:lin ang="18900000" scaled="1"/>
            <a:tileRect/>
          </a:gradFill>
          <a:ln w="22225">
            <a:gradFill flip="none" rotWithShape="1">
              <a:gsLst>
                <a:gs pos="0">
                  <a:srgbClr val="FFFFFF"/>
                </a:gs>
                <a:gs pos="100000">
                  <a:srgbClr val="D9D9DA"/>
                </a:gs>
              </a:gsLst>
              <a:lin ang="8100000" scaled="0"/>
              <a:tileRect/>
            </a:gradFill>
          </a:ln>
          <a:effectLst>
            <a:outerShdw blurRad="254000" dist="114300" dir="8100000" sx="102000" sy="102000" algn="tr" rotWithShape="0">
              <a:prstClr val="black">
                <a:alpha val="2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研发部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Owl City&amp;Carly Rae Jepsen-Good Time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-1757358" y="-785671"/>
            <a:ext cx="609600" cy="609600"/>
          </a:xfrm>
          <a:prstGeom prst="rect">
            <a:avLst/>
          </a:prstGeom>
        </p:spPr>
      </p:pic>
      <p:pic>
        <p:nvPicPr>
          <p:cNvPr id="2050" name="Picture 2" descr="C:\Users\Administrator\Desktop\hg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914" y="4363906"/>
            <a:ext cx="1423477" cy="4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422" y="4219906"/>
            <a:ext cx="4890732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0529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 tmFilter="0,0; .5, 1; 1, 1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34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0"/>
                </p:tgtEl>
              </p:cMediaNode>
            </p:audio>
          </p:childTnLst>
        </p:cTn>
      </p:par>
    </p:tnLst>
    <p:bldLst>
      <p:bldP spid="22" grpId="0"/>
      <p:bldP spid="3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16"/>
          <p:cNvSpPr txBox="1"/>
          <p:nvPr/>
        </p:nvSpPr>
        <p:spPr>
          <a:xfrm>
            <a:off x="902656" y="400882"/>
            <a:ext cx="33970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四个规范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系统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69"/>
          <p:cNvSpPr txBox="1"/>
          <p:nvPr/>
        </p:nvSpPr>
        <p:spPr>
          <a:xfrm>
            <a:off x="902656" y="1734769"/>
            <a:ext cx="2595287" cy="353943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链路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设备</a:t>
            </a:r>
            <a:endParaRPr lang="en-US" altLang="zh-CN" sz="28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69"/>
          <p:cNvSpPr txBox="1"/>
          <p:nvPr/>
        </p:nvSpPr>
        <p:spPr>
          <a:xfrm>
            <a:off x="3703919" y="2024383"/>
            <a:ext cx="7385001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域网、广域网和互联网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69"/>
          <p:cNvSpPr txBox="1"/>
          <p:nvPr/>
        </p:nvSpPr>
        <p:spPr>
          <a:xfrm>
            <a:off x="3672111" y="3737069"/>
            <a:ext cx="7385001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器、交换机、负载均衡和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S</a:t>
            </a:r>
            <a:r>
              <a:rPr lang="zh-CN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972306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6"/>
          <p:cNvSpPr txBox="1"/>
          <p:nvPr/>
        </p:nvSpPr>
        <p:spPr>
          <a:xfrm>
            <a:off x="902656" y="400882"/>
            <a:ext cx="33970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四个规范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存储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69"/>
          <p:cNvSpPr txBox="1"/>
          <p:nvPr/>
        </p:nvSpPr>
        <p:spPr>
          <a:xfrm>
            <a:off x="902656" y="872996"/>
            <a:ext cx="2885573" cy="5262979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型机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86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N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机</a:t>
            </a: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化平台</a:t>
            </a: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备份</a:t>
            </a:r>
          </a:p>
        </p:txBody>
      </p:sp>
      <p:sp>
        <p:nvSpPr>
          <p:cNvPr id="4" name="文本框 69"/>
          <p:cNvSpPr txBox="1"/>
          <p:nvPr/>
        </p:nvSpPr>
        <p:spPr>
          <a:xfrm>
            <a:off x="3326551" y="1043180"/>
            <a:ext cx="7385001" cy="830997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en-US" altLang="zh-CN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BM 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ER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endParaRPr lang="en-US" altLang="zh-CN" sz="24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en-US" altLang="zh-CN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P 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UPERDOM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X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</a:p>
        </p:txBody>
      </p:sp>
      <p:sp>
        <p:nvSpPr>
          <p:cNvPr id="5" name="文本框 69"/>
          <p:cNvSpPr txBox="1"/>
          <p:nvPr/>
        </p:nvSpPr>
        <p:spPr>
          <a:xfrm>
            <a:off x="3907123" y="2015674"/>
            <a:ext cx="7385001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86 CPU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的服务器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（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L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MD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69"/>
          <p:cNvSpPr txBox="1"/>
          <p:nvPr/>
        </p:nvSpPr>
        <p:spPr>
          <a:xfrm>
            <a:off x="2760494" y="2953891"/>
            <a:ext cx="7385001" cy="40011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磁盘阵列（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N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、</a:t>
            </a:r>
            <a:r>
              <a:rPr lang="en-US" altLang="zh-CN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S</a:t>
            </a:r>
            <a:r>
              <a:rPr lang="zh-CN" altLang="en-US" sz="20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），磁带库（含虚拟带库）</a:t>
            </a:r>
          </a:p>
        </p:txBody>
      </p:sp>
      <p:sp>
        <p:nvSpPr>
          <p:cNvPr id="7" name="文本框 69"/>
          <p:cNvSpPr txBox="1"/>
          <p:nvPr/>
        </p:nvSpPr>
        <p:spPr>
          <a:xfrm>
            <a:off x="3907122" y="3801525"/>
            <a:ext cx="7385001" cy="40011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zh-CN" sz="2000" dirty="0"/>
              <a:t>连接主机和存储设备、形成高速通道的</a:t>
            </a:r>
            <a:r>
              <a:rPr lang="en-US" altLang="zh-CN" sz="2000" dirty="0"/>
              <a:t>SAN</a:t>
            </a:r>
            <a:r>
              <a:rPr lang="zh-CN" altLang="zh-CN" sz="2000" dirty="0"/>
              <a:t>网络交换设备</a:t>
            </a:r>
            <a:endParaRPr lang="zh-CN" altLang="en-US" sz="2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69"/>
          <p:cNvSpPr txBox="1"/>
          <p:nvPr/>
        </p:nvSpPr>
        <p:spPr>
          <a:xfrm>
            <a:off x="3907121" y="4632896"/>
            <a:ext cx="7385001" cy="461665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Mware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trix</a:t>
            </a:r>
            <a:r>
              <a:rPr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华三、华为、</a:t>
            </a:r>
            <a:r>
              <a:rPr lang="en-US" altLang="zh-CN" sz="24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erVM</a:t>
            </a:r>
            <a:endParaRPr lang="zh-CN" altLang="en-US" sz="2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69"/>
          <p:cNvSpPr txBox="1"/>
          <p:nvPr/>
        </p:nvSpPr>
        <p:spPr>
          <a:xfrm>
            <a:off x="2760494" y="5464268"/>
            <a:ext cx="7385001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或管理配置系统的备份</a:t>
            </a:r>
          </a:p>
        </p:txBody>
      </p:sp>
    </p:spTree>
    <p:extLst>
      <p:ext uri="{BB962C8B-B14F-4D97-AF65-F5344CB8AC3E}">
        <p14:creationId xmlns:p14="http://schemas.microsoft.com/office/powerpoint/2010/main" val="351972306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4" grpId="1"/>
      <p:bldP spid="5" grpId="0"/>
      <p:bldP spid="5" grpId="1"/>
      <p:bldP spid="6" grpId="0"/>
      <p:bldP spid="7" grpId="0"/>
      <p:bldP spid="8" grpId="0"/>
      <p:bldP spid="8" grpId="1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6"/>
          <p:cNvSpPr txBox="1"/>
          <p:nvPr/>
        </p:nvSpPr>
        <p:spPr>
          <a:xfrm>
            <a:off x="902656" y="400882"/>
            <a:ext cx="33970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四个规范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软件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69"/>
          <p:cNvSpPr txBox="1"/>
          <p:nvPr/>
        </p:nvSpPr>
        <p:spPr>
          <a:xfrm>
            <a:off x="902656" y="1519326"/>
            <a:ext cx="2725915" cy="3970318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300000"/>
              </a:lnSpc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</a:p>
          <a:p>
            <a:pPr marL="457200" indent="-457200">
              <a:lnSpc>
                <a:spcPct val="300000"/>
              </a:lnSpc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间件</a:t>
            </a:r>
          </a:p>
          <a:p>
            <a:pPr marL="457200" indent="-457200">
              <a:lnSpc>
                <a:spcPct val="300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备份系统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69"/>
          <p:cNvSpPr txBox="1"/>
          <p:nvPr/>
        </p:nvSpPr>
        <p:spPr>
          <a:xfrm>
            <a:off x="3079807" y="3475457"/>
            <a:ext cx="7385001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en-US" altLang="zh-CN" sz="28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logic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Q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mcat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69"/>
          <p:cNvSpPr txBox="1"/>
          <p:nvPr/>
        </p:nvSpPr>
        <p:spPr>
          <a:xfrm>
            <a:off x="3079806" y="2125628"/>
            <a:ext cx="7385001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acle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S SQL Server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69"/>
          <p:cNvSpPr txBox="1"/>
          <p:nvPr/>
        </p:nvSpPr>
        <p:spPr>
          <a:xfrm>
            <a:off x="3628571" y="4598826"/>
            <a:ext cx="7385001" cy="830997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整套软硬件环境</a:t>
            </a:r>
            <a:endParaRPr lang="en-US" altLang="zh-CN" sz="24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itchFamily="2" charset="2"/>
              <a:buChar char="l"/>
            </a:pPr>
            <a:r>
              <a:rPr lang="zh-CN" altLang="en-US" sz="2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备份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、备份服务器、虚拟带库、物理带库</a:t>
            </a:r>
          </a:p>
        </p:txBody>
      </p:sp>
    </p:spTree>
    <p:extLst>
      <p:ext uri="{BB962C8B-B14F-4D97-AF65-F5344CB8AC3E}">
        <p14:creationId xmlns:p14="http://schemas.microsoft.com/office/powerpoint/2010/main" val="351972306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392098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774618" y="763369"/>
            <a:ext cx="2642764" cy="2642764"/>
            <a:chOff x="4833150" y="1266579"/>
            <a:chExt cx="2526552" cy="2526552"/>
          </a:xfrm>
        </p:grpSpPr>
        <p:grpSp>
          <p:nvGrpSpPr>
            <p:cNvPr id="18" name="组合 17"/>
            <p:cNvGrpSpPr/>
            <p:nvPr/>
          </p:nvGrpSpPr>
          <p:grpSpPr>
            <a:xfrm>
              <a:off x="4833150" y="1266579"/>
              <a:ext cx="2526552" cy="2526552"/>
              <a:chOff x="6585478" y="1661232"/>
              <a:chExt cx="928740" cy="928740"/>
            </a:xfrm>
          </p:grpSpPr>
          <p:sp>
            <p:nvSpPr>
              <p:cNvPr id="20" name="椭圆 19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1" name="圆角矩形 20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2" name="椭圆 21"/>
              <p:cNvSpPr>
                <a:spLocks noChangeAspect="1"/>
              </p:cNvSpPr>
              <p:nvPr/>
            </p:nvSpPr>
            <p:spPr>
              <a:xfrm>
                <a:off x="6740229" y="1819936"/>
                <a:ext cx="619237" cy="619237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文本框 47"/>
            <p:cNvSpPr/>
            <p:nvPr/>
          </p:nvSpPr>
          <p:spPr>
            <a:xfrm>
              <a:off x="5448786" y="1838385"/>
              <a:ext cx="1295280" cy="13829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>
                <a:lnSpc>
                  <a:spcPct val="100000"/>
                </a:lnSpc>
              </a:pPr>
              <a:r>
                <a:rPr lang="en-US" altLang="x-none" sz="8800" dirty="0" smtClean="0">
                  <a:solidFill>
                    <a:schemeClr val="bg1"/>
                  </a:solidFill>
                  <a:latin typeface="Impact" panose="020B0806030902050204" pitchFamily="2" charset="0"/>
                  <a:ea typeface="宋体" panose="02010600030101010101" pitchFamily="2" charset="-122"/>
                  <a:sym typeface="Impact" panose="020B0806030902050204" pitchFamily="2" charset="0"/>
                </a:rPr>
                <a:t>02</a:t>
              </a:r>
              <a:endParaRPr lang="zh-CN" altLang="en-US" sz="8800" dirty="0">
                <a:solidFill>
                  <a:schemeClr val="bg1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endParaRPr>
            </a:p>
          </p:txBody>
        </p:sp>
      </p:grpSp>
      <p:sp>
        <p:nvSpPr>
          <p:cNvPr id="51" name="TextBox 5"/>
          <p:cNvSpPr txBox="1"/>
          <p:nvPr/>
        </p:nvSpPr>
        <p:spPr>
          <a:xfrm>
            <a:off x="4535004" y="4181472"/>
            <a:ext cx="3121992" cy="697555"/>
          </a:xfrm>
          <a:prstGeom prst="rect">
            <a:avLst/>
          </a:prstGeom>
          <a:noFill/>
        </p:spPr>
        <p:txBody>
          <a:bodyPr wrap="none" lIns="121912" tIns="60956" rIns="121912" bIns="60956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sz="3733" dirty="0" smtClean="0">
                <a:solidFill>
                  <a:schemeClr val="accent1"/>
                </a:solidFill>
              </a:rPr>
              <a:t>巡检系统部署</a:t>
            </a:r>
            <a:endParaRPr lang="zh-CN" altLang="en-US" sz="3733" dirty="0">
              <a:solidFill>
                <a:schemeClr val="accent1"/>
              </a:solidFill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2871952" y="5166856"/>
            <a:ext cx="6448097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组合 56"/>
          <p:cNvGrpSpPr/>
          <p:nvPr/>
        </p:nvGrpSpPr>
        <p:grpSpPr>
          <a:xfrm>
            <a:off x="4656414" y="5574154"/>
            <a:ext cx="420608" cy="420608"/>
            <a:chOff x="4656414" y="5574154"/>
            <a:chExt cx="420608" cy="420608"/>
          </a:xfrm>
        </p:grpSpPr>
        <p:grpSp>
          <p:nvGrpSpPr>
            <p:cNvPr id="58" name="组合 57"/>
            <p:cNvGrpSpPr/>
            <p:nvPr/>
          </p:nvGrpSpPr>
          <p:grpSpPr>
            <a:xfrm>
              <a:off x="4656414" y="5574154"/>
              <a:ext cx="420608" cy="420608"/>
              <a:chOff x="6585478" y="1661232"/>
              <a:chExt cx="928740" cy="928740"/>
            </a:xfrm>
          </p:grpSpPr>
          <p:sp>
            <p:nvSpPr>
              <p:cNvPr id="60" name="椭圆 59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61" name="圆角矩形 60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59" name="椭圆 58"/>
            <p:cNvSpPr/>
            <p:nvPr/>
          </p:nvSpPr>
          <p:spPr>
            <a:xfrm>
              <a:off x="4744440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latin typeface="Arial" pitchFamily="34" charset="0"/>
                  <a:cs typeface="Arial" pitchFamily="34" charset="0"/>
                </a:rPr>
                <a:t>L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269058" y="5574154"/>
            <a:ext cx="420608" cy="420608"/>
            <a:chOff x="5269058" y="5574154"/>
            <a:chExt cx="420608" cy="420608"/>
          </a:xfrm>
        </p:grpSpPr>
        <p:grpSp>
          <p:nvGrpSpPr>
            <p:cNvPr id="74" name="组合 73"/>
            <p:cNvGrpSpPr/>
            <p:nvPr/>
          </p:nvGrpSpPr>
          <p:grpSpPr>
            <a:xfrm>
              <a:off x="5269058" y="5574154"/>
              <a:ext cx="420608" cy="420608"/>
              <a:chOff x="6585478" y="1661232"/>
              <a:chExt cx="928740" cy="928740"/>
            </a:xfrm>
          </p:grpSpPr>
          <p:sp>
            <p:nvSpPr>
              <p:cNvPr id="76" name="椭圆 75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77" name="圆角矩形 76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75" name="椭圆 74"/>
            <p:cNvSpPr/>
            <p:nvPr/>
          </p:nvSpPr>
          <p:spPr>
            <a:xfrm>
              <a:off x="5357084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D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5881702" y="5574154"/>
            <a:ext cx="420608" cy="420608"/>
            <a:chOff x="5881702" y="5574154"/>
            <a:chExt cx="420608" cy="420608"/>
          </a:xfrm>
        </p:grpSpPr>
        <p:grpSp>
          <p:nvGrpSpPr>
            <p:cNvPr id="79" name="组合 78"/>
            <p:cNvGrpSpPr/>
            <p:nvPr/>
          </p:nvGrpSpPr>
          <p:grpSpPr>
            <a:xfrm>
              <a:off x="5881702" y="5574154"/>
              <a:ext cx="420608" cy="420608"/>
              <a:chOff x="6585478" y="1661232"/>
              <a:chExt cx="928740" cy="928740"/>
            </a:xfrm>
          </p:grpSpPr>
          <p:sp>
            <p:nvSpPr>
              <p:cNvPr id="81" name="椭圆 80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82" name="圆角矩形 81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80" name="椭圆 79"/>
            <p:cNvSpPr/>
            <p:nvPr/>
          </p:nvSpPr>
          <p:spPr>
            <a:xfrm>
              <a:off x="5973723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O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6494346" y="5574154"/>
            <a:ext cx="420608" cy="420608"/>
            <a:chOff x="6494346" y="5574154"/>
            <a:chExt cx="420608" cy="420608"/>
          </a:xfrm>
        </p:grpSpPr>
        <p:grpSp>
          <p:nvGrpSpPr>
            <p:cNvPr id="84" name="组合 83"/>
            <p:cNvGrpSpPr/>
            <p:nvPr/>
          </p:nvGrpSpPr>
          <p:grpSpPr>
            <a:xfrm>
              <a:off x="6494346" y="5574154"/>
              <a:ext cx="420608" cy="420608"/>
              <a:chOff x="6585478" y="1661232"/>
              <a:chExt cx="928740" cy="928740"/>
            </a:xfrm>
          </p:grpSpPr>
          <p:sp>
            <p:nvSpPr>
              <p:cNvPr id="86" name="椭圆 85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87" name="圆角矩形 86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85" name="椭圆 84"/>
            <p:cNvSpPr/>
            <p:nvPr/>
          </p:nvSpPr>
          <p:spPr>
            <a:xfrm>
              <a:off x="6582372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U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7106990" y="5574154"/>
            <a:ext cx="420608" cy="420608"/>
            <a:chOff x="7106990" y="5574154"/>
            <a:chExt cx="420608" cy="420608"/>
          </a:xfrm>
        </p:grpSpPr>
        <p:grpSp>
          <p:nvGrpSpPr>
            <p:cNvPr id="89" name="组合 88"/>
            <p:cNvGrpSpPr/>
            <p:nvPr/>
          </p:nvGrpSpPr>
          <p:grpSpPr>
            <a:xfrm>
              <a:off x="7106990" y="5574154"/>
              <a:ext cx="420608" cy="420608"/>
              <a:chOff x="6585478" y="1661232"/>
              <a:chExt cx="928740" cy="928740"/>
            </a:xfrm>
          </p:grpSpPr>
          <p:sp>
            <p:nvSpPr>
              <p:cNvPr id="91" name="椭圆 90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92" name="圆角矩形 91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90" name="椭圆 89"/>
            <p:cNvSpPr/>
            <p:nvPr/>
          </p:nvSpPr>
          <p:spPr>
            <a:xfrm>
              <a:off x="7195016" y="5662179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M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5243471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Freeform 14"/>
          <p:cNvSpPr>
            <a:spLocks/>
          </p:cNvSpPr>
          <p:nvPr/>
        </p:nvSpPr>
        <p:spPr bwMode="auto">
          <a:xfrm rot="13500000">
            <a:off x="3687278" y="2487188"/>
            <a:ext cx="1227119" cy="2042165"/>
          </a:xfrm>
          <a:custGeom>
            <a:avLst/>
            <a:gdLst>
              <a:gd name="T0" fmla="*/ 329 w 486"/>
              <a:gd name="T1" fmla="*/ 0 h 799"/>
              <a:gd name="T2" fmla="*/ 378 w 486"/>
              <a:gd name="T3" fmla="*/ 1 h 799"/>
              <a:gd name="T4" fmla="*/ 430 w 486"/>
              <a:gd name="T5" fmla="*/ 7 h 799"/>
              <a:gd name="T6" fmla="*/ 486 w 486"/>
              <a:gd name="T7" fmla="*/ 19 h 799"/>
              <a:gd name="T8" fmla="*/ 483 w 486"/>
              <a:gd name="T9" fmla="*/ 30 h 799"/>
              <a:gd name="T10" fmla="*/ 428 w 486"/>
              <a:gd name="T11" fmla="*/ 19 h 799"/>
              <a:gd name="T12" fmla="*/ 376 w 486"/>
              <a:gd name="T13" fmla="*/ 13 h 799"/>
              <a:gd name="T14" fmla="*/ 329 w 486"/>
              <a:gd name="T15" fmla="*/ 12 h 799"/>
              <a:gd name="T16" fmla="*/ 278 w 486"/>
              <a:gd name="T17" fmla="*/ 15 h 799"/>
              <a:gd name="T18" fmla="*/ 231 w 486"/>
              <a:gd name="T19" fmla="*/ 22 h 799"/>
              <a:gd name="T20" fmla="*/ 191 w 486"/>
              <a:gd name="T21" fmla="*/ 36 h 799"/>
              <a:gd name="T22" fmla="*/ 153 w 486"/>
              <a:gd name="T23" fmla="*/ 53 h 799"/>
              <a:gd name="T24" fmla="*/ 122 w 486"/>
              <a:gd name="T25" fmla="*/ 74 h 799"/>
              <a:gd name="T26" fmla="*/ 94 w 486"/>
              <a:gd name="T27" fmla="*/ 101 h 799"/>
              <a:gd name="T28" fmla="*/ 72 w 486"/>
              <a:gd name="T29" fmla="*/ 129 h 799"/>
              <a:gd name="T30" fmla="*/ 52 w 486"/>
              <a:gd name="T31" fmla="*/ 162 h 799"/>
              <a:gd name="T32" fmla="*/ 38 w 486"/>
              <a:gd name="T33" fmla="*/ 198 h 799"/>
              <a:gd name="T34" fmla="*/ 27 w 486"/>
              <a:gd name="T35" fmla="*/ 235 h 799"/>
              <a:gd name="T36" fmla="*/ 18 w 486"/>
              <a:gd name="T37" fmla="*/ 275 h 799"/>
              <a:gd name="T38" fmla="*/ 14 w 486"/>
              <a:gd name="T39" fmla="*/ 317 h 799"/>
              <a:gd name="T40" fmla="*/ 12 w 486"/>
              <a:gd name="T41" fmla="*/ 361 h 799"/>
              <a:gd name="T42" fmla="*/ 17 w 486"/>
              <a:gd name="T43" fmla="*/ 434 h 799"/>
              <a:gd name="T44" fmla="*/ 27 w 486"/>
              <a:gd name="T45" fmla="*/ 510 h 799"/>
              <a:gd name="T46" fmla="*/ 45 w 486"/>
              <a:gd name="T47" fmla="*/ 584 h 799"/>
              <a:gd name="T48" fmla="*/ 67 w 486"/>
              <a:gd name="T49" fmla="*/ 657 h 799"/>
              <a:gd name="T50" fmla="*/ 95 w 486"/>
              <a:gd name="T51" fmla="*/ 727 h 799"/>
              <a:gd name="T52" fmla="*/ 127 w 486"/>
              <a:gd name="T53" fmla="*/ 793 h 799"/>
              <a:gd name="T54" fmla="*/ 127 w 486"/>
              <a:gd name="T55" fmla="*/ 793 h 799"/>
              <a:gd name="T56" fmla="*/ 115 w 486"/>
              <a:gd name="T57" fmla="*/ 799 h 799"/>
              <a:gd name="T58" fmla="*/ 84 w 486"/>
              <a:gd name="T59" fmla="*/ 733 h 799"/>
              <a:gd name="T60" fmla="*/ 55 w 486"/>
              <a:gd name="T61" fmla="*/ 662 h 799"/>
              <a:gd name="T62" fmla="*/ 33 w 486"/>
              <a:gd name="T63" fmla="*/ 587 h 799"/>
              <a:gd name="T64" fmla="*/ 15 w 486"/>
              <a:gd name="T65" fmla="*/ 512 h 799"/>
              <a:gd name="T66" fmla="*/ 5 w 486"/>
              <a:gd name="T67" fmla="*/ 436 h 799"/>
              <a:gd name="T68" fmla="*/ 0 w 486"/>
              <a:gd name="T69" fmla="*/ 361 h 799"/>
              <a:gd name="T70" fmla="*/ 2 w 486"/>
              <a:gd name="T71" fmla="*/ 312 h 799"/>
              <a:gd name="T72" fmla="*/ 8 w 486"/>
              <a:gd name="T73" fmla="*/ 266 h 799"/>
              <a:gd name="T74" fmla="*/ 17 w 486"/>
              <a:gd name="T75" fmla="*/ 222 h 799"/>
              <a:gd name="T76" fmla="*/ 32 w 486"/>
              <a:gd name="T77" fmla="*/ 180 h 799"/>
              <a:gd name="T78" fmla="*/ 49 w 486"/>
              <a:gd name="T79" fmla="*/ 143 h 799"/>
              <a:gd name="T80" fmla="*/ 73 w 486"/>
              <a:gd name="T81" fmla="*/ 107 h 799"/>
              <a:gd name="T82" fmla="*/ 97 w 486"/>
              <a:gd name="T83" fmla="*/ 80 h 799"/>
              <a:gd name="T84" fmla="*/ 125 w 486"/>
              <a:gd name="T85" fmla="*/ 56 h 799"/>
              <a:gd name="T86" fmla="*/ 158 w 486"/>
              <a:gd name="T87" fmla="*/ 37 h 799"/>
              <a:gd name="T88" fmla="*/ 194 w 486"/>
              <a:gd name="T89" fmla="*/ 21 h 799"/>
              <a:gd name="T90" fmla="*/ 235 w 486"/>
              <a:gd name="T91" fmla="*/ 9 h 799"/>
              <a:gd name="T92" fmla="*/ 280 w 486"/>
              <a:gd name="T93" fmla="*/ 1 h 799"/>
              <a:gd name="T94" fmla="*/ 329 w 486"/>
              <a:gd name="T95" fmla="*/ 0 h 7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486" h="799">
                <a:moveTo>
                  <a:pt x="329" y="0"/>
                </a:moveTo>
                <a:lnTo>
                  <a:pt x="378" y="1"/>
                </a:lnTo>
                <a:lnTo>
                  <a:pt x="430" y="7"/>
                </a:lnTo>
                <a:lnTo>
                  <a:pt x="486" y="19"/>
                </a:lnTo>
                <a:lnTo>
                  <a:pt x="483" y="30"/>
                </a:lnTo>
                <a:lnTo>
                  <a:pt x="428" y="19"/>
                </a:lnTo>
                <a:lnTo>
                  <a:pt x="376" y="13"/>
                </a:lnTo>
                <a:lnTo>
                  <a:pt x="329" y="12"/>
                </a:lnTo>
                <a:lnTo>
                  <a:pt x="278" y="15"/>
                </a:lnTo>
                <a:lnTo>
                  <a:pt x="231" y="22"/>
                </a:lnTo>
                <a:lnTo>
                  <a:pt x="191" y="36"/>
                </a:lnTo>
                <a:lnTo>
                  <a:pt x="153" y="53"/>
                </a:lnTo>
                <a:lnTo>
                  <a:pt x="122" y="74"/>
                </a:lnTo>
                <a:lnTo>
                  <a:pt x="94" y="101"/>
                </a:lnTo>
                <a:lnTo>
                  <a:pt x="72" y="129"/>
                </a:lnTo>
                <a:lnTo>
                  <a:pt x="52" y="162"/>
                </a:lnTo>
                <a:lnTo>
                  <a:pt x="38" y="198"/>
                </a:lnTo>
                <a:lnTo>
                  <a:pt x="27" y="235"/>
                </a:lnTo>
                <a:lnTo>
                  <a:pt x="18" y="275"/>
                </a:lnTo>
                <a:lnTo>
                  <a:pt x="14" y="317"/>
                </a:lnTo>
                <a:lnTo>
                  <a:pt x="12" y="361"/>
                </a:lnTo>
                <a:lnTo>
                  <a:pt x="17" y="434"/>
                </a:lnTo>
                <a:lnTo>
                  <a:pt x="27" y="510"/>
                </a:lnTo>
                <a:lnTo>
                  <a:pt x="45" y="584"/>
                </a:lnTo>
                <a:lnTo>
                  <a:pt x="67" y="657"/>
                </a:lnTo>
                <a:lnTo>
                  <a:pt x="95" y="727"/>
                </a:lnTo>
                <a:lnTo>
                  <a:pt x="127" y="793"/>
                </a:lnTo>
                <a:lnTo>
                  <a:pt x="127" y="793"/>
                </a:lnTo>
                <a:lnTo>
                  <a:pt x="115" y="799"/>
                </a:lnTo>
                <a:lnTo>
                  <a:pt x="84" y="733"/>
                </a:lnTo>
                <a:lnTo>
                  <a:pt x="55" y="662"/>
                </a:lnTo>
                <a:lnTo>
                  <a:pt x="33" y="587"/>
                </a:lnTo>
                <a:lnTo>
                  <a:pt x="15" y="512"/>
                </a:lnTo>
                <a:lnTo>
                  <a:pt x="5" y="436"/>
                </a:lnTo>
                <a:lnTo>
                  <a:pt x="0" y="361"/>
                </a:lnTo>
                <a:lnTo>
                  <a:pt x="2" y="312"/>
                </a:lnTo>
                <a:lnTo>
                  <a:pt x="8" y="266"/>
                </a:lnTo>
                <a:lnTo>
                  <a:pt x="17" y="222"/>
                </a:lnTo>
                <a:lnTo>
                  <a:pt x="32" y="180"/>
                </a:lnTo>
                <a:lnTo>
                  <a:pt x="49" y="143"/>
                </a:lnTo>
                <a:lnTo>
                  <a:pt x="73" y="107"/>
                </a:lnTo>
                <a:lnTo>
                  <a:pt x="97" y="80"/>
                </a:lnTo>
                <a:lnTo>
                  <a:pt x="125" y="56"/>
                </a:lnTo>
                <a:lnTo>
                  <a:pt x="158" y="37"/>
                </a:lnTo>
                <a:lnTo>
                  <a:pt x="194" y="21"/>
                </a:lnTo>
                <a:lnTo>
                  <a:pt x="235" y="9"/>
                </a:lnTo>
                <a:lnTo>
                  <a:pt x="280" y="1"/>
                </a:lnTo>
                <a:lnTo>
                  <a:pt x="329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  <a:effectLst>
            <a:outerShdw algn="tl" rotWithShape="0">
              <a:srgbClr val="FFFFFF"/>
            </a:outerShdw>
          </a:effectLst>
        </p:spPr>
        <p:txBody>
          <a:bodyPr vert="horz" wrap="square" lIns="130943" tIns="65472" rIns="130943" bIns="65472" numCol="1" anchor="t" anchorCtr="0" compatLnSpc="1">
            <a:prstTxWarp prst="textNoShape">
              <a:avLst/>
            </a:prstTxWarp>
          </a:bodyPr>
          <a:lstStyle/>
          <a:p>
            <a:pPr algn="ctr" defTabSz="121917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933" kern="0">
              <a:solidFill>
                <a:srgbClr val="000000"/>
              </a:solidFill>
              <a:latin typeface="微软雅黑"/>
              <a:ea typeface="微软雅黑"/>
              <a:sym typeface="Gill Sans" charset="0"/>
            </a:endParaRPr>
          </a:p>
        </p:txBody>
      </p:sp>
      <p:sp>
        <p:nvSpPr>
          <p:cNvPr id="51" name="Freeform 6"/>
          <p:cNvSpPr>
            <a:spLocks/>
          </p:cNvSpPr>
          <p:nvPr/>
        </p:nvSpPr>
        <p:spPr bwMode="auto">
          <a:xfrm>
            <a:off x="-30499" y="2241715"/>
            <a:ext cx="12529027" cy="3284944"/>
          </a:xfrm>
          <a:custGeom>
            <a:avLst/>
            <a:gdLst>
              <a:gd name="T0" fmla="*/ 4415 w 4902"/>
              <a:gd name="T1" fmla="*/ 13 h 1301"/>
              <a:gd name="T2" fmla="*/ 4658 w 4902"/>
              <a:gd name="T3" fmla="*/ 87 h 1301"/>
              <a:gd name="T4" fmla="*/ 4902 w 4902"/>
              <a:gd name="T5" fmla="*/ 238 h 1301"/>
              <a:gd name="T6" fmla="*/ 4734 w 4902"/>
              <a:gd name="T7" fmla="*/ 139 h 1301"/>
              <a:gd name="T8" fmla="*/ 4492 w 4902"/>
              <a:gd name="T9" fmla="*/ 41 h 1301"/>
              <a:gd name="T10" fmla="*/ 4253 w 4902"/>
              <a:gd name="T11" fmla="*/ 11 h 1301"/>
              <a:gd name="T12" fmla="*/ 3954 w 4902"/>
              <a:gd name="T13" fmla="*/ 55 h 1301"/>
              <a:gd name="T14" fmla="*/ 3670 w 4902"/>
              <a:gd name="T15" fmla="*/ 165 h 1301"/>
              <a:gd name="T16" fmla="*/ 3409 w 4902"/>
              <a:gd name="T17" fmla="*/ 321 h 1301"/>
              <a:gd name="T18" fmla="*/ 3177 w 4902"/>
              <a:gd name="T19" fmla="*/ 495 h 1301"/>
              <a:gd name="T20" fmla="*/ 2982 w 4902"/>
              <a:gd name="T21" fmla="*/ 664 h 1301"/>
              <a:gd name="T22" fmla="*/ 2820 w 4902"/>
              <a:gd name="T23" fmla="*/ 812 h 1301"/>
              <a:gd name="T24" fmla="*/ 2635 w 4902"/>
              <a:gd name="T25" fmla="*/ 977 h 1301"/>
              <a:gd name="T26" fmla="*/ 2426 w 4902"/>
              <a:gd name="T27" fmla="*/ 1134 h 1301"/>
              <a:gd name="T28" fmla="*/ 2204 w 4902"/>
              <a:gd name="T29" fmla="*/ 1255 h 1301"/>
              <a:gd name="T30" fmla="*/ 1973 w 4902"/>
              <a:gd name="T31" fmla="*/ 1301 h 1301"/>
              <a:gd name="T32" fmla="*/ 1822 w 4902"/>
              <a:gd name="T33" fmla="*/ 1277 h 1301"/>
              <a:gd name="T34" fmla="*/ 1675 w 4902"/>
              <a:gd name="T35" fmla="*/ 1198 h 1301"/>
              <a:gd name="T36" fmla="*/ 1532 w 4902"/>
              <a:gd name="T37" fmla="*/ 1056 h 1301"/>
              <a:gd name="T38" fmla="*/ 1397 w 4902"/>
              <a:gd name="T39" fmla="*/ 841 h 1301"/>
              <a:gd name="T40" fmla="*/ 1242 w 4902"/>
              <a:gd name="T41" fmla="*/ 586 h 1301"/>
              <a:gd name="T42" fmla="*/ 1083 w 4902"/>
              <a:gd name="T43" fmla="*/ 409 h 1301"/>
              <a:gd name="T44" fmla="*/ 923 w 4902"/>
              <a:gd name="T45" fmla="*/ 301 h 1301"/>
              <a:gd name="T46" fmla="*/ 762 w 4902"/>
              <a:gd name="T47" fmla="*/ 257 h 1301"/>
              <a:gd name="T48" fmla="*/ 559 w 4902"/>
              <a:gd name="T49" fmla="*/ 275 h 1301"/>
              <a:gd name="T50" fmla="*/ 342 w 4902"/>
              <a:gd name="T51" fmla="*/ 379 h 1301"/>
              <a:gd name="T52" fmla="*/ 137 w 4902"/>
              <a:gd name="T53" fmla="*/ 547 h 1301"/>
              <a:gd name="T54" fmla="*/ 0 w 4902"/>
              <a:gd name="T55" fmla="*/ 676 h 1301"/>
              <a:gd name="T56" fmla="*/ 177 w 4902"/>
              <a:gd name="T57" fmla="*/ 492 h 1301"/>
              <a:gd name="T58" fmla="*/ 367 w 4902"/>
              <a:gd name="T59" fmla="*/ 348 h 1301"/>
              <a:gd name="T60" fmla="*/ 569 w 4902"/>
              <a:gd name="T61" fmla="*/ 260 h 1301"/>
              <a:gd name="T62" fmla="*/ 764 w 4902"/>
              <a:gd name="T63" fmla="*/ 245 h 1301"/>
              <a:gd name="T64" fmla="*/ 927 w 4902"/>
              <a:gd name="T65" fmla="*/ 291 h 1301"/>
              <a:gd name="T66" fmla="*/ 1091 w 4902"/>
              <a:gd name="T67" fmla="*/ 400 h 1301"/>
              <a:gd name="T68" fmla="*/ 1251 w 4902"/>
              <a:gd name="T69" fmla="*/ 578 h 1301"/>
              <a:gd name="T70" fmla="*/ 1407 w 4902"/>
              <a:gd name="T71" fmla="*/ 835 h 1301"/>
              <a:gd name="T72" fmla="*/ 1541 w 4902"/>
              <a:gd name="T73" fmla="*/ 1048 h 1301"/>
              <a:gd name="T74" fmla="*/ 1682 w 4902"/>
              <a:gd name="T75" fmla="*/ 1188 h 1301"/>
              <a:gd name="T76" fmla="*/ 1826 w 4902"/>
              <a:gd name="T77" fmla="*/ 1265 h 1301"/>
              <a:gd name="T78" fmla="*/ 1973 w 4902"/>
              <a:gd name="T79" fmla="*/ 1289 h 1301"/>
              <a:gd name="T80" fmla="*/ 2199 w 4902"/>
              <a:gd name="T81" fmla="*/ 1243 h 1301"/>
              <a:gd name="T82" fmla="*/ 2421 w 4902"/>
              <a:gd name="T83" fmla="*/ 1125 h 1301"/>
              <a:gd name="T84" fmla="*/ 2627 w 4902"/>
              <a:gd name="T85" fmla="*/ 968 h 1301"/>
              <a:gd name="T86" fmla="*/ 2811 w 4902"/>
              <a:gd name="T87" fmla="*/ 803 h 1301"/>
              <a:gd name="T88" fmla="*/ 2975 w 4902"/>
              <a:gd name="T89" fmla="*/ 655 h 1301"/>
              <a:gd name="T90" fmla="*/ 3169 w 4902"/>
              <a:gd name="T91" fmla="*/ 486 h 1301"/>
              <a:gd name="T92" fmla="*/ 3403 w 4902"/>
              <a:gd name="T93" fmla="*/ 310 h 1301"/>
              <a:gd name="T94" fmla="*/ 3664 w 4902"/>
              <a:gd name="T95" fmla="*/ 154 h 1301"/>
              <a:gd name="T96" fmla="*/ 3951 w 4902"/>
              <a:gd name="T97" fmla="*/ 43 h 1301"/>
              <a:gd name="T98" fmla="*/ 4253 w 4902"/>
              <a:gd name="T99" fmla="*/ 0 h 13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4902" h="1301">
                <a:moveTo>
                  <a:pt x="4253" y="0"/>
                </a:moveTo>
                <a:lnTo>
                  <a:pt x="4333" y="3"/>
                </a:lnTo>
                <a:lnTo>
                  <a:pt x="4415" y="13"/>
                </a:lnTo>
                <a:lnTo>
                  <a:pt x="4495" y="29"/>
                </a:lnTo>
                <a:lnTo>
                  <a:pt x="4577" y="55"/>
                </a:lnTo>
                <a:lnTo>
                  <a:pt x="4658" y="87"/>
                </a:lnTo>
                <a:lnTo>
                  <a:pt x="4740" y="129"/>
                </a:lnTo>
                <a:lnTo>
                  <a:pt x="4822" y="178"/>
                </a:lnTo>
                <a:lnTo>
                  <a:pt x="4902" y="238"/>
                </a:lnTo>
                <a:lnTo>
                  <a:pt x="4895" y="246"/>
                </a:lnTo>
                <a:lnTo>
                  <a:pt x="4814" y="188"/>
                </a:lnTo>
                <a:lnTo>
                  <a:pt x="4734" y="139"/>
                </a:lnTo>
                <a:lnTo>
                  <a:pt x="4654" y="98"/>
                </a:lnTo>
                <a:lnTo>
                  <a:pt x="4572" y="66"/>
                </a:lnTo>
                <a:lnTo>
                  <a:pt x="4492" y="41"/>
                </a:lnTo>
                <a:lnTo>
                  <a:pt x="4412" y="25"/>
                </a:lnTo>
                <a:lnTo>
                  <a:pt x="4333" y="14"/>
                </a:lnTo>
                <a:lnTo>
                  <a:pt x="4253" y="11"/>
                </a:lnTo>
                <a:lnTo>
                  <a:pt x="4152" y="16"/>
                </a:lnTo>
                <a:lnTo>
                  <a:pt x="4052" y="31"/>
                </a:lnTo>
                <a:lnTo>
                  <a:pt x="3954" y="55"/>
                </a:lnTo>
                <a:lnTo>
                  <a:pt x="3857" y="84"/>
                </a:lnTo>
                <a:lnTo>
                  <a:pt x="3762" y="121"/>
                </a:lnTo>
                <a:lnTo>
                  <a:pt x="3670" y="165"/>
                </a:lnTo>
                <a:lnTo>
                  <a:pt x="3580" y="214"/>
                </a:lnTo>
                <a:lnTo>
                  <a:pt x="3493" y="266"/>
                </a:lnTo>
                <a:lnTo>
                  <a:pt x="3409" y="321"/>
                </a:lnTo>
                <a:lnTo>
                  <a:pt x="3328" y="377"/>
                </a:lnTo>
                <a:lnTo>
                  <a:pt x="3251" y="437"/>
                </a:lnTo>
                <a:lnTo>
                  <a:pt x="3177" y="495"/>
                </a:lnTo>
                <a:lnTo>
                  <a:pt x="3109" y="553"/>
                </a:lnTo>
                <a:lnTo>
                  <a:pt x="3043" y="609"/>
                </a:lnTo>
                <a:lnTo>
                  <a:pt x="2982" y="664"/>
                </a:lnTo>
                <a:lnTo>
                  <a:pt x="2926" y="715"/>
                </a:lnTo>
                <a:lnTo>
                  <a:pt x="2875" y="761"/>
                </a:lnTo>
                <a:lnTo>
                  <a:pt x="2820" y="812"/>
                </a:lnTo>
                <a:lnTo>
                  <a:pt x="2761" y="865"/>
                </a:lnTo>
                <a:lnTo>
                  <a:pt x="2700" y="920"/>
                </a:lnTo>
                <a:lnTo>
                  <a:pt x="2635" y="977"/>
                </a:lnTo>
                <a:lnTo>
                  <a:pt x="2568" y="1032"/>
                </a:lnTo>
                <a:lnTo>
                  <a:pt x="2498" y="1085"/>
                </a:lnTo>
                <a:lnTo>
                  <a:pt x="2426" y="1134"/>
                </a:lnTo>
                <a:lnTo>
                  <a:pt x="2354" y="1181"/>
                </a:lnTo>
                <a:lnTo>
                  <a:pt x="2279" y="1221"/>
                </a:lnTo>
                <a:lnTo>
                  <a:pt x="2204" y="1255"/>
                </a:lnTo>
                <a:lnTo>
                  <a:pt x="2128" y="1280"/>
                </a:lnTo>
                <a:lnTo>
                  <a:pt x="2051" y="1297"/>
                </a:lnTo>
                <a:lnTo>
                  <a:pt x="1973" y="1301"/>
                </a:lnTo>
                <a:lnTo>
                  <a:pt x="1923" y="1300"/>
                </a:lnTo>
                <a:lnTo>
                  <a:pt x="1872" y="1291"/>
                </a:lnTo>
                <a:lnTo>
                  <a:pt x="1822" y="1277"/>
                </a:lnTo>
                <a:lnTo>
                  <a:pt x="1773" y="1258"/>
                </a:lnTo>
                <a:lnTo>
                  <a:pt x="1724" y="1231"/>
                </a:lnTo>
                <a:lnTo>
                  <a:pt x="1675" y="1198"/>
                </a:lnTo>
                <a:lnTo>
                  <a:pt x="1626" y="1158"/>
                </a:lnTo>
                <a:lnTo>
                  <a:pt x="1578" y="1111"/>
                </a:lnTo>
                <a:lnTo>
                  <a:pt x="1532" y="1056"/>
                </a:lnTo>
                <a:lnTo>
                  <a:pt x="1486" y="993"/>
                </a:lnTo>
                <a:lnTo>
                  <a:pt x="1441" y="922"/>
                </a:lnTo>
                <a:lnTo>
                  <a:pt x="1397" y="841"/>
                </a:lnTo>
                <a:lnTo>
                  <a:pt x="1346" y="746"/>
                </a:lnTo>
                <a:lnTo>
                  <a:pt x="1294" y="661"/>
                </a:lnTo>
                <a:lnTo>
                  <a:pt x="1242" y="586"/>
                </a:lnTo>
                <a:lnTo>
                  <a:pt x="1189" y="519"/>
                </a:lnTo>
                <a:lnTo>
                  <a:pt x="1137" y="461"/>
                </a:lnTo>
                <a:lnTo>
                  <a:pt x="1083" y="409"/>
                </a:lnTo>
                <a:lnTo>
                  <a:pt x="1030" y="365"/>
                </a:lnTo>
                <a:lnTo>
                  <a:pt x="976" y="331"/>
                </a:lnTo>
                <a:lnTo>
                  <a:pt x="923" y="301"/>
                </a:lnTo>
                <a:lnTo>
                  <a:pt x="869" y="281"/>
                </a:lnTo>
                <a:lnTo>
                  <a:pt x="816" y="266"/>
                </a:lnTo>
                <a:lnTo>
                  <a:pt x="762" y="257"/>
                </a:lnTo>
                <a:lnTo>
                  <a:pt x="709" y="254"/>
                </a:lnTo>
                <a:lnTo>
                  <a:pt x="633" y="260"/>
                </a:lnTo>
                <a:lnTo>
                  <a:pt x="559" y="275"/>
                </a:lnTo>
                <a:lnTo>
                  <a:pt x="486" y="301"/>
                </a:lnTo>
                <a:lnTo>
                  <a:pt x="413" y="336"/>
                </a:lnTo>
                <a:lnTo>
                  <a:pt x="342" y="379"/>
                </a:lnTo>
                <a:lnTo>
                  <a:pt x="272" y="428"/>
                </a:lnTo>
                <a:lnTo>
                  <a:pt x="202" y="484"/>
                </a:lnTo>
                <a:lnTo>
                  <a:pt x="137" y="547"/>
                </a:lnTo>
                <a:lnTo>
                  <a:pt x="71" y="612"/>
                </a:lnTo>
                <a:lnTo>
                  <a:pt x="9" y="684"/>
                </a:lnTo>
                <a:lnTo>
                  <a:pt x="0" y="676"/>
                </a:lnTo>
                <a:lnTo>
                  <a:pt x="56" y="611"/>
                </a:lnTo>
                <a:lnTo>
                  <a:pt x="116" y="550"/>
                </a:lnTo>
                <a:lnTo>
                  <a:pt x="177" y="492"/>
                </a:lnTo>
                <a:lnTo>
                  <a:pt x="239" y="438"/>
                </a:lnTo>
                <a:lnTo>
                  <a:pt x="303" y="391"/>
                </a:lnTo>
                <a:lnTo>
                  <a:pt x="367" y="348"/>
                </a:lnTo>
                <a:lnTo>
                  <a:pt x="434" y="312"/>
                </a:lnTo>
                <a:lnTo>
                  <a:pt x="501" y="282"/>
                </a:lnTo>
                <a:lnTo>
                  <a:pt x="569" y="260"/>
                </a:lnTo>
                <a:lnTo>
                  <a:pt x="639" y="246"/>
                </a:lnTo>
                <a:lnTo>
                  <a:pt x="709" y="242"/>
                </a:lnTo>
                <a:lnTo>
                  <a:pt x="764" y="245"/>
                </a:lnTo>
                <a:lnTo>
                  <a:pt x="819" y="254"/>
                </a:lnTo>
                <a:lnTo>
                  <a:pt x="872" y="269"/>
                </a:lnTo>
                <a:lnTo>
                  <a:pt x="927" y="291"/>
                </a:lnTo>
                <a:lnTo>
                  <a:pt x="982" y="321"/>
                </a:lnTo>
                <a:lnTo>
                  <a:pt x="1037" y="357"/>
                </a:lnTo>
                <a:lnTo>
                  <a:pt x="1091" y="400"/>
                </a:lnTo>
                <a:lnTo>
                  <a:pt x="1146" y="452"/>
                </a:lnTo>
                <a:lnTo>
                  <a:pt x="1199" y="511"/>
                </a:lnTo>
                <a:lnTo>
                  <a:pt x="1251" y="578"/>
                </a:lnTo>
                <a:lnTo>
                  <a:pt x="1305" y="655"/>
                </a:lnTo>
                <a:lnTo>
                  <a:pt x="1357" y="740"/>
                </a:lnTo>
                <a:lnTo>
                  <a:pt x="1407" y="835"/>
                </a:lnTo>
                <a:lnTo>
                  <a:pt x="1452" y="914"/>
                </a:lnTo>
                <a:lnTo>
                  <a:pt x="1496" y="986"/>
                </a:lnTo>
                <a:lnTo>
                  <a:pt x="1541" y="1048"/>
                </a:lnTo>
                <a:lnTo>
                  <a:pt x="1587" y="1103"/>
                </a:lnTo>
                <a:lnTo>
                  <a:pt x="1634" y="1149"/>
                </a:lnTo>
                <a:lnTo>
                  <a:pt x="1682" y="1188"/>
                </a:lnTo>
                <a:lnTo>
                  <a:pt x="1730" y="1221"/>
                </a:lnTo>
                <a:lnTo>
                  <a:pt x="1777" y="1246"/>
                </a:lnTo>
                <a:lnTo>
                  <a:pt x="1826" y="1265"/>
                </a:lnTo>
                <a:lnTo>
                  <a:pt x="1875" y="1279"/>
                </a:lnTo>
                <a:lnTo>
                  <a:pt x="1924" y="1288"/>
                </a:lnTo>
                <a:lnTo>
                  <a:pt x="1973" y="1289"/>
                </a:lnTo>
                <a:lnTo>
                  <a:pt x="2049" y="1285"/>
                </a:lnTo>
                <a:lnTo>
                  <a:pt x="2125" y="1268"/>
                </a:lnTo>
                <a:lnTo>
                  <a:pt x="2199" y="1243"/>
                </a:lnTo>
                <a:lnTo>
                  <a:pt x="2273" y="1210"/>
                </a:lnTo>
                <a:lnTo>
                  <a:pt x="2348" y="1170"/>
                </a:lnTo>
                <a:lnTo>
                  <a:pt x="2421" y="1125"/>
                </a:lnTo>
                <a:lnTo>
                  <a:pt x="2490" y="1075"/>
                </a:lnTo>
                <a:lnTo>
                  <a:pt x="2560" y="1023"/>
                </a:lnTo>
                <a:lnTo>
                  <a:pt x="2627" y="968"/>
                </a:lnTo>
                <a:lnTo>
                  <a:pt x="2691" y="911"/>
                </a:lnTo>
                <a:lnTo>
                  <a:pt x="2753" y="856"/>
                </a:lnTo>
                <a:lnTo>
                  <a:pt x="2811" y="803"/>
                </a:lnTo>
                <a:lnTo>
                  <a:pt x="2868" y="752"/>
                </a:lnTo>
                <a:lnTo>
                  <a:pt x="2918" y="706"/>
                </a:lnTo>
                <a:lnTo>
                  <a:pt x="2975" y="655"/>
                </a:lnTo>
                <a:lnTo>
                  <a:pt x="3034" y="600"/>
                </a:lnTo>
                <a:lnTo>
                  <a:pt x="3100" y="544"/>
                </a:lnTo>
                <a:lnTo>
                  <a:pt x="3169" y="486"/>
                </a:lnTo>
                <a:lnTo>
                  <a:pt x="3244" y="426"/>
                </a:lnTo>
                <a:lnTo>
                  <a:pt x="3321" y="368"/>
                </a:lnTo>
                <a:lnTo>
                  <a:pt x="3403" y="310"/>
                </a:lnTo>
                <a:lnTo>
                  <a:pt x="3486" y="255"/>
                </a:lnTo>
                <a:lnTo>
                  <a:pt x="3574" y="203"/>
                </a:lnTo>
                <a:lnTo>
                  <a:pt x="3664" y="154"/>
                </a:lnTo>
                <a:lnTo>
                  <a:pt x="3758" y="111"/>
                </a:lnTo>
                <a:lnTo>
                  <a:pt x="3853" y="74"/>
                </a:lnTo>
                <a:lnTo>
                  <a:pt x="3951" y="43"/>
                </a:lnTo>
                <a:lnTo>
                  <a:pt x="4049" y="19"/>
                </a:lnTo>
                <a:lnTo>
                  <a:pt x="4150" y="4"/>
                </a:lnTo>
                <a:lnTo>
                  <a:pt x="4253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  <a:effectLst>
            <a:outerShdw algn="tl" rotWithShape="0">
              <a:srgbClr val="FFFFFF"/>
            </a:outerShdw>
          </a:effectLst>
        </p:spPr>
        <p:txBody>
          <a:bodyPr vert="horz" wrap="square" lIns="130943" tIns="65472" rIns="130943" bIns="65472" numCol="1" anchor="t" anchorCtr="0" compatLnSpc="1">
            <a:prstTxWarp prst="textNoShape">
              <a:avLst/>
            </a:prstTxWarp>
          </a:bodyPr>
          <a:lstStyle/>
          <a:p>
            <a:pPr algn="ctr" defTabSz="121917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933" kern="0">
              <a:solidFill>
                <a:srgbClr val="000000"/>
              </a:solidFill>
              <a:latin typeface="微软雅黑"/>
              <a:ea typeface="微软雅黑"/>
              <a:sym typeface="Gill Sans" charset="0"/>
            </a:endParaRPr>
          </a:p>
        </p:txBody>
      </p:sp>
      <p:sp>
        <p:nvSpPr>
          <p:cNvPr id="52" name="Freeform 13"/>
          <p:cNvSpPr>
            <a:spLocks/>
          </p:cNvSpPr>
          <p:nvPr/>
        </p:nvSpPr>
        <p:spPr bwMode="auto">
          <a:xfrm>
            <a:off x="7397931" y="3687660"/>
            <a:ext cx="1815123" cy="462064"/>
          </a:xfrm>
          <a:custGeom>
            <a:avLst/>
            <a:gdLst>
              <a:gd name="T0" fmla="*/ 461 w 962"/>
              <a:gd name="T1" fmla="*/ 0 h 183"/>
              <a:gd name="T2" fmla="*/ 531 w 962"/>
              <a:gd name="T3" fmla="*/ 3 h 183"/>
              <a:gd name="T4" fmla="*/ 601 w 962"/>
              <a:gd name="T5" fmla="*/ 12 h 183"/>
              <a:gd name="T6" fmla="*/ 672 w 962"/>
              <a:gd name="T7" fmla="*/ 28 h 183"/>
              <a:gd name="T8" fmla="*/ 745 w 962"/>
              <a:gd name="T9" fmla="*/ 52 h 183"/>
              <a:gd name="T10" fmla="*/ 818 w 962"/>
              <a:gd name="T11" fmla="*/ 83 h 183"/>
              <a:gd name="T12" fmla="*/ 889 w 962"/>
              <a:gd name="T13" fmla="*/ 124 h 183"/>
              <a:gd name="T14" fmla="*/ 962 w 962"/>
              <a:gd name="T15" fmla="*/ 173 h 183"/>
              <a:gd name="T16" fmla="*/ 954 w 962"/>
              <a:gd name="T17" fmla="*/ 183 h 183"/>
              <a:gd name="T18" fmla="*/ 883 w 962"/>
              <a:gd name="T19" fmla="*/ 134 h 183"/>
              <a:gd name="T20" fmla="*/ 812 w 962"/>
              <a:gd name="T21" fmla="*/ 95 h 183"/>
              <a:gd name="T22" fmla="*/ 740 w 962"/>
              <a:gd name="T23" fmla="*/ 64 h 183"/>
              <a:gd name="T24" fmla="*/ 669 w 962"/>
              <a:gd name="T25" fmla="*/ 40 h 183"/>
              <a:gd name="T26" fmla="*/ 599 w 962"/>
              <a:gd name="T27" fmla="*/ 24 h 183"/>
              <a:gd name="T28" fmla="*/ 529 w 962"/>
              <a:gd name="T29" fmla="*/ 15 h 183"/>
              <a:gd name="T30" fmla="*/ 461 w 962"/>
              <a:gd name="T31" fmla="*/ 12 h 183"/>
              <a:gd name="T32" fmla="*/ 387 w 962"/>
              <a:gd name="T33" fmla="*/ 15 h 183"/>
              <a:gd name="T34" fmla="*/ 314 w 962"/>
              <a:gd name="T35" fmla="*/ 25 h 183"/>
              <a:gd name="T36" fmla="*/ 246 w 962"/>
              <a:gd name="T37" fmla="*/ 42 h 183"/>
              <a:gd name="T38" fmla="*/ 180 w 962"/>
              <a:gd name="T39" fmla="*/ 64 h 183"/>
              <a:gd name="T40" fmla="*/ 118 w 962"/>
              <a:gd name="T41" fmla="*/ 91 h 183"/>
              <a:gd name="T42" fmla="*/ 60 w 962"/>
              <a:gd name="T43" fmla="*/ 121 h 183"/>
              <a:gd name="T44" fmla="*/ 8 w 962"/>
              <a:gd name="T45" fmla="*/ 155 h 183"/>
              <a:gd name="T46" fmla="*/ 8 w 962"/>
              <a:gd name="T47" fmla="*/ 155 h 183"/>
              <a:gd name="T48" fmla="*/ 0 w 962"/>
              <a:gd name="T49" fmla="*/ 144 h 183"/>
              <a:gd name="T50" fmla="*/ 54 w 962"/>
              <a:gd name="T51" fmla="*/ 110 h 183"/>
              <a:gd name="T52" fmla="*/ 112 w 962"/>
              <a:gd name="T53" fmla="*/ 79 h 183"/>
              <a:gd name="T54" fmla="*/ 176 w 962"/>
              <a:gd name="T55" fmla="*/ 52 h 183"/>
              <a:gd name="T56" fmla="*/ 243 w 962"/>
              <a:gd name="T57" fmla="*/ 30 h 183"/>
              <a:gd name="T58" fmla="*/ 312 w 962"/>
              <a:gd name="T59" fmla="*/ 14 h 183"/>
              <a:gd name="T60" fmla="*/ 385 w 962"/>
              <a:gd name="T61" fmla="*/ 3 h 183"/>
              <a:gd name="T62" fmla="*/ 461 w 962"/>
              <a:gd name="T63" fmla="*/ 0 h 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962" h="183">
                <a:moveTo>
                  <a:pt x="461" y="0"/>
                </a:moveTo>
                <a:lnTo>
                  <a:pt x="531" y="3"/>
                </a:lnTo>
                <a:lnTo>
                  <a:pt x="601" y="12"/>
                </a:lnTo>
                <a:lnTo>
                  <a:pt x="672" y="28"/>
                </a:lnTo>
                <a:lnTo>
                  <a:pt x="745" y="52"/>
                </a:lnTo>
                <a:lnTo>
                  <a:pt x="818" y="83"/>
                </a:lnTo>
                <a:lnTo>
                  <a:pt x="889" y="124"/>
                </a:lnTo>
                <a:lnTo>
                  <a:pt x="962" y="173"/>
                </a:lnTo>
                <a:lnTo>
                  <a:pt x="954" y="183"/>
                </a:lnTo>
                <a:lnTo>
                  <a:pt x="883" y="134"/>
                </a:lnTo>
                <a:lnTo>
                  <a:pt x="812" y="95"/>
                </a:lnTo>
                <a:lnTo>
                  <a:pt x="740" y="64"/>
                </a:lnTo>
                <a:lnTo>
                  <a:pt x="669" y="40"/>
                </a:lnTo>
                <a:lnTo>
                  <a:pt x="599" y="24"/>
                </a:lnTo>
                <a:lnTo>
                  <a:pt x="529" y="15"/>
                </a:lnTo>
                <a:lnTo>
                  <a:pt x="461" y="12"/>
                </a:lnTo>
                <a:lnTo>
                  <a:pt x="387" y="15"/>
                </a:lnTo>
                <a:lnTo>
                  <a:pt x="314" y="25"/>
                </a:lnTo>
                <a:lnTo>
                  <a:pt x="246" y="42"/>
                </a:lnTo>
                <a:lnTo>
                  <a:pt x="180" y="64"/>
                </a:lnTo>
                <a:lnTo>
                  <a:pt x="118" y="91"/>
                </a:lnTo>
                <a:lnTo>
                  <a:pt x="60" y="121"/>
                </a:lnTo>
                <a:lnTo>
                  <a:pt x="8" y="155"/>
                </a:lnTo>
                <a:lnTo>
                  <a:pt x="8" y="155"/>
                </a:lnTo>
                <a:lnTo>
                  <a:pt x="0" y="144"/>
                </a:lnTo>
                <a:lnTo>
                  <a:pt x="54" y="110"/>
                </a:lnTo>
                <a:lnTo>
                  <a:pt x="112" y="79"/>
                </a:lnTo>
                <a:lnTo>
                  <a:pt x="176" y="52"/>
                </a:lnTo>
                <a:lnTo>
                  <a:pt x="243" y="30"/>
                </a:lnTo>
                <a:lnTo>
                  <a:pt x="312" y="14"/>
                </a:lnTo>
                <a:lnTo>
                  <a:pt x="385" y="3"/>
                </a:lnTo>
                <a:lnTo>
                  <a:pt x="461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  <a:effectLst>
            <a:outerShdw algn="tl" rotWithShape="0">
              <a:srgbClr val="FFFFFF"/>
            </a:outerShdw>
          </a:effectLst>
        </p:spPr>
        <p:txBody>
          <a:bodyPr vert="horz" wrap="square" lIns="130943" tIns="65472" rIns="130943" bIns="65472" numCol="1" anchor="t" anchorCtr="0" compatLnSpc="1">
            <a:prstTxWarp prst="textNoShape">
              <a:avLst/>
            </a:prstTxWarp>
          </a:bodyPr>
          <a:lstStyle/>
          <a:p>
            <a:pPr algn="ctr" defTabSz="121917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933" kern="0">
              <a:solidFill>
                <a:srgbClr val="000000"/>
              </a:solidFill>
              <a:latin typeface="微软雅黑"/>
              <a:ea typeface="微软雅黑"/>
              <a:sym typeface="Gill Sans" charset="0"/>
            </a:endParaRPr>
          </a:p>
        </p:txBody>
      </p:sp>
      <p:grpSp>
        <p:nvGrpSpPr>
          <p:cNvPr id="53" name="Group 19"/>
          <p:cNvGrpSpPr/>
          <p:nvPr/>
        </p:nvGrpSpPr>
        <p:grpSpPr>
          <a:xfrm>
            <a:off x="745764" y="3576948"/>
            <a:ext cx="2024125" cy="1377787"/>
            <a:chOff x="552376" y="2667382"/>
            <a:chExt cx="1499240" cy="1033020"/>
          </a:xfrm>
        </p:grpSpPr>
        <p:sp>
          <p:nvSpPr>
            <p:cNvPr id="54" name="Rectangle 26"/>
            <p:cNvSpPr>
              <a:spLocks/>
            </p:cNvSpPr>
            <p:nvPr/>
          </p:nvSpPr>
          <p:spPr bwMode="auto">
            <a:xfrm>
              <a:off x="552376" y="2954983"/>
              <a:ext cx="1499240" cy="745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内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网应用</a:t>
              </a: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服务器</a:t>
              </a:r>
              <a:endParaRPr lang="en-US" altLang="zh-CN" sz="1200" kern="0" dirty="0" smtClean="0">
                <a:solidFill>
                  <a:schemeClr val="tx2"/>
                </a:solidFill>
                <a:latin typeface="微软雅黑"/>
                <a:ea typeface="微软雅黑"/>
                <a:cs typeface="Lato Light" charset="0"/>
                <a:sym typeface="Lato Light" charset="0"/>
              </a:endParaRPr>
            </a:p>
            <a:p>
              <a:pPr algn="ctr" defTabSz="1219170" fontAlgn="base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内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网采集</a:t>
              </a: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服务器</a:t>
              </a:r>
              <a:endParaRPr lang="en-US" altLang="zh-CN" sz="1200" kern="0" dirty="0" smtClean="0">
                <a:solidFill>
                  <a:schemeClr val="tx2"/>
                </a:solidFill>
                <a:latin typeface="微软雅黑"/>
                <a:ea typeface="微软雅黑"/>
                <a:cs typeface="Lato Light" charset="0"/>
                <a:sym typeface="Lato Light" charset="0"/>
              </a:endParaRPr>
            </a:p>
            <a:p>
              <a:pPr algn="ctr" defTabSz="1219170" fontAlgn="base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外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联网采集</a:t>
              </a: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服务器</a:t>
              </a:r>
              <a:endParaRPr lang="en-US" sz="1200" kern="0" dirty="0">
                <a:solidFill>
                  <a:schemeClr val="tx2"/>
                </a:solidFill>
                <a:latin typeface="微软雅黑"/>
                <a:ea typeface="微软雅黑"/>
                <a:cs typeface="Lato Light" charset="0"/>
                <a:sym typeface="Lato Light" charset="0"/>
              </a:endParaRPr>
            </a:p>
          </p:txBody>
        </p:sp>
        <p:sp>
          <p:nvSpPr>
            <p:cNvPr id="55" name="Rectangle 27"/>
            <p:cNvSpPr>
              <a:spLocks/>
            </p:cNvSpPr>
            <p:nvPr/>
          </p:nvSpPr>
          <p:spPr bwMode="auto">
            <a:xfrm>
              <a:off x="620524" y="2667382"/>
              <a:ext cx="1362945" cy="170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Bebas Neue" charset="0"/>
                  <a:sym typeface="Bebas Neue" charset="0"/>
                </a:rPr>
                <a:t>资源需求</a:t>
              </a:r>
              <a:endParaRPr lang="en-US" altLang="zh-CN" sz="2000" b="1" kern="0" dirty="0">
                <a:solidFill>
                  <a:schemeClr val="tx2"/>
                </a:solidFill>
                <a:latin typeface="微软雅黑"/>
                <a:ea typeface="微软雅黑"/>
                <a:cs typeface="Bebas Neue" charset="0"/>
                <a:sym typeface="Bebas Neue" charset="0"/>
              </a:endParaRPr>
            </a:p>
          </p:txBody>
        </p:sp>
      </p:grpSp>
      <p:sp>
        <p:nvSpPr>
          <p:cNvPr id="56" name="Freeform 13"/>
          <p:cNvSpPr>
            <a:spLocks/>
          </p:cNvSpPr>
          <p:nvPr/>
        </p:nvSpPr>
        <p:spPr bwMode="auto">
          <a:xfrm rot="5910658">
            <a:off x="8191283" y="2248220"/>
            <a:ext cx="1374965" cy="467731"/>
          </a:xfrm>
          <a:custGeom>
            <a:avLst/>
            <a:gdLst>
              <a:gd name="T0" fmla="*/ 461 w 962"/>
              <a:gd name="T1" fmla="*/ 0 h 183"/>
              <a:gd name="T2" fmla="*/ 531 w 962"/>
              <a:gd name="T3" fmla="*/ 3 h 183"/>
              <a:gd name="T4" fmla="*/ 601 w 962"/>
              <a:gd name="T5" fmla="*/ 12 h 183"/>
              <a:gd name="T6" fmla="*/ 672 w 962"/>
              <a:gd name="T7" fmla="*/ 28 h 183"/>
              <a:gd name="T8" fmla="*/ 745 w 962"/>
              <a:gd name="T9" fmla="*/ 52 h 183"/>
              <a:gd name="T10" fmla="*/ 818 w 962"/>
              <a:gd name="T11" fmla="*/ 83 h 183"/>
              <a:gd name="T12" fmla="*/ 889 w 962"/>
              <a:gd name="T13" fmla="*/ 124 h 183"/>
              <a:gd name="T14" fmla="*/ 962 w 962"/>
              <a:gd name="T15" fmla="*/ 173 h 183"/>
              <a:gd name="T16" fmla="*/ 954 w 962"/>
              <a:gd name="T17" fmla="*/ 183 h 183"/>
              <a:gd name="T18" fmla="*/ 883 w 962"/>
              <a:gd name="T19" fmla="*/ 134 h 183"/>
              <a:gd name="T20" fmla="*/ 812 w 962"/>
              <a:gd name="T21" fmla="*/ 95 h 183"/>
              <a:gd name="T22" fmla="*/ 740 w 962"/>
              <a:gd name="T23" fmla="*/ 64 h 183"/>
              <a:gd name="T24" fmla="*/ 669 w 962"/>
              <a:gd name="T25" fmla="*/ 40 h 183"/>
              <a:gd name="T26" fmla="*/ 599 w 962"/>
              <a:gd name="T27" fmla="*/ 24 h 183"/>
              <a:gd name="T28" fmla="*/ 529 w 962"/>
              <a:gd name="T29" fmla="*/ 15 h 183"/>
              <a:gd name="T30" fmla="*/ 461 w 962"/>
              <a:gd name="T31" fmla="*/ 12 h 183"/>
              <a:gd name="T32" fmla="*/ 387 w 962"/>
              <a:gd name="T33" fmla="*/ 15 h 183"/>
              <a:gd name="T34" fmla="*/ 314 w 962"/>
              <a:gd name="T35" fmla="*/ 25 h 183"/>
              <a:gd name="T36" fmla="*/ 246 w 962"/>
              <a:gd name="T37" fmla="*/ 42 h 183"/>
              <a:gd name="T38" fmla="*/ 180 w 962"/>
              <a:gd name="T39" fmla="*/ 64 h 183"/>
              <a:gd name="T40" fmla="*/ 118 w 962"/>
              <a:gd name="T41" fmla="*/ 91 h 183"/>
              <a:gd name="T42" fmla="*/ 60 w 962"/>
              <a:gd name="T43" fmla="*/ 121 h 183"/>
              <a:gd name="T44" fmla="*/ 8 w 962"/>
              <a:gd name="T45" fmla="*/ 155 h 183"/>
              <a:gd name="T46" fmla="*/ 8 w 962"/>
              <a:gd name="T47" fmla="*/ 155 h 183"/>
              <a:gd name="T48" fmla="*/ 0 w 962"/>
              <a:gd name="T49" fmla="*/ 144 h 183"/>
              <a:gd name="T50" fmla="*/ 54 w 962"/>
              <a:gd name="T51" fmla="*/ 110 h 183"/>
              <a:gd name="T52" fmla="*/ 112 w 962"/>
              <a:gd name="T53" fmla="*/ 79 h 183"/>
              <a:gd name="T54" fmla="*/ 176 w 962"/>
              <a:gd name="T55" fmla="*/ 52 h 183"/>
              <a:gd name="T56" fmla="*/ 243 w 962"/>
              <a:gd name="T57" fmla="*/ 30 h 183"/>
              <a:gd name="T58" fmla="*/ 312 w 962"/>
              <a:gd name="T59" fmla="*/ 14 h 183"/>
              <a:gd name="T60" fmla="*/ 385 w 962"/>
              <a:gd name="T61" fmla="*/ 3 h 183"/>
              <a:gd name="T62" fmla="*/ 461 w 962"/>
              <a:gd name="T63" fmla="*/ 0 h 1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962" h="183">
                <a:moveTo>
                  <a:pt x="461" y="0"/>
                </a:moveTo>
                <a:lnTo>
                  <a:pt x="531" y="3"/>
                </a:lnTo>
                <a:lnTo>
                  <a:pt x="601" y="12"/>
                </a:lnTo>
                <a:lnTo>
                  <a:pt x="672" y="28"/>
                </a:lnTo>
                <a:lnTo>
                  <a:pt x="745" y="52"/>
                </a:lnTo>
                <a:lnTo>
                  <a:pt x="818" y="83"/>
                </a:lnTo>
                <a:lnTo>
                  <a:pt x="889" y="124"/>
                </a:lnTo>
                <a:lnTo>
                  <a:pt x="962" y="173"/>
                </a:lnTo>
                <a:lnTo>
                  <a:pt x="954" y="183"/>
                </a:lnTo>
                <a:lnTo>
                  <a:pt x="883" y="134"/>
                </a:lnTo>
                <a:lnTo>
                  <a:pt x="812" y="95"/>
                </a:lnTo>
                <a:lnTo>
                  <a:pt x="740" y="64"/>
                </a:lnTo>
                <a:lnTo>
                  <a:pt x="669" y="40"/>
                </a:lnTo>
                <a:lnTo>
                  <a:pt x="599" y="24"/>
                </a:lnTo>
                <a:lnTo>
                  <a:pt x="529" y="15"/>
                </a:lnTo>
                <a:lnTo>
                  <a:pt x="461" y="12"/>
                </a:lnTo>
                <a:lnTo>
                  <a:pt x="387" y="15"/>
                </a:lnTo>
                <a:lnTo>
                  <a:pt x="314" y="25"/>
                </a:lnTo>
                <a:lnTo>
                  <a:pt x="246" y="42"/>
                </a:lnTo>
                <a:lnTo>
                  <a:pt x="180" y="64"/>
                </a:lnTo>
                <a:lnTo>
                  <a:pt x="118" y="91"/>
                </a:lnTo>
                <a:lnTo>
                  <a:pt x="60" y="121"/>
                </a:lnTo>
                <a:lnTo>
                  <a:pt x="8" y="155"/>
                </a:lnTo>
                <a:lnTo>
                  <a:pt x="8" y="155"/>
                </a:lnTo>
                <a:lnTo>
                  <a:pt x="0" y="144"/>
                </a:lnTo>
                <a:lnTo>
                  <a:pt x="54" y="110"/>
                </a:lnTo>
                <a:lnTo>
                  <a:pt x="112" y="79"/>
                </a:lnTo>
                <a:lnTo>
                  <a:pt x="176" y="52"/>
                </a:lnTo>
                <a:lnTo>
                  <a:pt x="243" y="30"/>
                </a:lnTo>
                <a:lnTo>
                  <a:pt x="312" y="14"/>
                </a:lnTo>
                <a:lnTo>
                  <a:pt x="385" y="3"/>
                </a:lnTo>
                <a:lnTo>
                  <a:pt x="461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  <a:effectLst>
            <a:outerShdw algn="tl" rotWithShape="0">
              <a:srgbClr val="FFFFFF"/>
            </a:outerShdw>
          </a:effectLst>
        </p:spPr>
        <p:txBody>
          <a:bodyPr vert="horz" wrap="square" lIns="130943" tIns="65472" rIns="130943" bIns="65472" numCol="1" anchor="t" anchorCtr="0" compatLnSpc="1">
            <a:prstTxWarp prst="textNoShape">
              <a:avLst/>
            </a:prstTxWarp>
          </a:bodyPr>
          <a:lstStyle/>
          <a:p>
            <a:pPr algn="ctr" defTabSz="1219170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933" kern="0">
              <a:solidFill>
                <a:srgbClr val="000000"/>
              </a:solidFill>
              <a:latin typeface="微软雅黑"/>
              <a:ea typeface="微软雅黑"/>
              <a:sym typeface="Gill Sans" charset="0"/>
            </a:endParaRPr>
          </a:p>
        </p:txBody>
      </p:sp>
      <p:grpSp>
        <p:nvGrpSpPr>
          <p:cNvPr id="57" name="Group 129"/>
          <p:cNvGrpSpPr/>
          <p:nvPr/>
        </p:nvGrpSpPr>
        <p:grpSpPr>
          <a:xfrm>
            <a:off x="2759157" y="1940512"/>
            <a:ext cx="1840113" cy="1136819"/>
            <a:chOff x="696724" y="2667382"/>
            <a:chExt cx="1362945" cy="852351"/>
          </a:xfrm>
        </p:grpSpPr>
        <p:sp>
          <p:nvSpPr>
            <p:cNvPr id="58" name="Rectangle 26"/>
            <p:cNvSpPr>
              <a:spLocks/>
            </p:cNvSpPr>
            <p:nvPr/>
          </p:nvSpPr>
          <p:spPr bwMode="auto">
            <a:xfrm>
              <a:off x="696724" y="2920895"/>
              <a:ext cx="1354892" cy="598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zookeeper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</a:t>
              </a:r>
              <a:r>
                <a:rPr lang="en-US" altLang="zh-CN" sz="1200" kern="0" dirty="0" err="1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kafka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</a:t>
              </a:r>
              <a:r>
                <a:rPr lang="en-US" altLang="zh-CN" sz="1200" kern="0" dirty="0" err="1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elasticsearch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</a:t>
              </a:r>
              <a:r>
                <a:rPr lang="en-US" altLang="zh-CN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head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</a:t>
              </a:r>
              <a:r>
                <a:rPr lang="en-US" altLang="zh-CN" sz="1200" kern="0" dirty="0" err="1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mysql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</a:t>
              </a:r>
              <a:r>
                <a:rPr lang="en-US" altLang="zh-CN" sz="1200" kern="0" dirty="0" err="1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redis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</a:t>
              </a:r>
              <a:r>
                <a:rPr lang="en-US" altLang="zh-CN" sz="1200" kern="0" dirty="0" err="1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rabbitmq</a:t>
              </a:r>
              <a:endParaRPr lang="en-US" sz="1200" kern="0" dirty="0">
                <a:solidFill>
                  <a:schemeClr val="tx2"/>
                </a:solidFill>
                <a:latin typeface="微软雅黑"/>
                <a:ea typeface="微软雅黑"/>
                <a:cs typeface="Lato Light" charset="0"/>
                <a:sym typeface="Lato Light" charset="0"/>
              </a:endParaRPr>
            </a:p>
          </p:txBody>
        </p:sp>
        <p:sp>
          <p:nvSpPr>
            <p:cNvPr id="59" name="Rectangle 27"/>
            <p:cNvSpPr>
              <a:spLocks/>
            </p:cNvSpPr>
            <p:nvPr/>
          </p:nvSpPr>
          <p:spPr bwMode="auto">
            <a:xfrm>
              <a:off x="696724" y="2667382"/>
              <a:ext cx="1362945" cy="170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Bebas Neue" charset="0"/>
                  <a:sym typeface="Bebas Neue" charset="0"/>
                </a:rPr>
                <a:t>工具组件介绍</a:t>
              </a:r>
              <a:endParaRPr lang="en-US" altLang="zh-CN" sz="2000" b="1" kern="0" dirty="0">
                <a:solidFill>
                  <a:schemeClr val="tx2"/>
                </a:solidFill>
                <a:latin typeface="微软雅黑"/>
                <a:ea typeface="微软雅黑"/>
                <a:cs typeface="Bebas Neue" charset="0"/>
                <a:sym typeface="Bebas Neue" charset="0"/>
              </a:endParaRPr>
            </a:p>
          </p:txBody>
        </p:sp>
      </p:grpSp>
      <p:grpSp>
        <p:nvGrpSpPr>
          <p:cNvPr id="60" name="Group 132"/>
          <p:cNvGrpSpPr/>
          <p:nvPr/>
        </p:nvGrpSpPr>
        <p:grpSpPr>
          <a:xfrm>
            <a:off x="6407036" y="1576285"/>
            <a:ext cx="1840113" cy="1156827"/>
            <a:chOff x="696724" y="2667382"/>
            <a:chExt cx="1362945" cy="867353"/>
          </a:xfrm>
        </p:grpSpPr>
        <p:sp>
          <p:nvSpPr>
            <p:cNvPr id="61" name="Rectangle 26"/>
            <p:cNvSpPr>
              <a:spLocks/>
            </p:cNvSpPr>
            <p:nvPr/>
          </p:nvSpPr>
          <p:spPr bwMode="auto">
            <a:xfrm>
              <a:off x="696724" y="2935897"/>
              <a:ext cx="1354892" cy="598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描述各服务器及各组件关系，说明部署详细情况</a:t>
              </a:r>
              <a:endParaRPr lang="en-US" sz="1200" kern="0" dirty="0">
                <a:solidFill>
                  <a:schemeClr val="tx2"/>
                </a:solidFill>
                <a:latin typeface="微软雅黑"/>
                <a:ea typeface="微软雅黑"/>
                <a:cs typeface="Lato Light" charset="0"/>
                <a:sym typeface="Lato Light" charset="0"/>
              </a:endParaRPr>
            </a:p>
          </p:txBody>
        </p:sp>
        <p:sp>
          <p:nvSpPr>
            <p:cNvPr id="62" name="Rectangle 27"/>
            <p:cNvSpPr>
              <a:spLocks/>
            </p:cNvSpPr>
            <p:nvPr/>
          </p:nvSpPr>
          <p:spPr bwMode="auto">
            <a:xfrm>
              <a:off x="696724" y="2667382"/>
              <a:ext cx="1362945" cy="170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Bebas Neue" charset="0"/>
                  <a:sym typeface="Bebas Neue" charset="0"/>
                </a:rPr>
                <a:t>部署结构</a:t>
              </a:r>
              <a:endParaRPr lang="en-US" altLang="zh-CN" sz="2000" b="1" kern="0" dirty="0">
                <a:solidFill>
                  <a:schemeClr val="tx2"/>
                </a:solidFill>
                <a:latin typeface="微软雅黑"/>
                <a:ea typeface="微软雅黑"/>
                <a:cs typeface="Bebas Neue" charset="0"/>
                <a:sym typeface="Bebas Neue" charset="0"/>
              </a:endParaRPr>
            </a:p>
          </p:txBody>
        </p:sp>
      </p:grpSp>
      <p:grpSp>
        <p:nvGrpSpPr>
          <p:cNvPr id="63" name="Group 135"/>
          <p:cNvGrpSpPr/>
          <p:nvPr/>
        </p:nvGrpSpPr>
        <p:grpSpPr>
          <a:xfrm>
            <a:off x="5884399" y="5360559"/>
            <a:ext cx="2024125" cy="1107789"/>
            <a:chOff x="552376" y="2667382"/>
            <a:chExt cx="1499240" cy="830586"/>
          </a:xfrm>
        </p:grpSpPr>
        <p:sp>
          <p:nvSpPr>
            <p:cNvPr id="64" name="Rectangle 26"/>
            <p:cNvSpPr>
              <a:spLocks/>
            </p:cNvSpPr>
            <p:nvPr/>
          </p:nvSpPr>
          <p:spPr bwMode="auto">
            <a:xfrm>
              <a:off x="552376" y="2907455"/>
              <a:ext cx="1499240" cy="590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注册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中心、配置中心、路由</a:t>
              </a: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</a:t>
              </a:r>
              <a:endParaRPr lang="en-US" altLang="zh-CN" sz="1200" kern="0" dirty="0" smtClean="0">
                <a:solidFill>
                  <a:schemeClr val="tx2"/>
                </a:solidFill>
                <a:latin typeface="微软雅黑"/>
                <a:ea typeface="微软雅黑"/>
                <a:cs typeface="Lato Light" charset="0"/>
                <a:sym typeface="Lato Light" charset="0"/>
              </a:endParaRPr>
            </a:p>
            <a:p>
              <a:pPr algn="ctr" defTabSz="1219170" fontAlgn="base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认证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用户、日志</a:t>
              </a: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配置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端</a:t>
              </a: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</a:t>
              </a:r>
              <a:endParaRPr lang="en-US" altLang="zh-CN" sz="1200" kern="0" dirty="0" smtClean="0">
                <a:solidFill>
                  <a:schemeClr val="tx2"/>
                </a:solidFill>
                <a:latin typeface="微软雅黑"/>
                <a:ea typeface="微软雅黑"/>
                <a:cs typeface="Lato Light" charset="0"/>
                <a:sym typeface="Lato Light" charset="0"/>
              </a:endParaRPr>
            </a:p>
            <a:p>
              <a:pPr algn="ctr" defTabSz="1219170" fontAlgn="base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展示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端</a:t>
              </a: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数据处理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采集器</a:t>
              </a: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、</a:t>
              </a:r>
              <a:endParaRPr lang="en-US" altLang="zh-CN" sz="1200" kern="0" dirty="0" smtClean="0">
                <a:solidFill>
                  <a:schemeClr val="tx2"/>
                </a:solidFill>
                <a:latin typeface="微软雅黑"/>
                <a:ea typeface="微软雅黑"/>
                <a:cs typeface="Lato Light" charset="0"/>
                <a:sym typeface="Lato Light" charset="0"/>
              </a:endParaRPr>
            </a:p>
            <a:p>
              <a:pPr algn="ctr" defTabSz="1219170" fontAlgn="base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数据</a:t>
              </a:r>
              <a:r>
                <a:rPr lang="zh-CN" altLang="en-US" sz="1200" kern="0" dirty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交换、微信</a:t>
              </a: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发送</a:t>
              </a:r>
              <a:endParaRPr lang="en-US" sz="1200" kern="0" dirty="0">
                <a:solidFill>
                  <a:schemeClr val="tx2"/>
                </a:solidFill>
                <a:latin typeface="微软雅黑"/>
                <a:ea typeface="微软雅黑"/>
                <a:cs typeface="Lato Light" charset="0"/>
                <a:sym typeface="Lato Light" charset="0"/>
              </a:endParaRPr>
            </a:p>
          </p:txBody>
        </p:sp>
        <p:sp>
          <p:nvSpPr>
            <p:cNvPr id="65" name="Rectangle 27"/>
            <p:cNvSpPr>
              <a:spLocks/>
            </p:cNvSpPr>
            <p:nvPr/>
          </p:nvSpPr>
          <p:spPr bwMode="auto">
            <a:xfrm>
              <a:off x="620524" y="2667382"/>
              <a:ext cx="1362945" cy="170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Bebas Neue" charset="0"/>
                  <a:sym typeface="Bebas Neue" charset="0"/>
                </a:rPr>
                <a:t>应用组件介绍</a:t>
              </a:r>
              <a:endParaRPr lang="en-US" altLang="zh-CN" sz="2000" b="1" kern="0" dirty="0">
                <a:solidFill>
                  <a:schemeClr val="tx2"/>
                </a:solidFill>
                <a:latin typeface="微软雅黑"/>
                <a:ea typeface="微软雅黑"/>
                <a:cs typeface="Bebas Neue" charset="0"/>
                <a:sym typeface="Bebas Neue" charset="0"/>
              </a:endParaRPr>
            </a:p>
          </p:txBody>
        </p:sp>
      </p:grpSp>
      <p:grpSp>
        <p:nvGrpSpPr>
          <p:cNvPr id="66" name="Group 138"/>
          <p:cNvGrpSpPr/>
          <p:nvPr/>
        </p:nvGrpSpPr>
        <p:grpSpPr>
          <a:xfrm>
            <a:off x="8350495" y="5070573"/>
            <a:ext cx="2024125" cy="1109709"/>
            <a:chOff x="552376" y="2667382"/>
            <a:chExt cx="1499240" cy="832026"/>
          </a:xfrm>
        </p:grpSpPr>
        <p:sp>
          <p:nvSpPr>
            <p:cNvPr id="67" name="Rectangle 26"/>
            <p:cNvSpPr>
              <a:spLocks/>
            </p:cNvSpPr>
            <p:nvPr/>
          </p:nvSpPr>
          <p:spPr bwMode="auto">
            <a:xfrm>
              <a:off x="552376" y="2908895"/>
              <a:ext cx="1499240" cy="590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说明数据流转方向，从数据的产生到分析再到展示</a:t>
              </a:r>
              <a:endParaRPr lang="en-US" sz="1200" kern="0" dirty="0">
                <a:solidFill>
                  <a:schemeClr val="tx2"/>
                </a:solidFill>
                <a:latin typeface="微软雅黑"/>
                <a:ea typeface="微软雅黑"/>
                <a:cs typeface="Lato Light" charset="0"/>
                <a:sym typeface="Lato Light" charset="0"/>
              </a:endParaRPr>
            </a:p>
          </p:txBody>
        </p:sp>
        <p:sp>
          <p:nvSpPr>
            <p:cNvPr id="68" name="Rectangle 27"/>
            <p:cNvSpPr>
              <a:spLocks/>
            </p:cNvSpPr>
            <p:nvPr/>
          </p:nvSpPr>
          <p:spPr bwMode="auto">
            <a:xfrm>
              <a:off x="620524" y="2667382"/>
              <a:ext cx="1362945" cy="170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Bebas Neue" charset="0"/>
                  <a:sym typeface="Bebas Neue" charset="0"/>
                </a:rPr>
                <a:t>数据流向</a:t>
              </a:r>
              <a:endParaRPr lang="en-US" altLang="zh-CN" sz="2000" b="1" kern="0" dirty="0">
                <a:solidFill>
                  <a:schemeClr val="tx2"/>
                </a:solidFill>
                <a:latin typeface="微软雅黑"/>
                <a:ea typeface="微软雅黑"/>
                <a:cs typeface="Bebas Neue" charset="0"/>
                <a:sym typeface="Bebas Neue" charset="0"/>
              </a:endParaRPr>
            </a:p>
          </p:txBody>
        </p:sp>
      </p:grpSp>
      <p:grpSp>
        <p:nvGrpSpPr>
          <p:cNvPr id="69" name="Group 141"/>
          <p:cNvGrpSpPr/>
          <p:nvPr/>
        </p:nvGrpSpPr>
        <p:grpSpPr>
          <a:xfrm>
            <a:off x="9922976" y="2849909"/>
            <a:ext cx="2024125" cy="1118121"/>
            <a:chOff x="552376" y="2667382"/>
            <a:chExt cx="1499240" cy="838333"/>
          </a:xfrm>
        </p:grpSpPr>
        <p:sp>
          <p:nvSpPr>
            <p:cNvPr id="70" name="Rectangle 26"/>
            <p:cNvSpPr>
              <a:spLocks/>
            </p:cNvSpPr>
            <p:nvPr/>
          </p:nvSpPr>
          <p:spPr bwMode="auto">
            <a:xfrm>
              <a:off x="552376" y="2915202"/>
              <a:ext cx="1499240" cy="590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114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200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Lato Light" charset="0"/>
                  <a:sym typeface="Lato Light" charset="0"/>
                </a:rPr>
                <a:t>自动化巡检部署包结构及具体文件说明及使用描述</a:t>
              </a:r>
              <a:endParaRPr lang="en-US" sz="1200" kern="0" dirty="0">
                <a:solidFill>
                  <a:schemeClr val="tx2"/>
                </a:solidFill>
                <a:latin typeface="微软雅黑"/>
                <a:ea typeface="微软雅黑"/>
                <a:cs typeface="Lato Light" charset="0"/>
                <a:sym typeface="Lato Light" charset="0"/>
              </a:endParaRPr>
            </a:p>
          </p:txBody>
        </p:sp>
        <p:sp>
          <p:nvSpPr>
            <p:cNvPr id="71" name="Rectangle 27"/>
            <p:cNvSpPr>
              <a:spLocks/>
            </p:cNvSpPr>
            <p:nvPr/>
          </p:nvSpPr>
          <p:spPr bwMode="auto">
            <a:xfrm>
              <a:off x="620524" y="2667382"/>
              <a:ext cx="1362945" cy="1708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t"/>
            <a:lstStyle/>
            <a:p>
              <a:pPr algn="ctr" defTabSz="1219170" fontAlgn="base">
                <a:lnSpc>
                  <a:spcPct val="8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 kern="0" dirty="0" smtClean="0">
                  <a:solidFill>
                    <a:schemeClr val="tx2"/>
                  </a:solidFill>
                  <a:latin typeface="微软雅黑"/>
                  <a:ea typeface="微软雅黑"/>
                  <a:cs typeface="Bebas Neue" charset="0"/>
                  <a:sym typeface="Bebas Neue" charset="0"/>
                </a:rPr>
                <a:t>部署包说明</a:t>
              </a:r>
              <a:endParaRPr lang="en-US" altLang="zh-CN" sz="2000" b="1" kern="0" dirty="0">
                <a:solidFill>
                  <a:schemeClr val="tx2"/>
                </a:solidFill>
                <a:latin typeface="微软雅黑"/>
                <a:ea typeface="微软雅黑"/>
                <a:cs typeface="Bebas Neue" charset="0"/>
                <a:sym typeface="Bebas Neue" charset="0"/>
              </a:endParaRPr>
            </a:p>
          </p:txBody>
        </p:sp>
      </p:grpSp>
      <p:sp>
        <p:nvSpPr>
          <p:cNvPr id="98" name="文本框 16"/>
          <p:cNvSpPr txBox="1"/>
          <p:nvPr/>
        </p:nvSpPr>
        <p:spPr>
          <a:xfrm>
            <a:off x="902656" y="40088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部署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9" name="组合 98"/>
          <p:cNvGrpSpPr/>
          <p:nvPr/>
        </p:nvGrpSpPr>
        <p:grpSpPr>
          <a:xfrm>
            <a:off x="8796089" y="3603851"/>
            <a:ext cx="1127454" cy="112745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0" name="同心圆 9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01" name="椭圆 10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r>
                <a:rPr lang="en-US" altLang="zh-CN" sz="1600" b="1" kern="0" dirty="0" smtClean="0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DATA</a:t>
              </a:r>
              <a:endParaRPr lang="zh-CN" altLang="en-US" sz="1600" b="1" kern="0" dirty="0">
                <a:solidFill>
                  <a:schemeClr val="accent6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102" name="组合 101"/>
          <p:cNvGrpSpPr/>
          <p:nvPr/>
        </p:nvGrpSpPr>
        <p:grpSpPr>
          <a:xfrm>
            <a:off x="1194099" y="2114448"/>
            <a:ext cx="1127454" cy="112745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3" name="同心圆 10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04" name="椭圆 10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r>
                <a:rPr lang="en-US" altLang="zh-CN" sz="1600" b="1" kern="0" dirty="0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RES</a:t>
              </a:r>
              <a:endParaRPr lang="zh-CN" altLang="en-US" sz="1600" b="1" kern="0" dirty="0">
                <a:solidFill>
                  <a:schemeClr val="accent6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105" name="组合 104"/>
          <p:cNvGrpSpPr/>
          <p:nvPr/>
        </p:nvGrpSpPr>
        <p:grpSpPr>
          <a:xfrm>
            <a:off x="4724543" y="2236992"/>
            <a:ext cx="1127454" cy="112745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6" name="同心圆 10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07" name="椭圆 10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r>
                <a:rPr lang="en-US" altLang="zh-CN" sz="1600" b="1" kern="0" dirty="0" smtClean="0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TOOL</a:t>
              </a:r>
              <a:endParaRPr lang="zh-CN" altLang="en-US" sz="1600" b="1" kern="0" dirty="0">
                <a:solidFill>
                  <a:schemeClr val="accent6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6317495" y="3903473"/>
            <a:ext cx="1127454" cy="112745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09" name="同心圆 108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0" name="椭圆 109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r>
                <a:rPr lang="en-US" altLang="zh-CN" sz="1600" b="1" kern="0" dirty="0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APP</a:t>
              </a:r>
              <a:endParaRPr lang="zh-CN" altLang="en-US" sz="1600" b="1" kern="0" dirty="0">
                <a:solidFill>
                  <a:schemeClr val="accent6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111" name="组合 110"/>
          <p:cNvGrpSpPr/>
          <p:nvPr/>
        </p:nvGrpSpPr>
        <p:grpSpPr>
          <a:xfrm>
            <a:off x="8293321" y="911749"/>
            <a:ext cx="1127454" cy="112745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2" name="同心圆 111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16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3" name="椭圆 112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r>
                <a:rPr lang="en-US" altLang="zh-CN" sz="1100" b="1" kern="0" dirty="0" smtClean="0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DEPLOY</a:t>
              </a:r>
              <a:endParaRPr lang="zh-CN" altLang="en-US" sz="1100" b="1" kern="0" dirty="0">
                <a:solidFill>
                  <a:schemeClr val="accent6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10389860" y="1459995"/>
            <a:ext cx="1127454" cy="1127451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5" name="同心圆 11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ysClr val="windowText" lastClr="000000"/>
                </a:solidFill>
                <a:latin typeface="Calibri"/>
                <a:ea typeface="宋体"/>
              </a:endParaRPr>
            </a:p>
          </p:txBody>
        </p:sp>
        <p:sp>
          <p:nvSpPr>
            <p:cNvPr id="116" name="椭圆 115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r>
                <a:rPr lang="en-US" altLang="zh-CN" sz="1600" b="1" kern="0" dirty="0" smtClean="0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INFO</a:t>
              </a:r>
              <a:endParaRPr lang="zh-CN" altLang="en-US" sz="1600" b="1" kern="0" dirty="0">
                <a:solidFill>
                  <a:schemeClr val="accent6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4416031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2" grpId="0" animBg="1"/>
      <p:bldP spid="5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16"/>
          <p:cNvSpPr txBox="1"/>
          <p:nvPr/>
        </p:nvSpPr>
        <p:spPr>
          <a:xfrm>
            <a:off x="902656" y="400882"/>
            <a:ext cx="33970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部署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需求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69"/>
          <p:cNvSpPr txBox="1"/>
          <p:nvPr/>
        </p:nvSpPr>
        <p:spPr>
          <a:xfrm>
            <a:off x="902656" y="1418897"/>
            <a:ext cx="4450080" cy="2677656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应用服务器（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采集服务器（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网采集服务器（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69"/>
          <p:cNvSpPr txBox="1"/>
          <p:nvPr/>
        </p:nvSpPr>
        <p:spPr>
          <a:xfrm>
            <a:off x="5901376" y="1418897"/>
            <a:ext cx="2343464" cy="2677656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G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G</a:t>
            </a:r>
          </a:p>
        </p:txBody>
      </p:sp>
      <p:sp>
        <p:nvSpPr>
          <p:cNvPr id="6" name="文本框 69"/>
          <p:cNvSpPr txBox="1"/>
          <p:nvPr/>
        </p:nvSpPr>
        <p:spPr>
          <a:xfrm>
            <a:off x="8309296" y="1849784"/>
            <a:ext cx="3074984" cy="1815882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ntOS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7.0+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K1.8+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9"/>
          <p:cNvSpPr txBox="1"/>
          <p:nvPr/>
        </p:nvSpPr>
        <p:spPr>
          <a:xfrm>
            <a:off x="902656" y="4318665"/>
            <a:ext cx="10481624" cy="1815882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001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002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003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200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306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379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672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</a:t>
            </a:r>
            <a:endParaRPr lang="en-US" altLang="zh-CN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200000"/>
              </a:lnSpc>
            </a:pP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761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8080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81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 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919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11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88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61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411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902535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6"/>
          <p:cNvSpPr txBox="1"/>
          <p:nvPr/>
        </p:nvSpPr>
        <p:spPr>
          <a:xfrm>
            <a:off x="902656" y="400882"/>
            <a:ext cx="40126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部署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组件介绍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69"/>
          <p:cNvSpPr txBox="1"/>
          <p:nvPr/>
        </p:nvSpPr>
        <p:spPr>
          <a:xfrm>
            <a:off x="902656" y="1303883"/>
            <a:ext cx="7007630" cy="4401205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ookeeper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en-US" altLang="zh-CN" sz="28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fka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asticsearch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ad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sz="28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sql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8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vicat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DesktopManager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bbitMQ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69"/>
          <p:cNvSpPr txBox="1"/>
          <p:nvPr/>
        </p:nvSpPr>
        <p:spPr>
          <a:xfrm>
            <a:off x="5097280" y="1617983"/>
            <a:ext cx="3451629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中间件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69"/>
          <p:cNvSpPr txBox="1"/>
          <p:nvPr/>
        </p:nvSpPr>
        <p:spPr>
          <a:xfrm>
            <a:off x="5419118" y="2474326"/>
            <a:ext cx="6468081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搜索引擎（数据库）、客户端工具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9"/>
          <p:cNvSpPr txBox="1"/>
          <p:nvPr/>
        </p:nvSpPr>
        <p:spPr>
          <a:xfrm>
            <a:off x="4780505" y="3330670"/>
            <a:ext cx="5800409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化数据库、客户端工具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69"/>
          <p:cNvSpPr txBox="1"/>
          <p:nvPr/>
        </p:nvSpPr>
        <p:spPr>
          <a:xfrm>
            <a:off x="3984805" y="5014327"/>
            <a:ext cx="5086624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中间件（日志）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69"/>
          <p:cNvSpPr txBox="1"/>
          <p:nvPr/>
        </p:nvSpPr>
        <p:spPr>
          <a:xfrm>
            <a:off x="7206974" y="4230554"/>
            <a:ext cx="4360910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</a:p>
        </p:txBody>
      </p:sp>
    </p:spTree>
    <p:extLst>
      <p:ext uri="{BB962C8B-B14F-4D97-AF65-F5344CB8AC3E}">
        <p14:creationId xmlns:p14="http://schemas.microsoft.com/office/powerpoint/2010/main" val="263902535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  <p:bldP spid="7" grpId="0"/>
      <p:bldP spid="8" grpId="0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6"/>
          <p:cNvSpPr txBox="1"/>
          <p:nvPr/>
        </p:nvSpPr>
        <p:spPr>
          <a:xfrm>
            <a:off x="902656" y="400882"/>
            <a:ext cx="40126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部署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介绍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69"/>
          <p:cNvSpPr txBox="1"/>
          <p:nvPr/>
        </p:nvSpPr>
        <p:spPr>
          <a:xfrm>
            <a:off x="902656" y="1303883"/>
            <a:ext cx="10481624" cy="4401205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gister-center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center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ateway-</a:t>
            </a: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uul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auth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center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r-center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g-center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nage-backend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69"/>
          <p:cNvSpPr txBox="1"/>
          <p:nvPr/>
        </p:nvSpPr>
        <p:spPr>
          <a:xfrm>
            <a:off x="4807000" y="1617983"/>
            <a:ext cx="3451629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册中心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69"/>
          <p:cNvSpPr txBox="1"/>
          <p:nvPr/>
        </p:nvSpPr>
        <p:spPr>
          <a:xfrm>
            <a:off x="4417653" y="2474326"/>
            <a:ext cx="3451629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心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69"/>
          <p:cNvSpPr txBox="1"/>
          <p:nvPr/>
        </p:nvSpPr>
        <p:spPr>
          <a:xfrm>
            <a:off x="4519253" y="3330670"/>
            <a:ext cx="3451629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由</a:t>
            </a: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关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9"/>
          <p:cNvSpPr txBox="1"/>
          <p:nvPr/>
        </p:nvSpPr>
        <p:spPr>
          <a:xfrm>
            <a:off x="8380053" y="4202402"/>
            <a:ext cx="3451629" cy="492443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6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证、用户、日志</a:t>
            </a:r>
            <a:endParaRPr lang="zh-CN" altLang="en-US" sz="2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69"/>
          <p:cNvSpPr txBox="1"/>
          <p:nvPr/>
        </p:nvSpPr>
        <p:spPr>
          <a:xfrm>
            <a:off x="6118363" y="5014327"/>
            <a:ext cx="3451629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、展示端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902535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6"/>
          <p:cNvSpPr txBox="1"/>
          <p:nvPr/>
        </p:nvSpPr>
        <p:spPr>
          <a:xfrm>
            <a:off x="902656" y="400882"/>
            <a:ext cx="40126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部署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介绍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69"/>
          <p:cNvSpPr txBox="1"/>
          <p:nvPr/>
        </p:nvSpPr>
        <p:spPr>
          <a:xfrm>
            <a:off x="902656" y="1734770"/>
            <a:ext cx="4540201" cy="353943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orkstation-center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llectors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err="1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chat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-switch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69"/>
          <p:cNvSpPr txBox="1"/>
          <p:nvPr/>
        </p:nvSpPr>
        <p:spPr>
          <a:xfrm>
            <a:off x="5460147" y="2075879"/>
            <a:ext cx="3451629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处理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69"/>
          <p:cNvSpPr txBox="1"/>
          <p:nvPr/>
        </p:nvSpPr>
        <p:spPr>
          <a:xfrm>
            <a:off x="3717042" y="2909737"/>
            <a:ext cx="3451629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采集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69"/>
          <p:cNvSpPr txBox="1"/>
          <p:nvPr/>
        </p:nvSpPr>
        <p:spPr>
          <a:xfrm>
            <a:off x="3354185" y="3780593"/>
            <a:ext cx="3451629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告警（微信）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9"/>
          <p:cNvSpPr txBox="1"/>
          <p:nvPr/>
        </p:nvSpPr>
        <p:spPr>
          <a:xfrm>
            <a:off x="4297614" y="4622422"/>
            <a:ext cx="3451629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交换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042901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6"/>
          <p:cNvSpPr txBox="1"/>
          <p:nvPr/>
        </p:nvSpPr>
        <p:spPr>
          <a:xfrm>
            <a:off x="902656" y="400882"/>
            <a:ext cx="33970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部署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署结构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3499414"/>
              </p:ext>
            </p:extLst>
          </p:nvPr>
        </p:nvGraphicFramePr>
        <p:xfrm>
          <a:off x="3254050" y="5921058"/>
          <a:ext cx="1247775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5" name="Visio" r:id="rId4" imgW="1247667" imgH="439992" progId="Visio.Drawing.11">
                  <p:link updateAutomatic="1"/>
                </p:oleObj>
              </mc:Choice>
              <mc:Fallback>
                <p:oleObj name="Visio" r:id="rId4" imgW="1247667" imgH="43999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54050" y="5921058"/>
                        <a:ext cx="1247775" cy="439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084090"/>
              </p:ext>
            </p:extLst>
          </p:nvPr>
        </p:nvGraphicFramePr>
        <p:xfrm>
          <a:off x="9297353" y="5921058"/>
          <a:ext cx="1704975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6" name="Visio" r:id="rId6" imgW="1704947" imgH="439992" progId="Visio.Drawing.11">
                  <p:link updateAutomatic="1"/>
                </p:oleObj>
              </mc:Choice>
              <mc:Fallback>
                <p:oleObj name="Visio" r:id="rId6" imgW="1704947" imgH="43999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297353" y="5921058"/>
                        <a:ext cx="1704975" cy="439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8170543" y="862547"/>
            <a:ext cx="0" cy="5995453"/>
          </a:xfrm>
          <a:prstGeom prst="line">
            <a:avLst/>
          </a:prstGeom>
          <a:ln w="635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63" name="Picture 15" descr="C:\Users\Administrator\Desktop\图片2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4781" y="4505678"/>
            <a:ext cx="70485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5" descr="C:\Users\Administrator\Desktop\图片2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176" y="4505678"/>
            <a:ext cx="70485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5" descr="C:\Users\Administrator\Desktop\图片2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5570" y="4505044"/>
            <a:ext cx="70485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5" descr="C:\Users\Administrator\Desktop\图片2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9946" y="1265482"/>
            <a:ext cx="70485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5" descr="C:\Users\Administrator\Desktop\图片2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5228" y="3118586"/>
            <a:ext cx="704850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0" name="组合 69"/>
          <p:cNvGrpSpPr/>
          <p:nvPr/>
        </p:nvGrpSpPr>
        <p:grpSpPr>
          <a:xfrm>
            <a:off x="2239154" y="2285110"/>
            <a:ext cx="8213915" cy="3580500"/>
            <a:chOff x="2239154" y="2285110"/>
            <a:chExt cx="8213915" cy="3580500"/>
          </a:xfrm>
        </p:grpSpPr>
        <p:sp>
          <p:nvSpPr>
            <p:cNvPr id="9" name="TextBox 8"/>
            <p:cNvSpPr txBox="1"/>
            <p:nvPr/>
          </p:nvSpPr>
          <p:spPr>
            <a:xfrm>
              <a:off x="2239154" y="5496278"/>
              <a:ext cx="14109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5.16.16.230</a:t>
              </a:r>
              <a:endParaRPr lang="zh-CN" altLang="en-US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592119" y="5496278"/>
              <a:ext cx="14109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5.16.16.231</a:t>
              </a:r>
              <a:endParaRPr lang="zh-CN" alt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945083" y="5496278"/>
              <a:ext cx="14109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5.16.16.232</a:t>
              </a:r>
              <a:endParaRPr lang="zh-CN" altLang="en-US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656889" y="2285110"/>
              <a:ext cx="14109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95.16.16.233</a:t>
              </a:r>
              <a:endParaRPr lang="zh-CN" altLang="en-US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925087" y="4152728"/>
              <a:ext cx="15279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10.104.120.57</a:t>
              </a:r>
              <a:endParaRPr lang="zh-CN" altLang="en-US" dirty="0"/>
            </a:p>
          </p:txBody>
        </p:sp>
      </p:grpSp>
      <p:cxnSp>
        <p:nvCxnSpPr>
          <p:cNvPr id="11" name="直接连接符 10"/>
          <p:cNvCxnSpPr>
            <a:stCxn id="2063" idx="3"/>
            <a:endCxn id="16" idx="1"/>
          </p:cNvCxnSpPr>
          <p:nvPr/>
        </p:nvCxnSpPr>
        <p:spPr>
          <a:xfrm>
            <a:off x="3369631" y="5000978"/>
            <a:ext cx="57554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>
            <a:stCxn id="16" idx="3"/>
            <a:endCxn id="17" idx="1"/>
          </p:cNvCxnSpPr>
          <p:nvPr/>
        </p:nvCxnSpPr>
        <p:spPr>
          <a:xfrm flipV="1">
            <a:off x="4650026" y="5000344"/>
            <a:ext cx="575544" cy="634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圆角矩形 26"/>
          <p:cNvSpPr/>
          <p:nvPr/>
        </p:nvSpPr>
        <p:spPr bwMode="auto">
          <a:xfrm>
            <a:off x="246587" y="3055222"/>
            <a:ext cx="1563686" cy="1000524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/>
              <a:t>zookeeper</a:t>
            </a:r>
          </a:p>
          <a:p>
            <a:pPr algn="ctr"/>
            <a:r>
              <a:rPr lang="en-US" altLang="zh-CN" sz="1600" dirty="0" err="1"/>
              <a:t>kakfa</a:t>
            </a:r>
            <a:endParaRPr lang="en-US" altLang="zh-CN" sz="1600" dirty="0"/>
          </a:p>
          <a:p>
            <a:pPr algn="ctr"/>
            <a:r>
              <a:rPr lang="en-US" altLang="zh-CN" sz="1600" dirty="0" err="1"/>
              <a:t>elasticsearch</a:t>
            </a:r>
            <a:endParaRPr lang="zh-CN" altLang="en-US" sz="1600" dirty="0"/>
          </a:p>
        </p:txBody>
      </p:sp>
      <p:cxnSp>
        <p:nvCxnSpPr>
          <p:cNvPr id="30" name="直接连接符 29"/>
          <p:cNvCxnSpPr>
            <a:stCxn id="27" idx="2"/>
            <a:endCxn id="2063" idx="0"/>
          </p:cNvCxnSpPr>
          <p:nvPr/>
        </p:nvCxnSpPr>
        <p:spPr>
          <a:xfrm>
            <a:off x="1028430" y="4055746"/>
            <a:ext cx="1988776" cy="4499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8" name="直接连接符 2047"/>
          <p:cNvCxnSpPr>
            <a:stCxn id="27" idx="2"/>
            <a:endCxn id="16" idx="0"/>
          </p:cNvCxnSpPr>
          <p:nvPr/>
        </p:nvCxnSpPr>
        <p:spPr>
          <a:xfrm>
            <a:off x="1028430" y="4055746"/>
            <a:ext cx="3269171" cy="4499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5" name="直接连接符 2054"/>
          <p:cNvCxnSpPr>
            <a:stCxn id="27" idx="2"/>
            <a:endCxn id="17" idx="0"/>
          </p:cNvCxnSpPr>
          <p:nvPr/>
        </p:nvCxnSpPr>
        <p:spPr>
          <a:xfrm>
            <a:off x="1028430" y="4055746"/>
            <a:ext cx="4549565" cy="44929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圆角矩形 45"/>
          <p:cNvSpPr/>
          <p:nvPr/>
        </p:nvSpPr>
        <p:spPr bwMode="auto">
          <a:xfrm>
            <a:off x="246587" y="4505044"/>
            <a:ext cx="1185612" cy="988811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err="1" smtClean="0"/>
              <a:t>mysql</a:t>
            </a:r>
            <a:endParaRPr lang="en-US" altLang="zh-CN" sz="1600" dirty="0" smtClean="0"/>
          </a:p>
          <a:p>
            <a:pPr algn="ctr"/>
            <a:r>
              <a:rPr lang="en-US" altLang="zh-CN" sz="1600" dirty="0" err="1" smtClean="0"/>
              <a:t>redis</a:t>
            </a:r>
            <a:endParaRPr lang="en-US" altLang="zh-CN" sz="1600" dirty="0" smtClean="0"/>
          </a:p>
          <a:p>
            <a:pPr algn="ctr"/>
            <a:r>
              <a:rPr lang="en-US" altLang="zh-CN" sz="1600" dirty="0" err="1" smtClean="0"/>
              <a:t>rabbitmq</a:t>
            </a:r>
            <a:endParaRPr lang="zh-CN" altLang="en-US" sz="1600" dirty="0"/>
          </a:p>
        </p:txBody>
      </p:sp>
      <p:cxnSp>
        <p:nvCxnSpPr>
          <p:cNvPr id="2060" name="直接连接符 2059"/>
          <p:cNvCxnSpPr>
            <a:stCxn id="46" idx="3"/>
            <a:endCxn id="2063" idx="1"/>
          </p:cNvCxnSpPr>
          <p:nvPr/>
        </p:nvCxnSpPr>
        <p:spPr>
          <a:xfrm>
            <a:off x="1432199" y="4999450"/>
            <a:ext cx="1232582" cy="152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圆角矩形 54"/>
          <p:cNvSpPr/>
          <p:nvPr/>
        </p:nvSpPr>
        <p:spPr bwMode="auto">
          <a:xfrm>
            <a:off x="267081" y="1091604"/>
            <a:ext cx="778721" cy="391501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smtClean="0"/>
              <a:t>JDK</a:t>
            </a:r>
            <a:endParaRPr lang="zh-CN" altLang="en-US" sz="1600" dirty="0"/>
          </a:p>
        </p:txBody>
      </p:sp>
      <p:sp>
        <p:nvSpPr>
          <p:cNvPr id="57" name="圆角矩形 56"/>
          <p:cNvSpPr/>
          <p:nvPr/>
        </p:nvSpPr>
        <p:spPr bwMode="auto">
          <a:xfrm>
            <a:off x="2048491" y="3061078"/>
            <a:ext cx="4234986" cy="988811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/>
              <a:t>register-center</a:t>
            </a:r>
            <a:r>
              <a:rPr lang="zh-CN" altLang="en-US" sz="1600" dirty="0"/>
              <a:t>、</a:t>
            </a:r>
            <a:r>
              <a:rPr lang="en-US" altLang="zh-CN" sz="1600" dirty="0" err="1"/>
              <a:t>config</a:t>
            </a:r>
            <a:r>
              <a:rPr lang="en-US" altLang="zh-CN" sz="1600" dirty="0"/>
              <a:t>-center</a:t>
            </a:r>
            <a:r>
              <a:rPr lang="zh-CN" altLang="en-US" sz="1600" dirty="0"/>
              <a:t>、</a:t>
            </a:r>
            <a:r>
              <a:rPr lang="en-US" altLang="zh-CN" sz="1600" dirty="0"/>
              <a:t>gateway-</a:t>
            </a:r>
            <a:r>
              <a:rPr lang="en-US" altLang="zh-CN" sz="1600" dirty="0" err="1"/>
              <a:t>zuul</a:t>
            </a:r>
            <a:endParaRPr lang="zh-CN" altLang="en-US" sz="1600" dirty="0"/>
          </a:p>
          <a:p>
            <a:pPr algn="ctr"/>
            <a:r>
              <a:rPr lang="en-US" altLang="zh-CN" sz="1600" dirty="0" err="1"/>
              <a:t>oauth</a:t>
            </a:r>
            <a:r>
              <a:rPr lang="en-US" altLang="zh-CN" sz="1600" dirty="0"/>
              <a:t>-center</a:t>
            </a:r>
            <a:r>
              <a:rPr lang="zh-CN" altLang="en-US" sz="1600" dirty="0"/>
              <a:t>、</a:t>
            </a:r>
            <a:r>
              <a:rPr lang="en-US" altLang="zh-CN" sz="1600" dirty="0"/>
              <a:t>user-center</a:t>
            </a:r>
            <a:r>
              <a:rPr lang="zh-CN" altLang="en-US" sz="1600" dirty="0"/>
              <a:t>、</a:t>
            </a:r>
            <a:r>
              <a:rPr lang="en-US" altLang="zh-CN" sz="1600" dirty="0"/>
              <a:t>log-center</a:t>
            </a:r>
            <a:endParaRPr lang="zh-CN" altLang="en-US" sz="1600" dirty="0"/>
          </a:p>
          <a:p>
            <a:pPr algn="ctr"/>
            <a:r>
              <a:rPr lang="en-US" altLang="zh-CN" sz="1600" dirty="0"/>
              <a:t>manage-backend</a:t>
            </a:r>
            <a:r>
              <a:rPr lang="zh-CN" altLang="en-US" sz="1600" dirty="0" smtClean="0"/>
              <a:t>、</a:t>
            </a:r>
            <a:r>
              <a:rPr lang="en-US" altLang="zh-CN" sz="1600" dirty="0"/>
              <a:t>w</a:t>
            </a:r>
            <a:r>
              <a:rPr lang="en-US" altLang="zh-CN" sz="1600" dirty="0" smtClean="0"/>
              <a:t>eb</a:t>
            </a:r>
            <a:r>
              <a:rPr lang="zh-CN" altLang="en-US" sz="1600" dirty="0"/>
              <a:t>、</a:t>
            </a:r>
            <a:r>
              <a:rPr lang="en-US" altLang="zh-CN" sz="1600" dirty="0"/>
              <a:t>workstation-center</a:t>
            </a:r>
            <a:endParaRPr lang="en-US" altLang="zh-CN" sz="1600" dirty="0" smtClean="0"/>
          </a:p>
        </p:txBody>
      </p:sp>
      <p:cxnSp>
        <p:nvCxnSpPr>
          <p:cNvPr id="2071" name="直接连接符 2070"/>
          <p:cNvCxnSpPr>
            <a:stCxn id="57" idx="2"/>
            <a:endCxn id="16" idx="0"/>
          </p:cNvCxnSpPr>
          <p:nvPr/>
        </p:nvCxnSpPr>
        <p:spPr>
          <a:xfrm>
            <a:off x="4165984" y="4049889"/>
            <a:ext cx="131617" cy="455789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3" name="直接连接符 2072"/>
          <p:cNvCxnSpPr>
            <a:stCxn id="57" idx="2"/>
            <a:endCxn id="17" idx="0"/>
          </p:cNvCxnSpPr>
          <p:nvPr/>
        </p:nvCxnSpPr>
        <p:spPr>
          <a:xfrm>
            <a:off x="4165984" y="4049889"/>
            <a:ext cx="1412011" cy="455155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5" name="直接连接符 2074"/>
          <p:cNvCxnSpPr>
            <a:stCxn id="57" idx="2"/>
            <a:endCxn id="2063" idx="0"/>
          </p:cNvCxnSpPr>
          <p:nvPr/>
        </p:nvCxnSpPr>
        <p:spPr>
          <a:xfrm flipH="1">
            <a:off x="3017206" y="4049889"/>
            <a:ext cx="1148778" cy="455789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圆角矩形 65"/>
          <p:cNvSpPr/>
          <p:nvPr/>
        </p:nvSpPr>
        <p:spPr bwMode="auto">
          <a:xfrm>
            <a:off x="1559495" y="1245524"/>
            <a:ext cx="1258169" cy="461664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smtClean="0"/>
              <a:t>collectors</a:t>
            </a:r>
          </a:p>
        </p:txBody>
      </p:sp>
      <p:cxnSp>
        <p:nvCxnSpPr>
          <p:cNvPr id="2079" name="直接连接符 2078"/>
          <p:cNvCxnSpPr>
            <a:stCxn id="66" idx="3"/>
            <a:endCxn id="18" idx="1"/>
          </p:cNvCxnSpPr>
          <p:nvPr/>
        </p:nvCxnSpPr>
        <p:spPr>
          <a:xfrm>
            <a:off x="2817664" y="1476356"/>
            <a:ext cx="1192282" cy="28442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圆角矩形 77"/>
          <p:cNvSpPr/>
          <p:nvPr/>
        </p:nvSpPr>
        <p:spPr bwMode="auto">
          <a:xfrm>
            <a:off x="6520458" y="3323198"/>
            <a:ext cx="1258169" cy="461664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smtClean="0"/>
              <a:t>data-switch</a:t>
            </a:r>
          </a:p>
        </p:txBody>
      </p:sp>
      <p:cxnSp>
        <p:nvCxnSpPr>
          <p:cNvPr id="58" name="直接连接符 57"/>
          <p:cNvCxnSpPr>
            <a:stCxn id="78" idx="2"/>
            <a:endCxn id="17" idx="0"/>
          </p:cNvCxnSpPr>
          <p:nvPr/>
        </p:nvCxnSpPr>
        <p:spPr>
          <a:xfrm flipH="1">
            <a:off x="5577995" y="3784862"/>
            <a:ext cx="1571548" cy="72018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圆角矩形 94"/>
          <p:cNvSpPr/>
          <p:nvPr/>
        </p:nvSpPr>
        <p:spPr bwMode="auto">
          <a:xfrm>
            <a:off x="10041050" y="1969306"/>
            <a:ext cx="1258169" cy="461664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smtClean="0"/>
              <a:t>collectors</a:t>
            </a:r>
          </a:p>
        </p:txBody>
      </p:sp>
      <p:cxnSp>
        <p:nvCxnSpPr>
          <p:cNvPr id="62" name="直接连接符 61"/>
          <p:cNvCxnSpPr>
            <a:stCxn id="95" idx="2"/>
            <a:endCxn id="19" idx="0"/>
          </p:cNvCxnSpPr>
          <p:nvPr/>
        </p:nvCxnSpPr>
        <p:spPr>
          <a:xfrm flipH="1">
            <a:off x="9717653" y="2430970"/>
            <a:ext cx="952482" cy="687616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圆角矩形 98"/>
          <p:cNvSpPr/>
          <p:nvPr/>
        </p:nvSpPr>
        <p:spPr bwMode="auto">
          <a:xfrm>
            <a:off x="8720736" y="1330690"/>
            <a:ext cx="1258169" cy="461664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err="1" smtClean="0"/>
              <a:t>wechat</a:t>
            </a:r>
            <a:endParaRPr lang="en-US" altLang="zh-CN" sz="1600" dirty="0" smtClean="0"/>
          </a:p>
        </p:txBody>
      </p:sp>
      <p:cxnSp>
        <p:nvCxnSpPr>
          <p:cNvPr id="65" name="直接连接符 64"/>
          <p:cNvCxnSpPr>
            <a:stCxn id="99" idx="2"/>
            <a:endCxn id="19" idx="0"/>
          </p:cNvCxnSpPr>
          <p:nvPr/>
        </p:nvCxnSpPr>
        <p:spPr>
          <a:xfrm>
            <a:off x="9349821" y="1792354"/>
            <a:ext cx="367832" cy="132623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圆角矩形 101"/>
          <p:cNvSpPr/>
          <p:nvPr/>
        </p:nvSpPr>
        <p:spPr bwMode="auto">
          <a:xfrm>
            <a:off x="10289085" y="4701618"/>
            <a:ext cx="1563686" cy="627309"/>
          </a:xfrm>
          <a:prstGeom prst="roundRect">
            <a:avLst/>
          </a:prstGeom>
          <a:solidFill>
            <a:srgbClr val="00B0F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/>
              <a:t>zookeeper</a:t>
            </a:r>
          </a:p>
          <a:p>
            <a:pPr algn="ctr"/>
            <a:r>
              <a:rPr lang="en-US" altLang="zh-CN" sz="1600" dirty="0" err="1" smtClean="0"/>
              <a:t>kakfa</a:t>
            </a:r>
            <a:endParaRPr lang="en-US" altLang="zh-CN" sz="1600" dirty="0"/>
          </a:p>
        </p:txBody>
      </p:sp>
      <p:cxnSp>
        <p:nvCxnSpPr>
          <p:cNvPr id="103" name="直接连接符 102"/>
          <p:cNvCxnSpPr>
            <a:stCxn id="102" idx="0"/>
            <a:endCxn id="19" idx="3"/>
          </p:cNvCxnSpPr>
          <p:nvPr/>
        </p:nvCxnSpPr>
        <p:spPr>
          <a:xfrm flipH="1" flipV="1">
            <a:off x="10070078" y="3613886"/>
            <a:ext cx="1000850" cy="108773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>
            <a:stCxn id="46" idx="3"/>
            <a:endCxn id="18" idx="1"/>
          </p:cNvCxnSpPr>
          <p:nvPr/>
        </p:nvCxnSpPr>
        <p:spPr>
          <a:xfrm flipV="1">
            <a:off x="1432199" y="1760782"/>
            <a:ext cx="2577747" cy="323866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06" name="Picture 358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9971" y="1136857"/>
            <a:ext cx="676417" cy="628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902535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1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6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9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2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2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2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5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2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2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6" dur="2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7" dur="2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8" dur="2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9" dur="2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46" grpId="0" animBg="1"/>
      <p:bldP spid="55" grpId="0" animBg="1"/>
      <p:bldP spid="57" grpId="0" animBg="1"/>
      <p:bldP spid="66" grpId="0" animBg="1"/>
      <p:bldP spid="78" grpId="0" animBg="1"/>
      <p:bldP spid="95" grpId="0" animBg="1"/>
      <p:bldP spid="99" grpId="0" animBg="1"/>
      <p:bldP spid="10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696690" y="1508788"/>
            <a:ext cx="5095541" cy="4287241"/>
            <a:chOff x="696690" y="1508788"/>
            <a:chExt cx="5095541" cy="4287241"/>
          </a:xfrm>
        </p:grpSpPr>
        <p:sp>
          <p:nvSpPr>
            <p:cNvPr id="88" name="Freeform 127"/>
            <p:cNvSpPr>
              <a:spLocks/>
            </p:cNvSpPr>
            <p:nvPr/>
          </p:nvSpPr>
          <p:spPr bwMode="gray">
            <a:xfrm>
              <a:off x="3571632" y="3301157"/>
              <a:ext cx="502198" cy="904872"/>
            </a:xfrm>
            <a:custGeom>
              <a:avLst/>
              <a:gdLst>
                <a:gd name="T0" fmla="*/ 2 w 929"/>
                <a:gd name="T1" fmla="*/ 106 h 1329"/>
                <a:gd name="T2" fmla="*/ 21 w 929"/>
                <a:gd name="T3" fmla="*/ 126 h 1329"/>
                <a:gd name="T4" fmla="*/ 31 w 929"/>
                <a:gd name="T5" fmla="*/ 148 h 1329"/>
                <a:gd name="T6" fmla="*/ 26 w 929"/>
                <a:gd name="T7" fmla="*/ 170 h 1329"/>
                <a:gd name="T8" fmla="*/ 43 w 929"/>
                <a:gd name="T9" fmla="*/ 183 h 1329"/>
                <a:gd name="T10" fmla="*/ 68 w 929"/>
                <a:gd name="T11" fmla="*/ 187 h 1329"/>
                <a:gd name="T12" fmla="*/ 79 w 929"/>
                <a:gd name="T13" fmla="*/ 172 h 1329"/>
                <a:gd name="T14" fmla="*/ 78 w 929"/>
                <a:gd name="T15" fmla="*/ 153 h 1329"/>
                <a:gd name="T16" fmla="*/ 72 w 929"/>
                <a:gd name="T17" fmla="*/ 108 h 1329"/>
                <a:gd name="T18" fmla="*/ 92 w 929"/>
                <a:gd name="T19" fmla="*/ 113 h 1329"/>
                <a:gd name="T20" fmla="*/ 109 w 929"/>
                <a:gd name="T21" fmla="*/ 126 h 1329"/>
                <a:gd name="T22" fmla="*/ 143 w 929"/>
                <a:gd name="T23" fmla="*/ 150 h 1329"/>
                <a:gd name="T24" fmla="*/ 140 w 929"/>
                <a:gd name="T25" fmla="*/ 174 h 1329"/>
                <a:gd name="T26" fmla="*/ 112 w 929"/>
                <a:gd name="T27" fmla="*/ 189 h 1329"/>
                <a:gd name="T28" fmla="*/ 99 w 929"/>
                <a:gd name="T29" fmla="*/ 204 h 1329"/>
                <a:gd name="T30" fmla="*/ 71 w 929"/>
                <a:gd name="T31" fmla="*/ 199 h 1329"/>
                <a:gd name="T32" fmla="*/ 65 w 929"/>
                <a:gd name="T33" fmla="*/ 222 h 1329"/>
                <a:gd name="T34" fmla="*/ 70 w 929"/>
                <a:gd name="T35" fmla="*/ 249 h 1329"/>
                <a:gd name="T36" fmla="*/ 48 w 929"/>
                <a:gd name="T37" fmla="*/ 267 h 1329"/>
                <a:gd name="T38" fmla="*/ 53 w 929"/>
                <a:gd name="T39" fmla="*/ 285 h 1329"/>
                <a:gd name="T40" fmla="*/ 63 w 929"/>
                <a:gd name="T41" fmla="*/ 304 h 1329"/>
                <a:gd name="T42" fmla="*/ 110 w 929"/>
                <a:gd name="T43" fmla="*/ 308 h 1329"/>
                <a:gd name="T44" fmla="*/ 142 w 929"/>
                <a:gd name="T45" fmla="*/ 313 h 1329"/>
                <a:gd name="T46" fmla="*/ 172 w 929"/>
                <a:gd name="T47" fmla="*/ 324 h 1329"/>
                <a:gd name="T48" fmla="*/ 188 w 929"/>
                <a:gd name="T49" fmla="*/ 330 h 1329"/>
                <a:gd name="T50" fmla="*/ 181 w 929"/>
                <a:gd name="T51" fmla="*/ 308 h 1329"/>
                <a:gd name="T52" fmla="*/ 202 w 929"/>
                <a:gd name="T53" fmla="*/ 290 h 1329"/>
                <a:gd name="T54" fmla="*/ 178 w 929"/>
                <a:gd name="T55" fmla="*/ 276 h 1329"/>
                <a:gd name="T56" fmla="*/ 200 w 929"/>
                <a:gd name="T57" fmla="*/ 270 h 1329"/>
                <a:gd name="T58" fmla="*/ 231 w 929"/>
                <a:gd name="T59" fmla="*/ 266 h 1329"/>
                <a:gd name="T60" fmla="*/ 218 w 929"/>
                <a:gd name="T61" fmla="*/ 241 h 1329"/>
                <a:gd name="T62" fmla="*/ 202 w 929"/>
                <a:gd name="T63" fmla="*/ 211 h 1329"/>
                <a:gd name="T64" fmla="*/ 210 w 929"/>
                <a:gd name="T65" fmla="*/ 167 h 1329"/>
                <a:gd name="T66" fmla="*/ 200 w 929"/>
                <a:gd name="T67" fmla="*/ 112 h 1329"/>
                <a:gd name="T68" fmla="*/ 196 w 929"/>
                <a:gd name="T69" fmla="*/ 65 h 1329"/>
                <a:gd name="T70" fmla="*/ 214 w 929"/>
                <a:gd name="T71" fmla="*/ 21 h 1329"/>
                <a:gd name="T72" fmla="*/ 206 w 929"/>
                <a:gd name="T73" fmla="*/ 0 h 1329"/>
                <a:gd name="T74" fmla="*/ 182 w 929"/>
                <a:gd name="T75" fmla="*/ 10 h 1329"/>
                <a:gd name="T76" fmla="*/ 164 w 929"/>
                <a:gd name="T77" fmla="*/ 44 h 1329"/>
                <a:gd name="T78" fmla="*/ 129 w 929"/>
                <a:gd name="T79" fmla="*/ 87 h 1329"/>
                <a:gd name="T80" fmla="*/ 99 w 929"/>
                <a:gd name="T81" fmla="*/ 84 h 1329"/>
                <a:gd name="T82" fmla="*/ 74 w 929"/>
                <a:gd name="T83" fmla="*/ 70 h 1329"/>
                <a:gd name="T84" fmla="*/ 72 w 929"/>
                <a:gd name="T85" fmla="*/ 42 h 1329"/>
                <a:gd name="T86" fmla="*/ 68 w 929"/>
                <a:gd name="T87" fmla="*/ 18 h 1329"/>
                <a:gd name="T88" fmla="*/ 43 w 929"/>
                <a:gd name="T89" fmla="*/ 42 h 1329"/>
                <a:gd name="T90" fmla="*/ 26 w 929"/>
                <a:gd name="T91" fmla="*/ 90 h 132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929"/>
                <a:gd name="T139" fmla="*/ 0 h 1329"/>
                <a:gd name="T140" fmla="*/ 929 w 929"/>
                <a:gd name="T141" fmla="*/ 1329 h 1329"/>
                <a:gd name="connsiteX0" fmla="*/ 0 w 10000"/>
                <a:gd name="connsiteY0" fmla="*/ 3055 h 10000"/>
                <a:gd name="connsiteX1" fmla="*/ 86 w 10000"/>
                <a:gd name="connsiteY1" fmla="*/ 3198 h 10000"/>
                <a:gd name="connsiteX2" fmla="*/ 388 w 10000"/>
                <a:gd name="connsiteY2" fmla="*/ 3469 h 10000"/>
                <a:gd name="connsiteX3" fmla="*/ 936 w 10000"/>
                <a:gd name="connsiteY3" fmla="*/ 3792 h 10000"/>
                <a:gd name="connsiteX4" fmla="*/ 915 w 10000"/>
                <a:gd name="connsiteY4" fmla="*/ 4048 h 10000"/>
                <a:gd name="connsiteX5" fmla="*/ 1335 w 10000"/>
                <a:gd name="connsiteY5" fmla="*/ 4477 h 10000"/>
                <a:gd name="connsiteX6" fmla="*/ 1152 w 10000"/>
                <a:gd name="connsiteY6" fmla="*/ 4786 h 10000"/>
                <a:gd name="connsiteX7" fmla="*/ 1152 w 10000"/>
                <a:gd name="connsiteY7" fmla="*/ 5124 h 10000"/>
                <a:gd name="connsiteX8" fmla="*/ 1615 w 10000"/>
                <a:gd name="connsiteY8" fmla="*/ 5245 h 10000"/>
                <a:gd name="connsiteX9" fmla="*/ 1873 w 10000"/>
                <a:gd name="connsiteY9" fmla="*/ 5508 h 10000"/>
                <a:gd name="connsiteX10" fmla="*/ 2573 w 10000"/>
                <a:gd name="connsiteY10" fmla="*/ 5734 h 10000"/>
                <a:gd name="connsiteX11" fmla="*/ 2928 w 10000"/>
                <a:gd name="connsiteY11" fmla="*/ 5628 h 10000"/>
                <a:gd name="connsiteX12" fmla="*/ 2992 w 10000"/>
                <a:gd name="connsiteY12" fmla="*/ 5305 h 10000"/>
                <a:gd name="connsiteX13" fmla="*/ 3412 w 10000"/>
                <a:gd name="connsiteY13" fmla="*/ 5184 h 10000"/>
                <a:gd name="connsiteX14" fmla="*/ 3606 w 10000"/>
                <a:gd name="connsiteY14" fmla="*/ 4876 h 10000"/>
                <a:gd name="connsiteX15" fmla="*/ 3391 w 10000"/>
                <a:gd name="connsiteY15" fmla="*/ 4605 h 10000"/>
                <a:gd name="connsiteX16" fmla="*/ 2842 w 10000"/>
                <a:gd name="connsiteY16" fmla="*/ 4462 h 10000"/>
                <a:gd name="connsiteX17" fmla="*/ 3100 w 10000"/>
                <a:gd name="connsiteY17" fmla="*/ 3273 h 10000"/>
                <a:gd name="connsiteX18" fmla="*/ 3434 w 10000"/>
                <a:gd name="connsiteY18" fmla="*/ 3394 h 10000"/>
                <a:gd name="connsiteX19" fmla="*/ 3983 w 10000"/>
                <a:gd name="connsiteY19" fmla="*/ 3409 h 10000"/>
                <a:gd name="connsiteX20" fmla="*/ 4004 w 10000"/>
                <a:gd name="connsiteY20" fmla="*/ 3642 h 10000"/>
                <a:gd name="connsiteX21" fmla="*/ 4726 w 10000"/>
                <a:gd name="connsiteY21" fmla="*/ 3792 h 10000"/>
                <a:gd name="connsiteX22" fmla="*/ 6060 w 10000"/>
                <a:gd name="connsiteY22" fmla="*/ 4206 h 10000"/>
                <a:gd name="connsiteX23" fmla="*/ 6189 w 10000"/>
                <a:gd name="connsiteY23" fmla="*/ 4537 h 10000"/>
                <a:gd name="connsiteX24" fmla="*/ 5920 w 10000"/>
                <a:gd name="connsiteY24" fmla="*/ 4861 h 10000"/>
                <a:gd name="connsiteX25" fmla="*/ 6039 w 10000"/>
                <a:gd name="connsiteY25" fmla="*/ 5245 h 10000"/>
                <a:gd name="connsiteX26" fmla="*/ 5996 w 10000"/>
                <a:gd name="connsiteY26" fmla="*/ 5643 h 10000"/>
                <a:gd name="connsiteX27" fmla="*/ 4833 w 10000"/>
                <a:gd name="connsiteY27" fmla="*/ 5704 h 10000"/>
                <a:gd name="connsiteX28" fmla="*/ 4833 w 10000"/>
                <a:gd name="connsiteY28" fmla="*/ 6072 h 10000"/>
                <a:gd name="connsiteX29" fmla="*/ 4263 w 10000"/>
                <a:gd name="connsiteY29" fmla="*/ 6163 h 10000"/>
                <a:gd name="connsiteX30" fmla="*/ 3757 w 10000"/>
                <a:gd name="connsiteY30" fmla="*/ 5967 h 10000"/>
                <a:gd name="connsiteX31" fmla="*/ 3079 w 10000"/>
                <a:gd name="connsiteY31" fmla="*/ 5997 h 10000"/>
                <a:gd name="connsiteX32" fmla="*/ 3100 w 10000"/>
                <a:gd name="connsiteY32" fmla="*/ 6403 h 10000"/>
                <a:gd name="connsiteX33" fmla="*/ 2799 w 10000"/>
                <a:gd name="connsiteY33" fmla="*/ 6697 h 10000"/>
                <a:gd name="connsiteX34" fmla="*/ 3283 w 10000"/>
                <a:gd name="connsiteY34" fmla="*/ 6930 h 10000"/>
                <a:gd name="connsiteX35" fmla="*/ 3036 w 10000"/>
                <a:gd name="connsiteY35" fmla="*/ 7509 h 10000"/>
                <a:gd name="connsiteX36" fmla="*/ 3143 w 10000"/>
                <a:gd name="connsiteY36" fmla="*/ 7953 h 10000"/>
                <a:gd name="connsiteX37" fmla="*/ 2099 w 10000"/>
                <a:gd name="connsiteY37" fmla="*/ 8059 h 10000"/>
                <a:gd name="connsiteX38" fmla="*/ 2271 w 10000"/>
                <a:gd name="connsiteY38" fmla="*/ 8224 h 10000"/>
                <a:gd name="connsiteX39" fmla="*/ 2314 w 10000"/>
                <a:gd name="connsiteY39" fmla="*/ 8593 h 10000"/>
                <a:gd name="connsiteX40" fmla="*/ 2056 w 10000"/>
                <a:gd name="connsiteY40" fmla="*/ 8698 h 10000"/>
                <a:gd name="connsiteX41" fmla="*/ 2713 w 10000"/>
                <a:gd name="connsiteY41" fmla="*/ 9157 h 10000"/>
                <a:gd name="connsiteX42" fmla="*/ 3714 w 10000"/>
                <a:gd name="connsiteY42" fmla="*/ 8962 h 10000"/>
                <a:gd name="connsiteX43" fmla="*/ 4769 w 10000"/>
                <a:gd name="connsiteY43" fmla="*/ 9270 h 10000"/>
                <a:gd name="connsiteX44" fmla="*/ 5447 w 10000"/>
                <a:gd name="connsiteY44" fmla="*/ 9631 h 10000"/>
                <a:gd name="connsiteX45" fmla="*/ 6146 w 10000"/>
                <a:gd name="connsiteY45" fmla="*/ 9436 h 10000"/>
                <a:gd name="connsiteX46" fmla="*/ 6911 w 10000"/>
                <a:gd name="connsiteY46" fmla="*/ 9774 h 10000"/>
                <a:gd name="connsiteX47" fmla="*/ 7417 w 10000"/>
                <a:gd name="connsiteY47" fmla="*/ 9774 h 10000"/>
                <a:gd name="connsiteX48" fmla="*/ 7438 w 10000"/>
                <a:gd name="connsiteY48" fmla="*/ 10000 h 10000"/>
                <a:gd name="connsiteX49" fmla="*/ 8116 w 10000"/>
                <a:gd name="connsiteY49" fmla="*/ 9955 h 10000"/>
                <a:gd name="connsiteX50" fmla="*/ 8138 w 10000"/>
                <a:gd name="connsiteY50" fmla="*/ 9556 h 10000"/>
                <a:gd name="connsiteX51" fmla="*/ 7826 w 10000"/>
                <a:gd name="connsiteY51" fmla="*/ 9285 h 10000"/>
                <a:gd name="connsiteX52" fmla="*/ 8052 w 10000"/>
                <a:gd name="connsiteY52" fmla="*/ 9067 h 10000"/>
                <a:gd name="connsiteX53" fmla="*/ 8730 w 10000"/>
                <a:gd name="connsiteY53" fmla="*/ 8751 h 10000"/>
                <a:gd name="connsiteX54" fmla="*/ 8353 w 10000"/>
                <a:gd name="connsiteY54" fmla="*/ 8593 h 10000"/>
                <a:gd name="connsiteX55" fmla="*/ 7696 w 10000"/>
                <a:gd name="connsiteY55" fmla="*/ 8307 h 10000"/>
                <a:gd name="connsiteX56" fmla="*/ 7890 w 10000"/>
                <a:gd name="connsiteY56" fmla="*/ 8044 h 10000"/>
                <a:gd name="connsiteX57" fmla="*/ 8633 w 10000"/>
                <a:gd name="connsiteY57" fmla="*/ 8149 h 10000"/>
                <a:gd name="connsiteX58" fmla="*/ 9473 w 10000"/>
                <a:gd name="connsiteY58" fmla="*/ 8194 h 10000"/>
                <a:gd name="connsiteX59" fmla="*/ 9968 w 10000"/>
                <a:gd name="connsiteY59" fmla="*/ 8014 h 10000"/>
                <a:gd name="connsiteX60" fmla="*/ 10000 w 10000"/>
                <a:gd name="connsiteY60" fmla="*/ 7630 h 10000"/>
                <a:gd name="connsiteX61" fmla="*/ 9408 w 10000"/>
                <a:gd name="connsiteY61" fmla="*/ 7276 h 10000"/>
                <a:gd name="connsiteX62" fmla="*/ 9010 w 10000"/>
                <a:gd name="connsiteY62" fmla="*/ 6817 h 10000"/>
                <a:gd name="connsiteX63" fmla="*/ 8708 w 10000"/>
                <a:gd name="connsiteY63" fmla="*/ 6358 h 10000"/>
                <a:gd name="connsiteX64" fmla="*/ 8730 w 10000"/>
                <a:gd name="connsiteY64" fmla="*/ 5538 h 10000"/>
                <a:gd name="connsiteX65" fmla="*/ 9074 w 10000"/>
                <a:gd name="connsiteY65" fmla="*/ 5049 h 10000"/>
                <a:gd name="connsiteX66" fmla="*/ 8816 w 10000"/>
                <a:gd name="connsiteY66" fmla="*/ 4387 h 10000"/>
                <a:gd name="connsiteX67" fmla="*/ 8611 w 10000"/>
                <a:gd name="connsiteY67" fmla="*/ 3378 h 10000"/>
                <a:gd name="connsiteX68" fmla="*/ 9010 w 10000"/>
                <a:gd name="connsiteY68" fmla="*/ 2641 h 10000"/>
                <a:gd name="connsiteX69" fmla="*/ 8461 w 10000"/>
                <a:gd name="connsiteY69" fmla="*/ 1971 h 10000"/>
                <a:gd name="connsiteX70" fmla="*/ 8924 w 10000"/>
                <a:gd name="connsiteY70" fmla="*/ 1573 h 10000"/>
                <a:gd name="connsiteX71" fmla="*/ 9247 w 10000"/>
                <a:gd name="connsiteY71" fmla="*/ 640 h 10000"/>
                <a:gd name="connsiteX72" fmla="*/ 9247 w 10000"/>
                <a:gd name="connsiteY72" fmla="*/ 135 h 10000"/>
                <a:gd name="connsiteX73" fmla="*/ 8881 w 10000"/>
                <a:gd name="connsiteY73" fmla="*/ 0 h 10000"/>
                <a:gd name="connsiteX74" fmla="*/ 8482 w 10000"/>
                <a:gd name="connsiteY74" fmla="*/ 444 h 10000"/>
                <a:gd name="connsiteX75" fmla="*/ 7869 w 10000"/>
                <a:gd name="connsiteY75" fmla="*/ 301 h 10000"/>
                <a:gd name="connsiteX76" fmla="*/ 7298 w 10000"/>
                <a:gd name="connsiteY76" fmla="*/ 745 h 10000"/>
                <a:gd name="connsiteX77" fmla="*/ 7083 w 10000"/>
                <a:gd name="connsiteY77" fmla="*/ 1347 h 10000"/>
                <a:gd name="connsiteX78" fmla="*/ 6039 w 10000"/>
                <a:gd name="connsiteY78" fmla="*/ 2325 h 10000"/>
                <a:gd name="connsiteX79" fmla="*/ 5554 w 10000"/>
                <a:gd name="connsiteY79" fmla="*/ 2626 h 10000"/>
                <a:gd name="connsiteX80" fmla="*/ 5242 w 10000"/>
                <a:gd name="connsiteY80" fmla="*/ 2415 h 10000"/>
                <a:gd name="connsiteX81" fmla="*/ 4263 w 10000"/>
                <a:gd name="connsiteY81" fmla="*/ 2536 h 10000"/>
                <a:gd name="connsiteX82" fmla="*/ 3821 w 10000"/>
                <a:gd name="connsiteY82" fmla="*/ 2137 h 10000"/>
                <a:gd name="connsiteX83" fmla="*/ 4090 w 10000"/>
                <a:gd name="connsiteY83" fmla="*/ 3490 h 10000"/>
                <a:gd name="connsiteX84" fmla="*/ 2734 w 10000"/>
                <a:gd name="connsiteY84" fmla="*/ 1821 h 10000"/>
                <a:gd name="connsiteX85" fmla="*/ 3122 w 10000"/>
                <a:gd name="connsiteY85" fmla="*/ 1264 h 10000"/>
                <a:gd name="connsiteX86" fmla="*/ 3283 w 10000"/>
                <a:gd name="connsiteY86" fmla="*/ 918 h 10000"/>
                <a:gd name="connsiteX87" fmla="*/ 2928 w 10000"/>
                <a:gd name="connsiteY87" fmla="*/ 549 h 10000"/>
                <a:gd name="connsiteX88" fmla="*/ 2228 w 10000"/>
                <a:gd name="connsiteY88" fmla="*/ 685 h 10000"/>
                <a:gd name="connsiteX89" fmla="*/ 1851 w 10000"/>
                <a:gd name="connsiteY89" fmla="*/ 1279 h 10000"/>
                <a:gd name="connsiteX90" fmla="*/ 1701 w 10000"/>
                <a:gd name="connsiteY90" fmla="*/ 2310 h 10000"/>
                <a:gd name="connsiteX91" fmla="*/ 1152 w 10000"/>
                <a:gd name="connsiteY91" fmla="*/ 2724 h 10000"/>
                <a:gd name="connsiteX92" fmla="*/ 0 w 10000"/>
                <a:gd name="connsiteY92" fmla="*/ 3055 h 10000"/>
                <a:gd name="connsiteX0" fmla="*/ 85 w 10085"/>
                <a:gd name="connsiteY0" fmla="*/ 3055 h 10000"/>
                <a:gd name="connsiteX1" fmla="*/ 171 w 10085"/>
                <a:gd name="connsiteY1" fmla="*/ 3198 h 10000"/>
                <a:gd name="connsiteX2" fmla="*/ 473 w 10085"/>
                <a:gd name="connsiteY2" fmla="*/ 3469 h 10000"/>
                <a:gd name="connsiteX3" fmla="*/ 1021 w 10085"/>
                <a:gd name="connsiteY3" fmla="*/ 3792 h 10000"/>
                <a:gd name="connsiteX4" fmla="*/ 1000 w 10085"/>
                <a:gd name="connsiteY4" fmla="*/ 4048 h 10000"/>
                <a:gd name="connsiteX5" fmla="*/ 1420 w 10085"/>
                <a:gd name="connsiteY5" fmla="*/ 4477 h 10000"/>
                <a:gd name="connsiteX6" fmla="*/ 1237 w 10085"/>
                <a:gd name="connsiteY6" fmla="*/ 4786 h 10000"/>
                <a:gd name="connsiteX7" fmla="*/ 1237 w 10085"/>
                <a:gd name="connsiteY7" fmla="*/ 5124 h 10000"/>
                <a:gd name="connsiteX8" fmla="*/ 1700 w 10085"/>
                <a:gd name="connsiteY8" fmla="*/ 5245 h 10000"/>
                <a:gd name="connsiteX9" fmla="*/ 1958 w 10085"/>
                <a:gd name="connsiteY9" fmla="*/ 5508 h 10000"/>
                <a:gd name="connsiteX10" fmla="*/ 2658 w 10085"/>
                <a:gd name="connsiteY10" fmla="*/ 5734 h 10000"/>
                <a:gd name="connsiteX11" fmla="*/ 0 w 10085"/>
                <a:gd name="connsiteY11" fmla="*/ 4917 h 10000"/>
                <a:gd name="connsiteX12" fmla="*/ 3077 w 10085"/>
                <a:gd name="connsiteY12" fmla="*/ 5305 h 10000"/>
                <a:gd name="connsiteX13" fmla="*/ 3497 w 10085"/>
                <a:gd name="connsiteY13" fmla="*/ 5184 h 10000"/>
                <a:gd name="connsiteX14" fmla="*/ 3691 w 10085"/>
                <a:gd name="connsiteY14" fmla="*/ 4876 h 10000"/>
                <a:gd name="connsiteX15" fmla="*/ 3476 w 10085"/>
                <a:gd name="connsiteY15" fmla="*/ 4605 h 10000"/>
                <a:gd name="connsiteX16" fmla="*/ 2927 w 10085"/>
                <a:gd name="connsiteY16" fmla="*/ 4462 h 10000"/>
                <a:gd name="connsiteX17" fmla="*/ 3185 w 10085"/>
                <a:gd name="connsiteY17" fmla="*/ 3273 h 10000"/>
                <a:gd name="connsiteX18" fmla="*/ 3519 w 10085"/>
                <a:gd name="connsiteY18" fmla="*/ 3394 h 10000"/>
                <a:gd name="connsiteX19" fmla="*/ 4068 w 10085"/>
                <a:gd name="connsiteY19" fmla="*/ 3409 h 10000"/>
                <a:gd name="connsiteX20" fmla="*/ 4089 w 10085"/>
                <a:gd name="connsiteY20" fmla="*/ 3642 h 10000"/>
                <a:gd name="connsiteX21" fmla="*/ 4811 w 10085"/>
                <a:gd name="connsiteY21" fmla="*/ 3792 h 10000"/>
                <a:gd name="connsiteX22" fmla="*/ 6145 w 10085"/>
                <a:gd name="connsiteY22" fmla="*/ 4206 h 10000"/>
                <a:gd name="connsiteX23" fmla="*/ 6274 w 10085"/>
                <a:gd name="connsiteY23" fmla="*/ 4537 h 10000"/>
                <a:gd name="connsiteX24" fmla="*/ 6005 w 10085"/>
                <a:gd name="connsiteY24" fmla="*/ 4861 h 10000"/>
                <a:gd name="connsiteX25" fmla="*/ 6124 w 10085"/>
                <a:gd name="connsiteY25" fmla="*/ 5245 h 10000"/>
                <a:gd name="connsiteX26" fmla="*/ 6081 w 10085"/>
                <a:gd name="connsiteY26" fmla="*/ 5643 h 10000"/>
                <a:gd name="connsiteX27" fmla="*/ 4918 w 10085"/>
                <a:gd name="connsiteY27" fmla="*/ 5704 h 10000"/>
                <a:gd name="connsiteX28" fmla="*/ 4918 w 10085"/>
                <a:gd name="connsiteY28" fmla="*/ 6072 h 10000"/>
                <a:gd name="connsiteX29" fmla="*/ 4348 w 10085"/>
                <a:gd name="connsiteY29" fmla="*/ 6163 h 10000"/>
                <a:gd name="connsiteX30" fmla="*/ 3842 w 10085"/>
                <a:gd name="connsiteY30" fmla="*/ 5967 h 10000"/>
                <a:gd name="connsiteX31" fmla="*/ 3164 w 10085"/>
                <a:gd name="connsiteY31" fmla="*/ 5997 h 10000"/>
                <a:gd name="connsiteX32" fmla="*/ 3185 w 10085"/>
                <a:gd name="connsiteY32" fmla="*/ 6403 h 10000"/>
                <a:gd name="connsiteX33" fmla="*/ 2884 w 10085"/>
                <a:gd name="connsiteY33" fmla="*/ 6697 h 10000"/>
                <a:gd name="connsiteX34" fmla="*/ 3368 w 10085"/>
                <a:gd name="connsiteY34" fmla="*/ 6930 h 10000"/>
                <a:gd name="connsiteX35" fmla="*/ 3121 w 10085"/>
                <a:gd name="connsiteY35" fmla="*/ 7509 h 10000"/>
                <a:gd name="connsiteX36" fmla="*/ 3228 w 10085"/>
                <a:gd name="connsiteY36" fmla="*/ 7953 h 10000"/>
                <a:gd name="connsiteX37" fmla="*/ 2184 w 10085"/>
                <a:gd name="connsiteY37" fmla="*/ 8059 h 10000"/>
                <a:gd name="connsiteX38" fmla="*/ 2356 w 10085"/>
                <a:gd name="connsiteY38" fmla="*/ 8224 h 10000"/>
                <a:gd name="connsiteX39" fmla="*/ 2399 w 10085"/>
                <a:gd name="connsiteY39" fmla="*/ 8593 h 10000"/>
                <a:gd name="connsiteX40" fmla="*/ 2141 w 10085"/>
                <a:gd name="connsiteY40" fmla="*/ 8698 h 10000"/>
                <a:gd name="connsiteX41" fmla="*/ 2798 w 10085"/>
                <a:gd name="connsiteY41" fmla="*/ 9157 h 10000"/>
                <a:gd name="connsiteX42" fmla="*/ 3799 w 10085"/>
                <a:gd name="connsiteY42" fmla="*/ 8962 h 10000"/>
                <a:gd name="connsiteX43" fmla="*/ 4854 w 10085"/>
                <a:gd name="connsiteY43" fmla="*/ 9270 h 10000"/>
                <a:gd name="connsiteX44" fmla="*/ 5532 w 10085"/>
                <a:gd name="connsiteY44" fmla="*/ 9631 h 10000"/>
                <a:gd name="connsiteX45" fmla="*/ 6231 w 10085"/>
                <a:gd name="connsiteY45" fmla="*/ 9436 h 10000"/>
                <a:gd name="connsiteX46" fmla="*/ 6996 w 10085"/>
                <a:gd name="connsiteY46" fmla="*/ 9774 h 10000"/>
                <a:gd name="connsiteX47" fmla="*/ 7502 w 10085"/>
                <a:gd name="connsiteY47" fmla="*/ 9774 h 10000"/>
                <a:gd name="connsiteX48" fmla="*/ 7523 w 10085"/>
                <a:gd name="connsiteY48" fmla="*/ 10000 h 10000"/>
                <a:gd name="connsiteX49" fmla="*/ 8201 w 10085"/>
                <a:gd name="connsiteY49" fmla="*/ 9955 h 10000"/>
                <a:gd name="connsiteX50" fmla="*/ 8223 w 10085"/>
                <a:gd name="connsiteY50" fmla="*/ 9556 h 10000"/>
                <a:gd name="connsiteX51" fmla="*/ 7911 w 10085"/>
                <a:gd name="connsiteY51" fmla="*/ 9285 h 10000"/>
                <a:gd name="connsiteX52" fmla="*/ 8137 w 10085"/>
                <a:gd name="connsiteY52" fmla="*/ 9067 h 10000"/>
                <a:gd name="connsiteX53" fmla="*/ 8815 w 10085"/>
                <a:gd name="connsiteY53" fmla="*/ 8751 h 10000"/>
                <a:gd name="connsiteX54" fmla="*/ 8438 w 10085"/>
                <a:gd name="connsiteY54" fmla="*/ 8593 h 10000"/>
                <a:gd name="connsiteX55" fmla="*/ 7781 w 10085"/>
                <a:gd name="connsiteY55" fmla="*/ 8307 h 10000"/>
                <a:gd name="connsiteX56" fmla="*/ 7975 w 10085"/>
                <a:gd name="connsiteY56" fmla="*/ 8044 h 10000"/>
                <a:gd name="connsiteX57" fmla="*/ 8718 w 10085"/>
                <a:gd name="connsiteY57" fmla="*/ 8149 h 10000"/>
                <a:gd name="connsiteX58" fmla="*/ 9558 w 10085"/>
                <a:gd name="connsiteY58" fmla="*/ 8194 h 10000"/>
                <a:gd name="connsiteX59" fmla="*/ 10053 w 10085"/>
                <a:gd name="connsiteY59" fmla="*/ 8014 h 10000"/>
                <a:gd name="connsiteX60" fmla="*/ 10085 w 10085"/>
                <a:gd name="connsiteY60" fmla="*/ 7630 h 10000"/>
                <a:gd name="connsiteX61" fmla="*/ 9493 w 10085"/>
                <a:gd name="connsiteY61" fmla="*/ 7276 h 10000"/>
                <a:gd name="connsiteX62" fmla="*/ 9095 w 10085"/>
                <a:gd name="connsiteY62" fmla="*/ 6817 h 10000"/>
                <a:gd name="connsiteX63" fmla="*/ 8793 w 10085"/>
                <a:gd name="connsiteY63" fmla="*/ 6358 h 10000"/>
                <a:gd name="connsiteX64" fmla="*/ 8815 w 10085"/>
                <a:gd name="connsiteY64" fmla="*/ 5538 h 10000"/>
                <a:gd name="connsiteX65" fmla="*/ 9159 w 10085"/>
                <a:gd name="connsiteY65" fmla="*/ 5049 h 10000"/>
                <a:gd name="connsiteX66" fmla="*/ 8901 w 10085"/>
                <a:gd name="connsiteY66" fmla="*/ 4387 h 10000"/>
                <a:gd name="connsiteX67" fmla="*/ 8696 w 10085"/>
                <a:gd name="connsiteY67" fmla="*/ 3378 h 10000"/>
                <a:gd name="connsiteX68" fmla="*/ 9095 w 10085"/>
                <a:gd name="connsiteY68" fmla="*/ 2641 h 10000"/>
                <a:gd name="connsiteX69" fmla="*/ 8546 w 10085"/>
                <a:gd name="connsiteY69" fmla="*/ 1971 h 10000"/>
                <a:gd name="connsiteX70" fmla="*/ 9009 w 10085"/>
                <a:gd name="connsiteY70" fmla="*/ 1573 h 10000"/>
                <a:gd name="connsiteX71" fmla="*/ 9332 w 10085"/>
                <a:gd name="connsiteY71" fmla="*/ 640 h 10000"/>
                <a:gd name="connsiteX72" fmla="*/ 9332 w 10085"/>
                <a:gd name="connsiteY72" fmla="*/ 135 h 10000"/>
                <a:gd name="connsiteX73" fmla="*/ 8966 w 10085"/>
                <a:gd name="connsiteY73" fmla="*/ 0 h 10000"/>
                <a:gd name="connsiteX74" fmla="*/ 8567 w 10085"/>
                <a:gd name="connsiteY74" fmla="*/ 444 h 10000"/>
                <a:gd name="connsiteX75" fmla="*/ 7954 w 10085"/>
                <a:gd name="connsiteY75" fmla="*/ 301 h 10000"/>
                <a:gd name="connsiteX76" fmla="*/ 7383 w 10085"/>
                <a:gd name="connsiteY76" fmla="*/ 745 h 10000"/>
                <a:gd name="connsiteX77" fmla="*/ 7168 w 10085"/>
                <a:gd name="connsiteY77" fmla="*/ 1347 h 10000"/>
                <a:gd name="connsiteX78" fmla="*/ 6124 w 10085"/>
                <a:gd name="connsiteY78" fmla="*/ 2325 h 10000"/>
                <a:gd name="connsiteX79" fmla="*/ 5639 w 10085"/>
                <a:gd name="connsiteY79" fmla="*/ 2626 h 10000"/>
                <a:gd name="connsiteX80" fmla="*/ 5327 w 10085"/>
                <a:gd name="connsiteY80" fmla="*/ 2415 h 10000"/>
                <a:gd name="connsiteX81" fmla="*/ 4348 w 10085"/>
                <a:gd name="connsiteY81" fmla="*/ 2536 h 10000"/>
                <a:gd name="connsiteX82" fmla="*/ 3906 w 10085"/>
                <a:gd name="connsiteY82" fmla="*/ 2137 h 10000"/>
                <a:gd name="connsiteX83" fmla="*/ 4175 w 10085"/>
                <a:gd name="connsiteY83" fmla="*/ 3490 h 10000"/>
                <a:gd name="connsiteX84" fmla="*/ 2819 w 10085"/>
                <a:gd name="connsiteY84" fmla="*/ 1821 h 10000"/>
                <a:gd name="connsiteX85" fmla="*/ 3207 w 10085"/>
                <a:gd name="connsiteY85" fmla="*/ 1264 h 10000"/>
                <a:gd name="connsiteX86" fmla="*/ 3368 w 10085"/>
                <a:gd name="connsiteY86" fmla="*/ 918 h 10000"/>
                <a:gd name="connsiteX87" fmla="*/ 3013 w 10085"/>
                <a:gd name="connsiteY87" fmla="*/ 549 h 10000"/>
                <a:gd name="connsiteX88" fmla="*/ 2313 w 10085"/>
                <a:gd name="connsiteY88" fmla="*/ 685 h 10000"/>
                <a:gd name="connsiteX89" fmla="*/ 1936 w 10085"/>
                <a:gd name="connsiteY89" fmla="*/ 1279 h 10000"/>
                <a:gd name="connsiteX90" fmla="*/ 1786 w 10085"/>
                <a:gd name="connsiteY90" fmla="*/ 2310 h 10000"/>
                <a:gd name="connsiteX91" fmla="*/ 1237 w 10085"/>
                <a:gd name="connsiteY91" fmla="*/ 2724 h 10000"/>
                <a:gd name="connsiteX92" fmla="*/ 85 w 10085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4477 w 11043"/>
                <a:gd name="connsiteY18" fmla="*/ 3394 h 10000"/>
                <a:gd name="connsiteX19" fmla="*/ 5026 w 11043"/>
                <a:gd name="connsiteY19" fmla="*/ 34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864 w 11043"/>
                <a:gd name="connsiteY82" fmla="*/ 2137 h 10000"/>
                <a:gd name="connsiteX83" fmla="*/ 5133 w 11043"/>
                <a:gd name="connsiteY83" fmla="*/ 3490 h 10000"/>
                <a:gd name="connsiteX84" fmla="*/ 3777 w 11043"/>
                <a:gd name="connsiteY84" fmla="*/ 1821 h 10000"/>
                <a:gd name="connsiteX85" fmla="*/ 4165 w 11043"/>
                <a:gd name="connsiteY85" fmla="*/ 1264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4477 w 11043"/>
                <a:gd name="connsiteY18" fmla="*/ 3394 h 10000"/>
                <a:gd name="connsiteX19" fmla="*/ 5026 w 11043"/>
                <a:gd name="connsiteY19" fmla="*/ 34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864 w 11043"/>
                <a:gd name="connsiteY82" fmla="*/ 2137 h 10000"/>
                <a:gd name="connsiteX83" fmla="*/ 5133 w 11043"/>
                <a:gd name="connsiteY83" fmla="*/ 3490 h 10000"/>
                <a:gd name="connsiteX84" fmla="*/ 3777 w 11043"/>
                <a:gd name="connsiteY84" fmla="*/ 1821 h 10000"/>
                <a:gd name="connsiteX85" fmla="*/ 4165 w 11043"/>
                <a:gd name="connsiteY85" fmla="*/ 1264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4477 w 11043"/>
                <a:gd name="connsiteY18" fmla="*/ 3394 h 10000"/>
                <a:gd name="connsiteX19" fmla="*/ 5026 w 11043"/>
                <a:gd name="connsiteY19" fmla="*/ 34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864 w 11043"/>
                <a:gd name="connsiteY82" fmla="*/ 2137 h 10000"/>
                <a:gd name="connsiteX83" fmla="*/ 5133 w 11043"/>
                <a:gd name="connsiteY83" fmla="*/ 3490 h 10000"/>
                <a:gd name="connsiteX84" fmla="*/ 3777 w 11043"/>
                <a:gd name="connsiteY84" fmla="*/ 1821 h 10000"/>
                <a:gd name="connsiteX85" fmla="*/ 4165 w 11043"/>
                <a:gd name="connsiteY85" fmla="*/ 1264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4477 w 11043"/>
                <a:gd name="connsiteY18" fmla="*/ 3394 h 10000"/>
                <a:gd name="connsiteX19" fmla="*/ 5026 w 11043"/>
                <a:gd name="connsiteY19" fmla="*/ 34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864 w 11043"/>
                <a:gd name="connsiteY82" fmla="*/ 2137 h 10000"/>
                <a:gd name="connsiteX83" fmla="*/ 2911 w 11043"/>
                <a:gd name="connsiteY83" fmla="*/ 3148 h 10000"/>
                <a:gd name="connsiteX84" fmla="*/ 3777 w 11043"/>
                <a:gd name="connsiteY84" fmla="*/ 1821 h 10000"/>
                <a:gd name="connsiteX85" fmla="*/ 4165 w 11043"/>
                <a:gd name="connsiteY85" fmla="*/ 1264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5080 w 11043"/>
                <a:gd name="connsiteY18" fmla="*/ 2999 h 10000"/>
                <a:gd name="connsiteX19" fmla="*/ 5026 w 11043"/>
                <a:gd name="connsiteY19" fmla="*/ 34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864 w 11043"/>
                <a:gd name="connsiteY82" fmla="*/ 2137 h 10000"/>
                <a:gd name="connsiteX83" fmla="*/ 2911 w 11043"/>
                <a:gd name="connsiteY83" fmla="*/ 3148 h 10000"/>
                <a:gd name="connsiteX84" fmla="*/ 3777 w 11043"/>
                <a:gd name="connsiteY84" fmla="*/ 1821 h 10000"/>
                <a:gd name="connsiteX85" fmla="*/ 4165 w 11043"/>
                <a:gd name="connsiteY85" fmla="*/ 1264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5080 w 11043"/>
                <a:gd name="connsiteY18" fmla="*/ 2999 h 10000"/>
                <a:gd name="connsiteX19" fmla="*/ 6118 w 11043"/>
                <a:gd name="connsiteY19" fmla="*/ 3093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864 w 11043"/>
                <a:gd name="connsiteY82" fmla="*/ 2137 h 10000"/>
                <a:gd name="connsiteX83" fmla="*/ 2911 w 11043"/>
                <a:gd name="connsiteY83" fmla="*/ 3148 h 10000"/>
                <a:gd name="connsiteX84" fmla="*/ 3777 w 11043"/>
                <a:gd name="connsiteY84" fmla="*/ 1821 h 10000"/>
                <a:gd name="connsiteX85" fmla="*/ 4165 w 11043"/>
                <a:gd name="connsiteY85" fmla="*/ 1264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6118 w 11043"/>
                <a:gd name="connsiteY19" fmla="*/ 3093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864 w 11043"/>
                <a:gd name="connsiteY82" fmla="*/ 2137 h 10000"/>
                <a:gd name="connsiteX83" fmla="*/ 2911 w 11043"/>
                <a:gd name="connsiteY83" fmla="*/ 3148 h 10000"/>
                <a:gd name="connsiteX84" fmla="*/ 3777 w 11043"/>
                <a:gd name="connsiteY84" fmla="*/ 1821 h 10000"/>
                <a:gd name="connsiteX85" fmla="*/ 4165 w 11043"/>
                <a:gd name="connsiteY85" fmla="*/ 1264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5026 w 11043"/>
                <a:gd name="connsiteY19" fmla="*/ 3014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864 w 11043"/>
                <a:gd name="connsiteY82" fmla="*/ 2137 h 10000"/>
                <a:gd name="connsiteX83" fmla="*/ 2911 w 11043"/>
                <a:gd name="connsiteY83" fmla="*/ 3148 h 10000"/>
                <a:gd name="connsiteX84" fmla="*/ 3777 w 11043"/>
                <a:gd name="connsiteY84" fmla="*/ 1821 h 10000"/>
                <a:gd name="connsiteX85" fmla="*/ 4165 w 11043"/>
                <a:gd name="connsiteY85" fmla="*/ 1264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864 w 11043"/>
                <a:gd name="connsiteY82" fmla="*/ 2137 h 10000"/>
                <a:gd name="connsiteX83" fmla="*/ 2911 w 11043"/>
                <a:gd name="connsiteY83" fmla="*/ 3148 h 10000"/>
                <a:gd name="connsiteX84" fmla="*/ 3777 w 11043"/>
                <a:gd name="connsiteY84" fmla="*/ 1821 h 10000"/>
                <a:gd name="connsiteX85" fmla="*/ 4165 w 11043"/>
                <a:gd name="connsiteY85" fmla="*/ 1264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3734 w 11043"/>
                <a:gd name="connsiteY82" fmla="*/ 1926 h 10000"/>
                <a:gd name="connsiteX83" fmla="*/ 2911 w 11043"/>
                <a:gd name="connsiteY83" fmla="*/ 3148 h 10000"/>
                <a:gd name="connsiteX84" fmla="*/ 3777 w 11043"/>
                <a:gd name="connsiteY84" fmla="*/ 1821 h 10000"/>
                <a:gd name="connsiteX85" fmla="*/ 4165 w 11043"/>
                <a:gd name="connsiteY85" fmla="*/ 1264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3734 w 11043"/>
                <a:gd name="connsiteY82" fmla="*/ 1926 h 10000"/>
                <a:gd name="connsiteX83" fmla="*/ 2911 w 11043"/>
                <a:gd name="connsiteY83" fmla="*/ 3148 h 10000"/>
                <a:gd name="connsiteX84" fmla="*/ 3777 w 11043"/>
                <a:gd name="connsiteY84" fmla="*/ 1821 h 10000"/>
                <a:gd name="connsiteX85" fmla="*/ 4165 w 11043"/>
                <a:gd name="connsiteY85" fmla="*/ 1264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3734 w 11043"/>
                <a:gd name="connsiteY82" fmla="*/ 1926 h 10000"/>
                <a:gd name="connsiteX83" fmla="*/ 2911 w 11043"/>
                <a:gd name="connsiteY83" fmla="*/ 3148 h 10000"/>
                <a:gd name="connsiteX84" fmla="*/ 3777 w 11043"/>
                <a:gd name="connsiteY84" fmla="*/ 1821 h 10000"/>
                <a:gd name="connsiteX85" fmla="*/ 2357 w 11043"/>
                <a:gd name="connsiteY85" fmla="*/ 817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3734 w 11043"/>
                <a:gd name="connsiteY82" fmla="*/ 1926 h 10000"/>
                <a:gd name="connsiteX83" fmla="*/ 2911 w 11043"/>
                <a:gd name="connsiteY83" fmla="*/ 3148 h 10000"/>
                <a:gd name="connsiteX84" fmla="*/ 4982 w 11043"/>
                <a:gd name="connsiteY84" fmla="*/ 2953 h 10000"/>
                <a:gd name="connsiteX85" fmla="*/ 2357 w 11043"/>
                <a:gd name="connsiteY85" fmla="*/ 817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902 w 11043"/>
                <a:gd name="connsiteY82" fmla="*/ 2926 h 10000"/>
                <a:gd name="connsiteX83" fmla="*/ 2911 w 11043"/>
                <a:gd name="connsiteY83" fmla="*/ 3148 h 10000"/>
                <a:gd name="connsiteX84" fmla="*/ 4982 w 11043"/>
                <a:gd name="connsiteY84" fmla="*/ 2953 h 10000"/>
                <a:gd name="connsiteX85" fmla="*/ 2357 w 11043"/>
                <a:gd name="connsiteY85" fmla="*/ 817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902 w 11043"/>
                <a:gd name="connsiteY82" fmla="*/ 2926 h 10000"/>
                <a:gd name="connsiteX83" fmla="*/ 2911 w 11043"/>
                <a:gd name="connsiteY83" fmla="*/ 3148 h 10000"/>
                <a:gd name="connsiteX84" fmla="*/ 4982 w 11043"/>
                <a:gd name="connsiteY84" fmla="*/ 2953 h 10000"/>
                <a:gd name="connsiteX85" fmla="*/ 2357 w 11043"/>
                <a:gd name="connsiteY85" fmla="*/ 817 h 10000"/>
                <a:gd name="connsiteX86" fmla="*/ 4326 w 11043"/>
                <a:gd name="connsiteY86" fmla="*/ 918 h 10000"/>
                <a:gd name="connsiteX87" fmla="*/ 3971 w 11043"/>
                <a:gd name="connsiteY87" fmla="*/ 549 h 10000"/>
                <a:gd name="connsiteX88" fmla="*/ 3271 w 11043"/>
                <a:gd name="connsiteY88" fmla="*/ 685 h 10000"/>
                <a:gd name="connsiteX89" fmla="*/ 2894 w 11043"/>
                <a:gd name="connsiteY89" fmla="*/ 1279 h 10000"/>
                <a:gd name="connsiteX90" fmla="*/ 2744 w 11043"/>
                <a:gd name="connsiteY90" fmla="*/ 2310 h 10000"/>
                <a:gd name="connsiteX91" fmla="*/ 2195 w 11043"/>
                <a:gd name="connsiteY91" fmla="*/ 2724 h 10000"/>
                <a:gd name="connsiteX92" fmla="*/ 1043 w 11043"/>
                <a:gd name="connsiteY9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902 w 11043"/>
                <a:gd name="connsiteY82" fmla="*/ 2926 h 10000"/>
                <a:gd name="connsiteX83" fmla="*/ 2911 w 11043"/>
                <a:gd name="connsiteY83" fmla="*/ 3148 h 10000"/>
                <a:gd name="connsiteX84" fmla="*/ 4982 w 11043"/>
                <a:gd name="connsiteY84" fmla="*/ 2953 h 10000"/>
                <a:gd name="connsiteX85" fmla="*/ 2357 w 11043"/>
                <a:gd name="connsiteY85" fmla="*/ 817 h 10000"/>
                <a:gd name="connsiteX86" fmla="*/ 3971 w 11043"/>
                <a:gd name="connsiteY86" fmla="*/ 549 h 10000"/>
                <a:gd name="connsiteX87" fmla="*/ 3271 w 11043"/>
                <a:gd name="connsiteY87" fmla="*/ 685 h 10000"/>
                <a:gd name="connsiteX88" fmla="*/ 2894 w 11043"/>
                <a:gd name="connsiteY88" fmla="*/ 1279 h 10000"/>
                <a:gd name="connsiteX89" fmla="*/ 2744 w 11043"/>
                <a:gd name="connsiteY89" fmla="*/ 2310 h 10000"/>
                <a:gd name="connsiteX90" fmla="*/ 2195 w 11043"/>
                <a:gd name="connsiteY90" fmla="*/ 2724 h 10000"/>
                <a:gd name="connsiteX91" fmla="*/ 1043 w 11043"/>
                <a:gd name="connsiteY91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902 w 11043"/>
                <a:gd name="connsiteY82" fmla="*/ 2926 h 10000"/>
                <a:gd name="connsiteX83" fmla="*/ 2911 w 11043"/>
                <a:gd name="connsiteY83" fmla="*/ 3148 h 10000"/>
                <a:gd name="connsiteX84" fmla="*/ 4982 w 11043"/>
                <a:gd name="connsiteY84" fmla="*/ 2953 h 10000"/>
                <a:gd name="connsiteX85" fmla="*/ 2357 w 11043"/>
                <a:gd name="connsiteY85" fmla="*/ 817 h 10000"/>
                <a:gd name="connsiteX86" fmla="*/ 3271 w 11043"/>
                <a:gd name="connsiteY86" fmla="*/ 685 h 10000"/>
                <a:gd name="connsiteX87" fmla="*/ 2894 w 11043"/>
                <a:gd name="connsiteY87" fmla="*/ 1279 h 10000"/>
                <a:gd name="connsiteX88" fmla="*/ 2744 w 11043"/>
                <a:gd name="connsiteY88" fmla="*/ 2310 h 10000"/>
                <a:gd name="connsiteX89" fmla="*/ 2195 w 11043"/>
                <a:gd name="connsiteY89" fmla="*/ 2724 h 10000"/>
                <a:gd name="connsiteX90" fmla="*/ 1043 w 11043"/>
                <a:gd name="connsiteY90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902 w 11043"/>
                <a:gd name="connsiteY82" fmla="*/ 2926 h 10000"/>
                <a:gd name="connsiteX83" fmla="*/ 2911 w 11043"/>
                <a:gd name="connsiteY83" fmla="*/ 3148 h 10000"/>
                <a:gd name="connsiteX84" fmla="*/ 4982 w 11043"/>
                <a:gd name="connsiteY84" fmla="*/ 2953 h 10000"/>
                <a:gd name="connsiteX85" fmla="*/ 2357 w 11043"/>
                <a:gd name="connsiteY85" fmla="*/ 817 h 10000"/>
                <a:gd name="connsiteX86" fmla="*/ 2894 w 11043"/>
                <a:gd name="connsiteY86" fmla="*/ 1279 h 10000"/>
                <a:gd name="connsiteX87" fmla="*/ 2744 w 11043"/>
                <a:gd name="connsiteY87" fmla="*/ 2310 h 10000"/>
                <a:gd name="connsiteX88" fmla="*/ 2195 w 11043"/>
                <a:gd name="connsiteY88" fmla="*/ 2724 h 10000"/>
                <a:gd name="connsiteX89" fmla="*/ 1043 w 11043"/>
                <a:gd name="connsiteY89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902 w 11043"/>
                <a:gd name="connsiteY82" fmla="*/ 2926 h 10000"/>
                <a:gd name="connsiteX83" fmla="*/ 2911 w 11043"/>
                <a:gd name="connsiteY83" fmla="*/ 3148 h 10000"/>
                <a:gd name="connsiteX84" fmla="*/ 4982 w 11043"/>
                <a:gd name="connsiteY84" fmla="*/ 2953 h 10000"/>
                <a:gd name="connsiteX85" fmla="*/ 2357 w 11043"/>
                <a:gd name="connsiteY85" fmla="*/ 817 h 10000"/>
                <a:gd name="connsiteX86" fmla="*/ 2744 w 11043"/>
                <a:gd name="connsiteY86" fmla="*/ 2310 h 10000"/>
                <a:gd name="connsiteX87" fmla="*/ 2195 w 11043"/>
                <a:gd name="connsiteY87" fmla="*/ 2724 h 10000"/>
                <a:gd name="connsiteX88" fmla="*/ 1043 w 11043"/>
                <a:gd name="connsiteY88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902 w 11043"/>
                <a:gd name="connsiteY82" fmla="*/ 2926 h 10000"/>
                <a:gd name="connsiteX83" fmla="*/ 2911 w 11043"/>
                <a:gd name="connsiteY83" fmla="*/ 3148 h 10000"/>
                <a:gd name="connsiteX84" fmla="*/ 4982 w 11043"/>
                <a:gd name="connsiteY84" fmla="*/ 2953 h 10000"/>
                <a:gd name="connsiteX85" fmla="*/ 2744 w 11043"/>
                <a:gd name="connsiteY85" fmla="*/ 2310 h 10000"/>
                <a:gd name="connsiteX86" fmla="*/ 2195 w 11043"/>
                <a:gd name="connsiteY86" fmla="*/ 2724 h 10000"/>
                <a:gd name="connsiteX87" fmla="*/ 1043 w 11043"/>
                <a:gd name="connsiteY87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902 w 11043"/>
                <a:gd name="connsiteY82" fmla="*/ 2926 h 10000"/>
                <a:gd name="connsiteX83" fmla="*/ 2911 w 11043"/>
                <a:gd name="connsiteY83" fmla="*/ 3148 h 10000"/>
                <a:gd name="connsiteX84" fmla="*/ 4982 w 11043"/>
                <a:gd name="connsiteY84" fmla="*/ 2953 h 10000"/>
                <a:gd name="connsiteX85" fmla="*/ 2195 w 11043"/>
                <a:gd name="connsiteY85" fmla="*/ 2724 h 10000"/>
                <a:gd name="connsiteX86" fmla="*/ 1043 w 11043"/>
                <a:gd name="connsiteY86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2971 w 11043"/>
                <a:gd name="connsiteY18" fmla="*/ 2867 h 10000"/>
                <a:gd name="connsiteX19" fmla="*/ 4913 w 11043"/>
                <a:gd name="connsiteY19" fmla="*/ 2909 h 10000"/>
                <a:gd name="connsiteX20" fmla="*/ 5047 w 11043"/>
                <a:gd name="connsiteY20" fmla="*/ 3642 h 10000"/>
                <a:gd name="connsiteX21" fmla="*/ 5769 w 11043"/>
                <a:gd name="connsiteY21" fmla="*/ 3792 h 10000"/>
                <a:gd name="connsiteX22" fmla="*/ 7103 w 11043"/>
                <a:gd name="connsiteY22" fmla="*/ 4206 h 10000"/>
                <a:gd name="connsiteX23" fmla="*/ 7232 w 11043"/>
                <a:gd name="connsiteY23" fmla="*/ 4537 h 10000"/>
                <a:gd name="connsiteX24" fmla="*/ 6963 w 11043"/>
                <a:gd name="connsiteY24" fmla="*/ 4861 h 10000"/>
                <a:gd name="connsiteX25" fmla="*/ 7082 w 11043"/>
                <a:gd name="connsiteY25" fmla="*/ 5245 h 10000"/>
                <a:gd name="connsiteX26" fmla="*/ 7039 w 11043"/>
                <a:gd name="connsiteY26" fmla="*/ 5643 h 10000"/>
                <a:gd name="connsiteX27" fmla="*/ 5876 w 11043"/>
                <a:gd name="connsiteY27" fmla="*/ 5704 h 10000"/>
                <a:gd name="connsiteX28" fmla="*/ 5876 w 11043"/>
                <a:gd name="connsiteY28" fmla="*/ 6072 h 10000"/>
                <a:gd name="connsiteX29" fmla="*/ 5306 w 11043"/>
                <a:gd name="connsiteY29" fmla="*/ 6163 h 10000"/>
                <a:gd name="connsiteX30" fmla="*/ 4800 w 11043"/>
                <a:gd name="connsiteY30" fmla="*/ 5967 h 10000"/>
                <a:gd name="connsiteX31" fmla="*/ 4122 w 11043"/>
                <a:gd name="connsiteY31" fmla="*/ 5997 h 10000"/>
                <a:gd name="connsiteX32" fmla="*/ 4143 w 11043"/>
                <a:gd name="connsiteY32" fmla="*/ 6403 h 10000"/>
                <a:gd name="connsiteX33" fmla="*/ 3842 w 11043"/>
                <a:gd name="connsiteY33" fmla="*/ 6697 h 10000"/>
                <a:gd name="connsiteX34" fmla="*/ 4326 w 11043"/>
                <a:gd name="connsiteY34" fmla="*/ 6930 h 10000"/>
                <a:gd name="connsiteX35" fmla="*/ 4079 w 11043"/>
                <a:gd name="connsiteY35" fmla="*/ 7509 h 10000"/>
                <a:gd name="connsiteX36" fmla="*/ 4186 w 11043"/>
                <a:gd name="connsiteY36" fmla="*/ 7953 h 10000"/>
                <a:gd name="connsiteX37" fmla="*/ 3142 w 11043"/>
                <a:gd name="connsiteY37" fmla="*/ 8059 h 10000"/>
                <a:gd name="connsiteX38" fmla="*/ 3314 w 11043"/>
                <a:gd name="connsiteY38" fmla="*/ 8224 h 10000"/>
                <a:gd name="connsiteX39" fmla="*/ 3357 w 11043"/>
                <a:gd name="connsiteY39" fmla="*/ 8593 h 10000"/>
                <a:gd name="connsiteX40" fmla="*/ 3099 w 11043"/>
                <a:gd name="connsiteY40" fmla="*/ 8698 h 10000"/>
                <a:gd name="connsiteX41" fmla="*/ 3756 w 11043"/>
                <a:gd name="connsiteY41" fmla="*/ 9157 h 10000"/>
                <a:gd name="connsiteX42" fmla="*/ 4757 w 11043"/>
                <a:gd name="connsiteY42" fmla="*/ 8962 h 10000"/>
                <a:gd name="connsiteX43" fmla="*/ 5812 w 11043"/>
                <a:gd name="connsiteY43" fmla="*/ 9270 h 10000"/>
                <a:gd name="connsiteX44" fmla="*/ 6490 w 11043"/>
                <a:gd name="connsiteY44" fmla="*/ 9631 h 10000"/>
                <a:gd name="connsiteX45" fmla="*/ 7189 w 11043"/>
                <a:gd name="connsiteY45" fmla="*/ 9436 h 10000"/>
                <a:gd name="connsiteX46" fmla="*/ 7954 w 11043"/>
                <a:gd name="connsiteY46" fmla="*/ 9774 h 10000"/>
                <a:gd name="connsiteX47" fmla="*/ 8460 w 11043"/>
                <a:gd name="connsiteY47" fmla="*/ 9774 h 10000"/>
                <a:gd name="connsiteX48" fmla="*/ 8481 w 11043"/>
                <a:gd name="connsiteY48" fmla="*/ 10000 h 10000"/>
                <a:gd name="connsiteX49" fmla="*/ 9159 w 11043"/>
                <a:gd name="connsiteY49" fmla="*/ 9955 h 10000"/>
                <a:gd name="connsiteX50" fmla="*/ 9181 w 11043"/>
                <a:gd name="connsiteY50" fmla="*/ 9556 h 10000"/>
                <a:gd name="connsiteX51" fmla="*/ 8869 w 11043"/>
                <a:gd name="connsiteY51" fmla="*/ 9285 h 10000"/>
                <a:gd name="connsiteX52" fmla="*/ 9095 w 11043"/>
                <a:gd name="connsiteY52" fmla="*/ 9067 h 10000"/>
                <a:gd name="connsiteX53" fmla="*/ 9773 w 11043"/>
                <a:gd name="connsiteY53" fmla="*/ 8751 h 10000"/>
                <a:gd name="connsiteX54" fmla="*/ 9396 w 11043"/>
                <a:gd name="connsiteY54" fmla="*/ 8593 h 10000"/>
                <a:gd name="connsiteX55" fmla="*/ 8739 w 11043"/>
                <a:gd name="connsiteY55" fmla="*/ 8307 h 10000"/>
                <a:gd name="connsiteX56" fmla="*/ 8933 w 11043"/>
                <a:gd name="connsiteY56" fmla="*/ 8044 h 10000"/>
                <a:gd name="connsiteX57" fmla="*/ 9676 w 11043"/>
                <a:gd name="connsiteY57" fmla="*/ 8149 h 10000"/>
                <a:gd name="connsiteX58" fmla="*/ 10516 w 11043"/>
                <a:gd name="connsiteY58" fmla="*/ 8194 h 10000"/>
                <a:gd name="connsiteX59" fmla="*/ 11011 w 11043"/>
                <a:gd name="connsiteY59" fmla="*/ 8014 h 10000"/>
                <a:gd name="connsiteX60" fmla="*/ 11043 w 11043"/>
                <a:gd name="connsiteY60" fmla="*/ 7630 h 10000"/>
                <a:gd name="connsiteX61" fmla="*/ 10451 w 11043"/>
                <a:gd name="connsiteY61" fmla="*/ 7276 h 10000"/>
                <a:gd name="connsiteX62" fmla="*/ 10053 w 11043"/>
                <a:gd name="connsiteY62" fmla="*/ 6817 h 10000"/>
                <a:gd name="connsiteX63" fmla="*/ 9751 w 11043"/>
                <a:gd name="connsiteY63" fmla="*/ 6358 h 10000"/>
                <a:gd name="connsiteX64" fmla="*/ 9773 w 11043"/>
                <a:gd name="connsiteY64" fmla="*/ 5538 h 10000"/>
                <a:gd name="connsiteX65" fmla="*/ 10117 w 11043"/>
                <a:gd name="connsiteY65" fmla="*/ 5049 h 10000"/>
                <a:gd name="connsiteX66" fmla="*/ 9859 w 11043"/>
                <a:gd name="connsiteY66" fmla="*/ 4387 h 10000"/>
                <a:gd name="connsiteX67" fmla="*/ 9654 w 11043"/>
                <a:gd name="connsiteY67" fmla="*/ 3378 h 10000"/>
                <a:gd name="connsiteX68" fmla="*/ 10053 w 11043"/>
                <a:gd name="connsiteY68" fmla="*/ 2641 h 10000"/>
                <a:gd name="connsiteX69" fmla="*/ 9504 w 11043"/>
                <a:gd name="connsiteY69" fmla="*/ 1971 h 10000"/>
                <a:gd name="connsiteX70" fmla="*/ 9967 w 11043"/>
                <a:gd name="connsiteY70" fmla="*/ 1573 h 10000"/>
                <a:gd name="connsiteX71" fmla="*/ 10290 w 11043"/>
                <a:gd name="connsiteY71" fmla="*/ 640 h 10000"/>
                <a:gd name="connsiteX72" fmla="*/ 10290 w 11043"/>
                <a:gd name="connsiteY72" fmla="*/ 135 h 10000"/>
                <a:gd name="connsiteX73" fmla="*/ 9924 w 11043"/>
                <a:gd name="connsiteY73" fmla="*/ 0 h 10000"/>
                <a:gd name="connsiteX74" fmla="*/ 9525 w 11043"/>
                <a:gd name="connsiteY74" fmla="*/ 444 h 10000"/>
                <a:gd name="connsiteX75" fmla="*/ 8912 w 11043"/>
                <a:gd name="connsiteY75" fmla="*/ 301 h 10000"/>
                <a:gd name="connsiteX76" fmla="*/ 8341 w 11043"/>
                <a:gd name="connsiteY76" fmla="*/ 745 h 10000"/>
                <a:gd name="connsiteX77" fmla="*/ 8126 w 11043"/>
                <a:gd name="connsiteY77" fmla="*/ 1347 h 10000"/>
                <a:gd name="connsiteX78" fmla="*/ 7082 w 11043"/>
                <a:gd name="connsiteY78" fmla="*/ 2325 h 10000"/>
                <a:gd name="connsiteX79" fmla="*/ 6597 w 11043"/>
                <a:gd name="connsiteY79" fmla="*/ 2626 h 10000"/>
                <a:gd name="connsiteX80" fmla="*/ 6285 w 11043"/>
                <a:gd name="connsiteY80" fmla="*/ 2415 h 10000"/>
                <a:gd name="connsiteX81" fmla="*/ 5306 w 11043"/>
                <a:gd name="connsiteY81" fmla="*/ 2536 h 10000"/>
                <a:gd name="connsiteX82" fmla="*/ 4902 w 11043"/>
                <a:gd name="connsiteY82" fmla="*/ 2926 h 10000"/>
                <a:gd name="connsiteX83" fmla="*/ 2911 w 11043"/>
                <a:gd name="connsiteY83" fmla="*/ 3148 h 10000"/>
                <a:gd name="connsiteX84" fmla="*/ 4982 w 11043"/>
                <a:gd name="connsiteY84" fmla="*/ 2953 h 10000"/>
                <a:gd name="connsiteX85" fmla="*/ 1043 w 11043"/>
                <a:gd name="connsiteY85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143 w 11043"/>
                <a:gd name="connsiteY17" fmla="*/ 3273 h 10000"/>
                <a:gd name="connsiteX18" fmla="*/ 4913 w 11043"/>
                <a:gd name="connsiteY18" fmla="*/ 2909 h 10000"/>
                <a:gd name="connsiteX19" fmla="*/ 5047 w 11043"/>
                <a:gd name="connsiteY19" fmla="*/ 3642 h 10000"/>
                <a:gd name="connsiteX20" fmla="*/ 5769 w 11043"/>
                <a:gd name="connsiteY20" fmla="*/ 3792 h 10000"/>
                <a:gd name="connsiteX21" fmla="*/ 7103 w 11043"/>
                <a:gd name="connsiteY21" fmla="*/ 4206 h 10000"/>
                <a:gd name="connsiteX22" fmla="*/ 7232 w 11043"/>
                <a:gd name="connsiteY22" fmla="*/ 4537 h 10000"/>
                <a:gd name="connsiteX23" fmla="*/ 6963 w 11043"/>
                <a:gd name="connsiteY23" fmla="*/ 4861 h 10000"/>
                <a:gd name="connsiteX24" fmla="*/ 7082 w 11043"/>
                <a:gd name="connsiteY24" fmla="*/ 5245 h 10000"/>
                <a:gd name="connsiteX25" fmla="*/ 7039 w 11043"/>
                <a:gd name="connsiteY25" fmla="*/ 5643 h 10000"/>
                <a:gd name="connsiteX26" fmla="*/ 5876 w 11043"/>
                <a:gd name="connsiteY26" fmla="*/ 5704 h 10000"/>
                <a:gd name="connsiteX27" fmla="*/ 5876 w 11043"/>
                <a:gd name="connsiteY27" fmla="*/ 6072 h 10000"/>
                <a:gd name="connsiteX28" fmla="*/ 5306 w 11043"/>
                <a:gd name="connsiteY28" fmla="*/ 6163 h 10000"/>
                <a:gd name="connsiteX29" fmla="*/ 4800 w 11043"/>
                <a:gd name="connsiteY29" fmla="*/ 5967 h 10000"/>
                <a:gd name="connsiteX30" fmla="*/ 4122 w 11043"/>
                <a:gd name="connsiteY30" fmla="*/ 5997 h 10000"/>
                <a:gd name="connsiteX31" fmla="*/ 4143 w 11043"/>
                <a:gd name="connsiteY31" fmla="*/ 6403 h 10000"/>
                <a:gd name="connsiteX32" fmla="*/ 3842 w 11043"/>
                <a:gd name="connsiteY32" fmla="*/ 6697 h 10000"/>
                <a:gd name="connsiteX33" fmla="*/ 4326 w 11043"/>
                <a:gd name="connsiteY33" fmla="*/ 6930 h 10000"/>
                <a:gd name="connsiteX34" fmla="*/ 4079 w 11043"/>
                <a:gd name="connsiteY34" fmla="*/ 7509 h 10000"/>
                <a:gd name="connsiteX35" fmla="*/ 4186 w 11043"/>
                <a:gd name="connsiteY35" fmla="*/ 7953 h 10000"/>
                <a:gd name="connsiteX36" fmla="*/ 3142 w 11043"/>
                <a:gd name="connsiteY36" fmla="*/ 8059 h 10000"/>
                <a:gd name="connsiteX37" fmla="*/ 3314 w 11043"/>
                <a:gd name="connsiteY37" fmla="*/ 8224 h 10000"/>
                <a:gd name="connsiteX38" fmla="*/ 3357 w 11043"/>
                <a:gd name="connsiteY38" fmla="*/ 8593 h 10000"/>
                <a:gd name="connsiteX39" fmla="*/ 3099 w 11043"/>
                <a:gd name="connsiteY39" fmla="*/ 8698 h 10000"/>
                <a:gd name="connsiteX40" fmla="*/ 3756 w 11043"/>
                <a:gd name="connsiteY40" fmla="*/ 9157 h 10000"/>
                <a:gd name="connsiteX41" fmla="*/ 4757 w 11043"/>
                <a:gd name="connsiteY41" fmla="*/ 8962 h 10000"/>
                <a:gd name="connsiteX42" fmla="*/ 5812 w 11043"/>
                <a:gd name="connsiteY42" fmla="*/ 9270 h 10000"/>
                <a:gd name="connsiteX43" fmla="*/ 6490 w 11043"/>
                <a:gd name="connsiteY43" fmla="*/ 9631 h 10000"/>
                <a:gd name="connsiteX44" fmla="*/ 7189 w 11043"/>
                <a:gd name="connsiteY44" fmla="*/ 9436 h 10000"/>
                <a:gd name="connsiteX45" fmla="*/ 7954 w 11043"/>
                <a:gd name="connsiteY45" fmla="*/ 9774 h 10000"/>
                <a:gd name="connsiteX46" fmla="*/ 8460 w 11043"/>
                <a:gd name="connsiteY46" fmla="*/ 9774 h 10000"/>
                <a:gd name="connsiteX47" fmla="*/ 8481 w 11043"/>
                <a:gd name="connsiteY47" fmla="*/ 10000 h 10000"/>
                <a:gd name="connsiteX48" fmla="*/ 9159 w 11043"/>
                <a:gd name="connsiteY48" fmla="*/ 9955 h 10000"/>
                <a:gd name="connsiteX49" fmla="*/ 9181 w 11043"/>
                <a:gd name="connsiteY49" fmla="*/ 9556 h 10000"/>
                <a:gd name="connsiteX50" fmla="*/ 8869 w 11043"/>
                <a:gd name="connsiteY50" fmla="*/ 9285 h 10000"/>
                <a:gd name="connsiteX51" fmla="*/ 9095 w 11043"/>
                <a:gd name="connsiteY51" fmla="*/ 9067 h 10000"/>
                <a:gd name="connsiteX52" fmla="*/ 9773 w 11043"/>
                <a:gd name="connsiteY52" fmla="*/ 8751 h 10000"/>
                <a:gd name="connsiteX53" fmla="*/ 9396 w 11043"/>
                <a:gd name="connsiteY53" fmla="*/ 8593 h 10000"/>
                <a:gd name="connsiteX54" fmla="*/ 8739 w 11043"/>
                <a:gd name="connsiteY54" fmla="*/ 8307 h 10000"/>
                <a:gd name="connsiteX55" fmla="*/ 8933 w 11043"/>
                <a:gd name="connsiteY55" fmla="*/ 8044 h 10000"/>
                <a:gd name="connsiteX56" fmla="*/ 9676 w 11043"/>
                <a:gd name="connsiteY56" fmla="*/ 8149 h 10000"/>
                <a:gd name="connsiteX57" fmla="*/ 10516 w 11043"/>
                <a:gd name="connsiteY57" fmla="*/ 8194 h 10000"/>
                <a:gd name="connsiteX58" fmla="*/ 11011 w 11043"/>
                <a:gd name="connsiteY58" fmla="*/ 8014 h 10000"/>
                <a:gd name="connsiteX59" fmla="*/ 11043 w 11043"/>
                <a:gd name="connsiteY59" fmla="*/ 7630 h 10000"/>
                <a:gd name="connsiteX60" fmla="*/ 10451 w 11043"/>
                <a:gd name="connsiteY60" fmla="*/ 7276 h 10000"/>
                <a:gd name="connsiteX61" fmla="*/ 10053 w 11043"/>
                <a:gd name="connsiteY61" fmla="*/ 6817 h 10000"/>
                <a:gd name="connsiteX62" fmla="*/ 9751 w 11043"/>
                <a:gd name="connsiteY62" fmla="*/ 6358 h 10000"/>
                <a:gd name="connsiteX63" fmla="*/ 9773 w 11043"/>
                <a:gd name="connsiteY63" fmla="*/ 5538 h 10000"/>
                <a:gd name="connsiteX64" fmla="*/ 10117 w 11043"/>
                <a:gd name="connsiteY64" fmla="*/ 5049 h 10000"/>
                <a:gd name="connsiteX65" fmla="*/ 9859 w 11043"/>
                <a:gd name="connsiteY65" fmla="*/ 4387 h 10000"/>
                <a:gd name="connsiteX66" fmla="*/ 9654 w 11043"/>
                <a:gd name="connsiteY66" fmla="*/ 3378 h 10000"/>
                <a:gd name="connsiteX67" fmla="*/ 10053 w 11043"/>
                <a:gd name="connsiteY67" fmla="*/ 2641 h 10000"/>
                <a:gd name="connsiteX68" fmla="*/ 9504 w 11043"/>
                <a:gd name="connsiteY68" fmla="*/ 1971 h 10000"/>
                <a:gd name="connsiteX69" fmla="*/ 9967 w 11043"/>
                <a:gd name="connsiteY69" fmla="*/ 1573 h 10000"/>
                <a:gd name="connsiteX70" fmla="*/ 10290 w 11043"/>
                <a:gd name="connsiteY70" fmla="*/ 640 h 10000"/>
                <a:gd name="connsiteX71" fmla="*/ 10290 w 11043"/>
                <a:gd name="connsiteY71" fmla="*/ 135 h 10000"/>
                <a:gd name="connsiteX72" fmla="*/ 9924 w 11043"/>
                <a:gd name="connsiteY72" fmla="*/ 0 h 10000"/>
                <a:gd name="connsiteX73" fmla="*/ 9525 w 11043"/>
                <a:gd name="connsiteY73" fmla="*/ 444 h 10000"/>
                <a:gd name="connsiteX74" fmla="*/ 8912 w 11043"/>
                <a:gd name="connsiteY74" fmla="*/ 301 h 10000"/>
                <a:gd name="connsiteX75" fmla="*/ 8341 w 11043"/>
                <a:gd name="connsiteY75" fmla="*/ 745 h 10000"/>
                <a:gd name="connsiteX76" fmla="*/ 8126 w 11043"/>
                <a:gd name="connsiteY76" fmla="*/ 1347 h 10000"/>
                <a:gd name="connsiteX77" fmla="*/ 7082 w 11043"/>
                <a:gd name="connsiteY77" fmla="*/ 2325 h 10000"/>
                <a:gd name="connsiteX78" fmla="*/ 6597 w 11043"/>
                <a:gd name="connsiteY78" fmla="*/ 2626 h 10000"/>
                <a:gd name="connsiteX79" fmla="*/ 6285 w 11043"/>
                <a:gd name="connsiteY79" fmla="*/ 2415 h 10000"/>
                <a:gd name="connsiteX80" fmla="*/ 5306 w 11043"/>
                <a:gd name="connsiteY80" fmla="*/ 2536 h 10000"/>
                <a:gd name="connsiteX81" fmla="*/ 4902 w 11043"/>
                <a:gd name="connsiteY81" fmla="*/ 2926 h 10000"/>
                <a:gd name="connsiteX82" fmla="*/ 2911 w 11043"/>
                <a:gd name="connsiteY82" fmla="*/ 3148 h 10000"/>
                <a:gd name="connsiteX83" fmla="*/ 4982 w 11043"/>
                <a:gd name="connsiteY83" fmla="*/ 2953 h 10000"/>
                <a:gd name="connsiteX84" fmla="*/ 1043 w 11043"/>
                <a:gd name="connsiteY84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4434 w 11043"/>
                <a:gd name="connsiteY15" fmla="*/ 4605 h 10000"/>
                <a:gd name="connsiteX16" fmla="*/ 3885 w 11043"/>
                <a:gd name="connsiteY16" fmla="*/ 4462 h 10000"/>
                <a:gd name="connsiteX17" fmla="*/ 4913 w 11043"/>
                <a:gd name="connsiteY17" fmla="*/ 2909 h 10000"/>
                <a:gd name="connsiteX18" fmla="*/ 5047 w 11043"/>
                <a:gd name="connsiteY18" fmla="*/ 3642 h 10000"/>
                <a:gd name="connsiteX19" fmla="*/ 5769 w 11043"/>
                <a:gd name="connsiteY19" fmla="*/ 3792 h 10000"/>
                <a:gd name="connsiteX20" fmla="*/ 7103 w 11043"/>
                <a:gd name="connsiteY20" fmla="*/ 4206 h 10000"/>
                <a:gd name="connsiteX21" fmla="*/ 7232 w 11043"/>
                <a:gd name="connsiteY21" fmla="*/ 4537 h 10000"/>
                <a:gd name="connsiteX22" fmla="*/ 6963 w 11043"/>
                <a:gd name="connsiteY22" fmla="*/ 4861 h 10000"/>
                <a:gd name="connsiteX23" fmla="*/ 7082 w 11043"/>
                <a:gd name="connsiteY23" fmla="*/ 5245 h 10000"/>
                <a:gd name="connsiteX24" fmla="*/ 7039 w 11043"/>
                <a:gd name="connsiteY24" fmla="*/ 5643 h 10000"/>
                <a:gd name="connsiteX25" fmla="*/ 5876 w 11043"/>
                <a:gd name="connsiteY25" fmla="*/ 5704 h 10000"/>
                <a:gd name="connsiteX26" fmla="*/ 5876 w 11043"/>
                <a:gd name="connsiteY26" fmla="*/ 6072 h 10000"/>
                <a:gd name="connsiteX27" fmla="*/ 5306 w 11043"/>
                <a:gd name="connsiteY27" fmla="*/ 6163 h 10000"/>
                <a:gd name="connsiteX28" fmla="*/ 4800 w 11043"/>
                <a:gd name="connsiteY28" fmla="*/ 5967 h 10000"/>
                <a:gd name="connsiteX29" fmla="*/ 4122 w 11043"/>
                <a:gd name="connsiteY29" fmla="*/ 5997 h 10000"/>
                <a:gd name="connsiteX30" fmla="*/ 4143 w 11043"/>
                <a:gd name="connsiteY30" fmla="*/ 6403 h 10000"/>
                <a:gd name="connsiteX31" fmla="*/ 3842 w 11043"/>
                <a:gd name="connsiteY31" fmla="*/ 6697 h 10000"/>
                <a:gd name="connsiteX32" fmla="*/ 4326 w 11043"/>
                <a:gd name="connsiteY32" fmla="*/ 6930 h 10000"/>
                <a:gd name="connsiteX33" fmla="*/ 4079 w 11043"/>
                <a:gd name="connsiteY33" fmla="*/ 7509 h 10000"/>
                <a:gd name="connsiteX34" fmla="*/ 4186 w 11043"/>
                <a:gd name="connsiteY34" fmla="*/ 7953 h 10000"/>
                <a:gd name="connsiteX35" fmla="*/ 3142 w 11043"/>
                <a:gd name="connsiteY35" fmla="*/ 8059 h 10000"/>
                <a:gd name="connsiteX36" fmla="*/ 3314 w 11043"/>
                <a:gd name="connsiteY36" fmla="*/ 8224 h 10000"/>
                <a:gd name="connsiteX37" fmla="*/ 3357 w 11043"/>
                <a:gd name="connsiteY37" fmla="*/ 8593 h 10000"/>
                <a:gd name="connsiteX38" fmla="*/ 3099 w 11043"/>
                <a:gd name="connsiteY38" fmla="*/ 8698 h 10000"/>
                <a:gd name="connsiteX39" fmla="*/ 3756 w 11043"/>
                <a:gd name="connsiteY39" fmla="*/ 9157 h 10000"/>
                <a:gd name="connsiteX40" fmla="*/ 4757 w 11043"/>
                <a:gd name="connsiteY40" fmla="*/ 8962 h 10000"/>
                <a:gd name="connsiteX41" fmla="*/ 5812 w 11043"/>
                <a:gd name="connsiteY41" fmla="*/ 9270 h 10000"/>
                <a:gd name="connsiteX42" fmla="*/ 6490 w 11043"/>
                <a:gd name="connsiteY42" fmla="*/ 9631 h 10000"/>
                <a:gd name="connsiteX43" fmla="*/ 7189 w 11043"/>
                <a:gd name="connsiteY43" fmla="*/ 9436 h 10000"/>
                <a:gd name="connsiteX44" fmla="*/ 7954 w 11043"/>
                <a:gd name="connsiteY44" fmla="*/ 9774 h 10000"/>
                <a:gd name="connsiteX45" fmla="*/ 8460 w 11043"/>
                <a:gd name="connsiteY45" fmla="*/ 9774 h 10000"/>
                <a:gd name="connsiteX46" fmla="*/ 8481 w 11043"/>
                <a:gd name="connsiteY46" fmla="*/ 10000 h 10000"/>
                <a:gd name="connsiteX47" fmla="*/ 9159 w 11043"/>
                <a:gd name="connsiteY47" fmla="*/ 9955 h 10000"/>
                <a:gd name="connsiteX48" fmla="*/ 9181 w 11043"/>
                <a:gd name="connsiteY48" fmla="*/ 9556 h 10000"/>
                <a:gd name="connsiteX49" fmla="*/ 8869 w 11043"/>
                <a:gd name="connsiteY49" fmla="*/ 9285 h 10000"/>
                <a:gd name="connsiteX50" fmla="*/ 9095 w 11043"/>
                <a:gd name="connsiteY50" fmla="*/ 9067 h 10000"/>
                <a:gd name="connsiteX51" fmla="*/ 9773 w 11043"/>
                <a:gd name="connsiteY51" fmla="*/ 8751 h 10000"/>
                <a:gd name="connsiteX52" fmla="*/ 9396 w 11043"/>
                <a:gd name="connsiteY52" fmla="*/ 8593 h 10000"/>
                <a:gd name="connsiteX53" fmla="*/ 8739 w 11043"/>
                <a:gd name="connsiteY53" fmla="*/ 8307 h 10000"/>
                <a:gd name="connsiteX54" fmla="*/ 8933 w 11043"/>
                <a:gd name="connsiteY54" fmla="*/ 8044 h 10000"/>
                <a:gd name="connsiteX55" fmla="*/ 9676 w 11043"/>
                <a:gd name="connsiteY55" fmla="*/ 8149 h 10000"/>
                <a:gd name="connsiteX56" fmla="*/ 10516 w 11043"/>
                <a:gd name="connsiteY56" fmla="*/ 8194 h 10000"/>
                <a:gd name="connsiteX57" fmla="*/ 11011 w 11043"/>
                <a:gd name="connsiteY57" fmla="*/ 8014 h 10000"/>
                <a:gd name="connsiteX58" fmla="*/ 11043 w 11043"/>
                <a:gd name="connsiteY58" fmla="*/ 7630 h 10000"/>
                <a:gd name="connsiteX59" fmla="*/ 10451 w 11043"/>
                <a:gd name="connsiteY59" fmla="*/ 7276 h 10000"/>
                <a:gd name="connsiteX60" fmla="*/ 10053 w 11043"/>
                <a:gd name="connsiteY60" fmla="*/ 6817 h 10000"/>
                <a:gd name="connsiteX61" fmla="*/ 9751 w 11043"/>
                <a:gd name="connsiteY61" fmla="*/ 6358 h 10000"/>
                <a:gd name="connsiteX62" fmla="*/ 9773 w 11043"/>
                <a:gd name="connsiteY62" fmla="*/ 5538 h 10000"/>
                <a:gd name="connsiteX63" fmla="*/ 10117 w 11043"/>
                <a:gd name="connsiteY63" fmla="*/ 5049 h 10000"/>
                <a:gd name="connsiteX64" fmla="*/ 9859 w 11043"/>
                <a:gd name="connsiteY64" fmla="*/ 4387 h 10000"/>
                <a:gd name="connsiteX65" fmla="*/ 9654 w 11043"/>
                <a:gd name="connsiteY65" fmla="*/ 3378 h 10000"/>
                <a:gd name="connsiteX66" fmla="*/ 10053 w 11043"/>
                <a:gd name="connsiteY66" fmla="*/ 2641 h 10000"/>
                <a:gd name="connsiteX67" fmla="*/ 9504 w 11043"/>
                <a:gd name="connsiteY67" fmla="*/ 1971 h 10000"/>
                <a:gd name="connsiteX68" fmla="*/ 9967 w 11043"/>
                <a:gd name="connsiteY68" fmla="*/ 1573 h 10000"/>
                <a:gd name="connsiteX69" fmla="*/ 10290 w 11043"/>
                <a:gd name="connsiteY69" fmla="*/ 640 h 10000"/>
                <a:gd name="connsiteX70" fmla="*/ 10290 w 11043"/>
                <a:gd name="connsiteY70" fmla="*/ 135 h 10000"/>
                <a:gd name="connsiteX71" fmla="*/ 9924 w 11043"/>
                <a:gd name="connsiteY71" fmla="*/ 0 h 10000"/>
                <a:gd name="connsiteX72" fmla="*/ 9525 w 11043"/>
                <a:gd name="connsiteY72" fmla="*/ 444 h 10000"/>
                <a:gd name="connsiteX73" fmla="*/ 8912 w 11043"/>
                <a:gd name="connsiteY73" fmla="*/ 301 h 10000"/>
                <a:gd name="connsiteX74" fmla="*/ 8341 w 11043"/>
                <a:gd name="connsiteY74" fmla="*/ 745 h 10000"/>
                <a:gd name="connsiteX75" fmla="*/ 8126 w 11043"/>
                <a:gd name="connsiteY75" fmla="*/ 1347 h 10000"/>
                <a:gd name="connsiteX76" fmla="*/ 7082 w 11043"/>
                <a:gd name="connsiteY76" fmla="*/ 2325 h 10000"/>
                <a:gd name="connsiteX77" fmla="*/ 6597 w 11043"/>
                <a:gd name="connsiteY77" fmla="*/ 2626 h 10000"/>
                <a:gd name="connsiteX78" fmla="*/ 6285 w 11043"/>
                <a:gd name="connsiteY78" fmla="*/ 2415 h 10000"/>
                <a:gd name="connsiteX79" fmla="*/ 5306 w 11043"/>
                <a:gd name="connsiteY79" fmla="*/ 2536 h 10000"/>
                <a:gd name="connsiteX80" fmla="*/ 4902 w 11043"/>
                <a:gd name="connsiteY80" fmla="*/ 2926 h 10000"/>
                <a:gd name="connsiteX81" fmla="*/ 2911 w 11043"/>
                <a:gd name="connsiteY81" fmla="*/ 3148 h 10000"/>
                <a:gd name="connsiteX82" fmla="*/ 4982 w 11043"/>
                <a:gd name="connsiteY82" fmla="*/ 2953 h 10000"/>
                <a:gd name="connsiteX83" fmla="*/ 1043 w 11043"/>
                <a:gd name="connsiteY83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4649 w 11043"/>
                <a:gd name="connsiteY14" fmla="*/ 4876 h 10000"/>
                <a:gd name="connsiteX15" fmla="*/ 3885 w 11043"/>
                <a:gd name="connsiteY15" fmla="*/ 4462 h 10000"/>
                <a:gd name="connsiteX16" fmla="*/ 4913 w 11043"/>
                <a:gd name="connsiteY16" fmla="*/ 2909 h 10000"/>
                <a:gd name="connsiteX17" fmla="*/ 5047 w 11043"/>
                <a:gd name="connsiteY17" fmla="*/ 3642 h 10000"/>
                <a:gd name="connsiteX18" fmla="*/ 5769 w 11043"/>
                <a:gd name="connsiteY18" fmla="*/ 3792 h 10000"/>
                <a:gd name="connsiteX19" fmla="*/ 7103 w 11043"/>
                <a:gd name="connsiteY19" fmla="*/ 4206 h 10000"/>
                <a:gd name="connsiteX20" fmla="*/ 7232 w 11043"/>
                <a:gd name="connsiteY20" fmla="*/ 4537 h 10000"/>
                <a:gd name="connsiteX21" fmla="*/ 6963 w 11043"/>
                <a:gd name="connsiteY21" fmla="*/ 4861 h 10000"/>
                <a:gd name="connsiteX22" fmla="*/ 7082 w 11043"/>
                <a:gd name="connsiteY22" fmla="*/ 5245 h 10000"/>
                <a:gd name="connsiteX23" fmla="*/ 7039 w 11043"/>
                <a:gd name="connsiteY23" fmla="*/ 5643 h 10000"/>
                <a:gd name="connsiteX24" fmla="*/ 5876 w 11043"/>
                <a:gd name="connsiteY24" fmla="*/ 5704 h 10000"/>
                <a:gd name="connsiteX25" fmla="*/ 5876 w 11043"/>
                <a:gd name="connsiteY25" fmla="*/ 6072 h 10000"/>
                <a:gd name="connsiteX26" fmla="*/ 5306 w 11043"/>
                <a:gd name="connsiteY26" fmla="*/ 6163 h 10000"/>
                <a:gd name="connsiteX27" fmla="*/ 4800 w 11043"/>
                <a:gd name="connsiteY27" fmla="*/ 5967 h 10000"/>
                <a:gd name="connsiteX28" fmla="*/ 4122 w 11043"/>
                <a:gd name="connsiteY28" fmla="*/ 5997 h 10000"/>
                <a:gd name="connsiteX29" fmla="*/ 4143 w 11043"/>
                <a:gd name="connsiteY29" fmla="*/ 6403 h 10000"/>
                <a:gd name="connsiteX30" fmla="*/ 3842 w 11043"/>
                <a:gd name="connsiteY30" fmla="*/ 6697 h 10000"/>
                <a:gd name="connsiteX31" fmla="*/ 4326 w 11043"/>
                <a:gd name="connsiteY31" fmla="*/ 6930 h 10000"/>
                <a:gd name="connsiteX32" fmla="*/ 4079 w 11043"/>
                <a:gd name="connsiteY32" fmla="*/ 7509 h 10000"/>
                <a:gd name="connsiteX33" fmla="*/ 4186 w 11043"/>
                <a:gd name="connsiteY33" fmla="*/ 7953 h 10000"/>
                <a:gd name="connsiteX34" fmla="*/ 3142 w 11043"/>
                <a:gd name="connsiteY34" fmla="*/ 8059 h 10000"/>
                <a:gd name="connsiteX35" fmla="*/ 3314 w 11043"/>
                <a:gd name="connsiteY35" fmla="*/ 8224 h 10000"/>
                <a:gd name="connsiteX36" fmla="*/ 3357 w 11043"/>
                <a:gd name="connsiteY36" fmla="*/ 8593 h 10000"/>
                <a:gd name="connsiteX37" fmla="*/ 3099 w 11043"/>
                <a:gd name="connsiteY37" fmla="*/ 8698 h 10000"/>
                <a:gd name="connsiteX38" fmla="*/ 3756 w 11043"/>
                <a:gd name="connsiteY38" fmla="*/ 9157 h 10000"/>
                <a:gd name="connsiteX39" fmla="*/ 4757 w 11043"/>
                <a:gd name="connsiteY39" fmla="*/ 8962 h 10000"/>
                <a:gd name="connsiteX40" fmla="*/ 5812 w 11043"/>
                <a:gd name="connsiteY40" fmla="*/ 9270 h 10000"/>
                <a:gd name="connsiteX41" fmla="*/ 6490 w 11043"/>
                <a:gd name="connsiteY41" fmla="*/ 9631 h 10000"/>
                <a:gd name="connsiteX42" fmla="*/ 7189 w 11043"/>
                <a:gd name="connsiteY42" fmla="*/ 9436 h 10000"/>
                <a:gd name="connsiteX43" fmla="*/ 7954 w 11043"/>
                <a:gd name="connsiteY43" fmla="*/ 9774 h 10000"/>
                <a:gd name="connsiteX44" fmla="*/ 8460 w 11043"/>
                <a:gd name="connsiteY44" fmla="*/ 9774 h 10000"/>
                <a:gd name="connsiteX45" fmla="*/ 8481 w 11043"/>
                <a:gd name="connsiteY45" fmla="*/ 10000 h 10000"/>
                <a:gd name="connsiteX46" fmla="*/ 9159 w 11043"/>
                <a:gd name="connsiteY46" fmla="*/ 9955 h 10000"/>
                <a:gd name="connsiteX47" fmla="*/ 9181 w 11043"/>
                <a:gd name="connsiteY47" fmla="*/ 9556 h 10000"/>
                <a:gd name="connsiteX48" fmla="*/ 8869 w 11043"/>
                <a:gd name="connsiteY48" fmla="*/ 9285 h 10000"/>
                <a:gd name="connsiteX49" fmla="*/ 9095 w 11043"/>
                <a:gd name="connsiteY49" fmla="*/ 9067 h 10000"/>
                <a:gd name="connsiteX50" fmla="*/ 9773 w 11043"/>
                <a:gd name="connsiteY50" fmla="*/ 8751 h 10000"/>
                <a:gd name="connsiteX51" fmla="*/ 9396 w 11043"/>
                <a:gd name="connsiteY51" fmla="*/ 8593 h 10000"/>
                <a:gd name="connsiteX52" fmla="*/ 8739 w 11043"/>
                <a:gd name="connsiteY52" fmla="*/ 8307 h 10000"/>
                <a:gd name="connsiteX53" fmla="*/ 8933 w 11043"/>
                <a:gd name="connsiteY53" fmla="*/ 8044 h 10000"/>
                <a:gd name="connsiteX54" fmla="*/ 9676 w 11043"/>
                <a:gd name="connsiteY54" fmla="*/ 8149 h 10000"/>
                <a:gd name="connsiteX55" fmla="*/ 10516 w 11043"/>
                <a:gd name="connsiteY55" fmla="*/ 8194 h 10000"/>
                <a:gd name="connsiteX56" fmla="*/ 11011 w 11043"/>
                <a:gd name="connsiteY56" fmla="*/ 8014 h 10000"/>
                <a:gd name="connsiteX57" fmla="*/ 11043 w 11043"/>
                <a:gd name="connsiteY57" fmla="*/ 7630 h 10000"/>
                <a:gd name="connsiteX58" fmla="*/ 10451 w 11043"/>
                <a:gd name="connsiteY58" fmla="*/ 7276 h 10000"/>
                <a:gd name="connsiteX59" fmla="*/ 10053 w 11043"/>
                <a:gd name="connsiteY59" fmla="*/ 6817 h 10000"/>
                <a:gd name="connsiteX60" fmla="*/ 9751 w 11043"/>
                <a:gd name="connsiteY60" fmla="*/ 6358 h 10000"/>
                <a:gd name="connsiteX61" fmla="*/ 9773 w 11043"/>
                <a:gd name="connsiteY61" fmla="*/ 5538 h 10000"/>
                <a:gd name="connsiteX62" fmla="*/ 10117 w 11043"/>
                <a:gd name="connsiteY62" fmla="*/ 5049 h 10000"/>
                <a:gd name="connsiteX63" fmla="*/ 9859 w 11043"/>
                <a:gd name="connsiteY63" fmla="*/ 4387 h 10000"/>
                <a:gd name="connsiteX64" fmla="*/ 9654 w 11043"/>
                <a:gd name="connsiteY64" fmla="*/ 3378 h 10000"/>
                <a:gd name="connsiteX65" fmla="*/ 10053 w 11043"/>
                <a:gd name="connsiteY65" fmla="*/ 2641 h 10000"/>
                <a:gd name="connsiteX66" fmla="*/ 9504 w 11043"/>
                <a:gd name="connsiteY66" fmla="*/ 1971 h 10000"/>
                <a:gd name="connsiteX67" fmla="*/ 9967 w 11043"/>
                <a:gd name="connsiteY67" fmla="*/ 1573 h 10000"/>
                <a:gd name="connsiteX68" fmla="*/ 10290 w 11043"/>
                <a:gd name="connsiteY68" fmla="*/ 640 h 10000"/>
                <a:gd name="connsiteX69" fmla="*/ 10290 w 11043"/>
                <a:gd name="connsiteY69" fmla="*/ 135 h 10000"/>
                <a:gd name="connsiteX70" fmla="*/ 9924 w 11043"/>
                <a:gd name="connsiteY70" fmla="*/ 0 h 10000"/>
                <a:gd name="connsiteX71" fmla="*/ 9525 w 11043"/>
                <a:gd name="connsiteY71" fmla="*/ 444 h 10000"/>
                <a:gd name="connsiteX72" fmla="*/ 8912 w 11043"/>
                <a:gd name="connsiteY72" fmla="*/ 301 h 10000"/>
                <a:gd name="connsiteX73" fmla="*/ 8341 w 11043"/>
                <a:gd name="connsiteY73" fmla="*/ 745 h 10000"/>
                <a:gd name="connsiteX74" fmla="*/ 8126 w 11043"/>
                <a:gd name="connsiteY74" fmla="*/ 1347 h 10000"/>
                <a:gd name="connsiteX75" fmla="*/ 7082 w 11043"/>
                <a:gd name="connsiteY75" fmla="*/ 2325 h 10000"/>
                <a:gd name="connsiteX76" fmla="*/ 6597 w 11043"/>
                <a:gd name="connsiteY76" fmla="*/ 2626 h 10000"/>
                <a:gd name="connsiteX77" fmla="*/ 6285 w 11043"/>
                <a:gd name="connsiteY77" fmla="*/ 2415 h 10000"/>
                <a:gd name="connsiteX78" fmla="*/ 5306 w 11043"/>
                <a:gd name="connsiteY78" fmla="*/ 2536 h 10000"/>
                <a:gd name="connsiteX79" fmla="*/ 4902 w 11043"/>
                <a:gd name="connsiteY79" fmla="*/ 2926 h 10000"/>
                <a:gd name="connsiteX80" fmla="*/ 2911 w 11043"/>
                <a:gd name="connsiteY80" fmla="*/ 3148 h 10000"/>
                <a:gd name="connsiteX81" fmla="*/ 4982 w 11043"/>
                <a:gd name="connsiteY81" fmla="*/ 2953 h 10000"/>
                <a:gd name="connsiteX82" fmla="*/ 1043 w 11043"/>
                <a:gd name="connsiteY82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4455 w 11043"/>
                <a:gd name="connsiteY13" fmla="*/ 5184 h 10000"/>
                <a:gd name="connsiteX14" fmla="*/ 3885 w 11043"/>
                <a:gd name="connsiteY14" fmla="*/ 4462 h 10000"/>
                <a:gd name="connsiteX15" fmla="*/ 4913 w 11043"/>
                <a:gd name="connsiteY15" fmla="*/ 2909 h 10000"/>
                <a:gd name="connsiteX16" fmla="*/ 5047 w 11043"/>
                <a:gd name="connsiteY16" fmla="*/ 3642 h 10000"/>
                <a:gd name="connsiteX17" fmla="*/ 5769 w 11043"/>
                <a:gd name="connsiteY17" fmla="*/ 3792 h 10000"/>
                <a:gd name="connsiteX18" fmla="*/ 7103 w 11043"/>
                <a:gd name="connsiteY18" fmla="*/ 4206 h 10000"/>
                <a:gd name="connsiteX19" fmla="*/ 7232 w 11043"/>
                <a:gd name="connsiteY19" fmla="*/ 4537 h 10000"/>
                <a:gd name="connsiteX20" fmla="*/ 6963 w 11043"/>
                <a:gd name="connsiteY20" fmla="*/ 4861 h 10000"/>
                <a:gd name="connsiteX21" fmla="*/ 7082 w 11043"/>
                <a:gd name="connsiteY21" fmla="*/ 5245 h 10000"/>
                <a:gd name="connsiteX22" fmla="*/ 7039 w 11043"/>
                <a:gd name="connsiteY22" fmla="*/ 5643 h 10000"/>
                <a:gd name="connsiteX23" fmla="*/ 5876 w 11043"/>
                <a:gd name="connsiteY23" fmla="*/ 5704 h 10000"/>
                <a:gd name="connsiteX24" fmla="*/ 5876 w 11043"/>
                <a:gd name="connsiteY24" fmla="*/ 6072 h 10000"/>
                <a:gd name="connsiteX25" fmla="*/ 5306 w 11043"/>
                <a:gd name="connsiteY25" fmla="*/ 6163 h 10000"/>
                <a:gd name="connsiteX26" fmla="*/ 4800 w 11043"/>
                <a:gd name="connsiteY26" fmla="*/ 5967 h 10000"/>
                <a:gd name="connsiteX27" fmla="*/ 4122 w 11043"/>
                <a:gd name="connsiteY27" fmla="*/ 5997 h 10000"/>
                <a:gd name="connsiteX28" fmla="*/ 4143 w 11043"/>
                <a:gd name="connsiteY28" fmla="*/ 6403 h 10000"/>
                <a:gd name="connsiteX29" fmla="*/ 3842 w 11043"/>
                <a:gd name="connsiteY29" fmla="*/ 6697 h 10000"/>
                <a:gd name="connsiteX30" fmla="*/ 4326 w 11043"/>
                <a:gd name="connsiteY30" fmla="*/ 6930 h 10000"/>
                <a:gd name="connsiteX31" fmla="*/ 4079 w 11043"/>
                <a:gd name="connsiteY31" fmla="*/ 7509 h 10000"/>
                <a:gd name="connsiteX32" fmla="*/ 4186 w 11043"/>
                <a:gd name="connsiteY32" fmla="*/ 7953 h 10000"/>
                <a:gd name="connsiteX33" fmla="*/ 3142 w 11043"/>
                <a:gd name="connsiteY33" fmla="*/ 8059 h 10000"/>
                <a:gd name="connsiteX34" fmla="*/ 3314 w 11043"/>
                <a:gd name="connsiteY34" fmla="*/ 8224 h 10000"/>
                <a:gd name="connsiteX35" fmla="*/ 3357 w 11043"/>
                <a:gd name="connsiteY35" fmla="*/ 8593 h 10000"/>
                <a:gd name="connsiteX36" fmla="*/ 3099 w 11043"/>
                <a:gd name="connsiteY36" fmla="*/ 8698 h 10000"/>
                <a:gd name="connsiteX37" fmla="*/ 3756 w 11043"/>
                <a:gd name="connsiteY37" fmla="*/ 9157 h 10000"/>
                <a:gd name="connsiteX38" fmla="*/ 4757 w 11043"/>
                <a:gd name="connsiteY38" fmla="*/ 8962 h 10000"/>
                <a:gd name="connsiteX39" fmla="*/ 5812 w 11043"/>
                <a:gd name="connsiteY39" fmla="*/ 9270 h 10000"/>
                <a:gd name="connsiteX40" fmla="*/ 6490 w 11043"/>
                <a:gd name="connsiteY40" fmla="*/ 9631 h 10000"/>
                <a:gd name="connsiteX41" fmla="*/ 7189 w 11043"/>
                <a:gd name="connsiteY41" fmla="*/ 9436 h 10000"/>
                <a:gd name="connsiteX42" fmla="*/ 7954 w 11043"/>
                <a:gd name="connsiteY42" fmla="*/ 9774 h 10000"/>
                <a:gd name="connsiteX43" fmla="*/ 8460 w 11043"/>
                <a:gd name="connsiteY43" fmla="*/ 9774 h 10000"/>
                <a:gd name="connsiteX44" fmla="*/ 8481 w 11043"/>
                <a:gd name="connsiteY44" fmla="*/ 10000 h 10000"/>
                <a:gd name="connsiteX45" fmla="*/ 9159 w 11043"/>
                <a:gd name="connsiteY45" fmla="*/ 9955 h 10000"/>
                <a:gd name="connsiteX46" fmla="*/ 9181 w 11043"/>
                <a:gd name="connsiteY46" fmla="*/ 9556 h 10000"/>
                <a:gd name="connsiteX47" fmla="*/ 8869 w 11043"/>
                <a:gd name="connsiteY47" fmla="*/ 9285 h 10000"/>
                <a:gd name="connsiteX48" fmla="*/ 9095 w 11043"/>
                <a:gd name="connsiteY48" fmla="*/ 9067 h 10000"/>
                <a:gd name="connsiteX49" fmla="*/ 9773 w 11043"/>
                <a:gd name="connsiteY49" fmla="*/ 8751 h 10000"/>
                <a:gd name="connsiteX50" fmla="*/ 9396 w 11043"/>
                <a:gd name="connsiteY50" fmla="*/ 8593 h 10000"/>
                <a:gd name="connsiteX51" fmla="*/ 8739 w 11043"/>
                <a:gd name="connsiteY51" fmla="*/ 8307 h 10000"/>
                <a:gd name="connsiteX52" fmla="*/ 8933 w 11043"/>
                <a:gd name="connsiteY52" fmla="*/ 8044 h 10000"/>
                <a:gd name="connsiteX53" fmla="*/ 9676 w 11043"/>
                <a:gd name="connsiteY53" fmla="*/ 8149 h 10000"/>
                <a:gd name="connsiteX54" fmla="*/ 10516 w 11043"/>
                <a:gd name="connsiteY54" fmla="*/ 8194 h 10000"/>
                <a:gd name="connsiteX55" fmla="*/ 11011 w 11043"/>
                <a:gd name="connsiteY55" fmla="*/ 8014 h 10000"/>
                <a:gd name="connsiteX56" fmla="*/ 11043 w 11043"/>
                <a:gd name="connsiteY56" fmla="*/ 7630 h 10000"/>
                <a:gd name="connsiteX57" fmla="*/ 10451 w 11043"/>
                <a:gd name="connsiteY57" fmla="*/ 7276 h 10000"/>
                <a:gd name="connsiteX58" fmla="*/ 10053 w 11043"/>
                <a:gd name="connsiteY58" fmla="*/ 6817 h 10000"/>
                <a:gd name="connsiteX59" fmla="*/ 9751 w 11043"/>
                <a:gd name="connsiteY59" fmla="*/ 6358 h 10000"/>
                <a:gd name="connsiteX60" fmla="*/ 9773 w 11043"/>
                <a:gd name="connsiteY60" fmla="*/ 5538 h 10000"/>
                <a:gd name="connsiteX61" fmla="*/ 10117 w 11043"/>
                <a:gd name="connsiteY61" fmla="*/ 5049 h 10000"/>
                <a:gd name="connsiteX62" fmla="*/ 9859 w 11043"/>
                <a:gd name="connsiteY62" fmla="*/ 4387 h 10000"/>
                <a:gd name="connsiteX63" fmla="*/ 9654 w 11043"/>
                <a:gd name="connsiteY63" fmla="*/ 3378 h 10000"/>
                <a:gd name="connsiteX64" fmla="*/ 10053 w 11043"/>
                <a:gd name="connsiteY64" fmla="*/ 2641 h 10000"/>
                <a:gd name="connsiteX65" fmla="*/ 9504 w 11043"/>
                <a:gd name="connsiteY65" fmla="*/ 1971 h 10000"/>
                <a:gd name="connsiteX66" fmla="*/ 9967 w 11043"/>
                <a:gd name="connsiteY66" fmla="*/ 1573 h 10000"/>
                <a:gd name="connsiteX67" fmla="*/ 10290 w 11043"/>
                <a:gd name="connsiteY67" fmla="*/ 640 h 10000"/>
                <a:gd name="connsiteX68" fmla="*/ 10290 w 11043"/>
                <a:gd name="connsiteY68" fmla="*/ 135 h 10000"/>
                <a:gd name="connsiteX69" fmla="*/ 9924 w 11043"/>
                <a:gd name="connsiteY69" fmla="*/ 0 h 10000"/>
                <a:gd name="connsiteX70" fmla="*/ 9525 w 11043"/>
                <a:gd name="connsiteY70" fmla="*/ 444 h 10000"/>
                <a:gd name="connsiteX71" fmla="*/ 8912 w 11043"/>
                <a:gd name="connsiteY71" fmla="*/ 301 h 10000"/>
                <a:gd name="connsiteX72" fmla="*/ 8341 w 11043"/>
                <a:gd name="connsiteY72" fmla="*/ 745 h 10000"/>
                <a:gd name="connsiteX73" fmla="*/ 8126 w 11043"/>
                <a:gd name="connsiteY73" fmla="*/ 1347 h 10000"/>
                <a:gd name="connsiteX74" fmla="*/ 7082 w 11043"/>
                <a:gd name="connsiteY74" fmla="*/ 2325 h 10000"/>
                <a:gd name="connsiteX75" fmla="*/ 6597 w 11043"/>
                <a:gd name="connsiteY75" fmla="*/ 2626 h 10000"/>
                <a:gd name="connsiteX76" fmla="*/ 6285 w 11043"/>
                <a:gd name="connsiteY76" fmla="*/ 2415 h 10000"/>
                <a:gd name="connsiteX77" fmla="*/ 5306 w 11043"/>
                <a:gd name="connsiteY77" fmla="*/ 2536 h 10000"/>
                <a:gd name="connsiteX78" fmla="*/ 4902 w 11043"/>
                <a:gd name="connsiteY78" fmla="*/ 2926 h 10000"/>
                <a:gd name="connsiteX79" fmla="*/ 2911 w 11043"/>
                <a:gd name="connsiteY79" fmla="*/ 3148 h 10000"/>
                <a:gd name="connsiteX80" fmla="*/ 4982 w 11043"/>
                <a:gd name="connsiteY80" fmla="*/ 2953 h 10000"/>
                <a:gd name="connsiteX81" fmla="*/ 1043 w 11043"/>
                <a:gd name="connsiteY81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035 w 11043"/>
                <a:gd name="connsiteY12" fmla="*/ 5305 h 10000"/>
                <a:gd name="connsiteX13" fmla="*/ 3885 w 11043"/>
                <a:gd name="connsiteY13" fmla="*/ 4462 h 10000"/>
                <a:gd name="connsiteX14" fmla="*/ 4913 w 11043"/>
                <a:gd name="connsiteY14" fmla="*/ 2909 h 10000"/>
                <a:gd name="connsiteX15" fmla="*/ 5047 w 11043"/>
                <a:gd name="connsiteY15" fmla="*/ 3642 h 10000"/>
                <a:gd name="connsiteX16" fmla="*/ 5769 w 11043"/>
                <a:gd name="connsiteY16" fmla="*/ 3792 h 10000"/>
                <a:gd name="connsiteX17" fmla="*/ 7103 w 11043"/>
                <a:gd name="connsiteY17" fmla="*/ 4206 h 10000"/>
                <a:gd name="connsiteX18" fmla="*/ 7232 w 11043"/>
                <a:gd name="connsiteY18" fmla="*/ 4537 h 10000"/>
                <a:gd name="connsiteX19" fmla="*/ 6963 w 11043"/>
                <a:gd name="connsiteY19" fmla="*/ 4861 h 10000"/>
                <a:gd name="connsiteX20" fmla="*/ 7082 w 11043"/>
                <a:gd name="connsiteY20" fmla="*/ 5245 h 10000"/>
                <a:gd name="connsiteX21" fmla="*/ 7039 w 11043"/>
                <a:gd name="connsiteY21" fmla="*/ 5643 h 10000"/>
                <a:gd name="connsiteX22" fmla="*/ 5876 w 11043"/>
                <a:gd name="connsiteY22" fmla="*/ 5704 h 10000"/>
                <a:gd name="connsiteX23" fmla="*/ 5876 w 11043"/>
                <a:gd name="connsiteY23" fmla="*/ 6072 h 10000"/>
                <a:gd name="connsiteX24" fmla="*/ 5306 w 11043"/>
                <a:gd name="connsiteY24" fmla="*/ 6163 h 10000"/>
                <a:gd name="connsiteX25" fmla="*/ 4800 w 11043"/>
                <a:gd name="connsiteY25" fmla="*/ 5967 h 10000"/>
                <a:gd name="connsiteX26" fmla="*/ 4122 w 11043"/>
                <a:gd name="connsiteY26" fmla="*/ 5997 h 10000"/>
                <a:gd name="connsiteX27" fmla="*/ 4143 w 11043"/>
                <a:gd name="connsiteY27" fmla="*/ 6403 h 10000"/>
                <a:gd name="connsiteX28" fmla="*/ 3842 w 11043"/>
                <a:gd name="connsiteY28" fmla="*/ 6697 h 10000"/>
                <a:gd name="connsiteX29" fmla="*/ 4326 w 11043"/>
                <a:gd name="connsiteY29" fmla="*/ 6930 h 10000"/>
                <a:gd name="connsiteX30" fmla="*/ 4079 w 11043"/>
                <a:gd name="connsiteY30" fmla="*/ 7509 h 10000"/>
                <a:gd name="connsiteX31" fmla="*/ 4186 w 11043"/>
                <a:gd name="connsiteY31" fmla="*/ 7953 h 10000"/>
                <a:gd name="connsiteX32" fmla="*/ 3142 w 11043"/>
                <a:gd name="connsiteY32" fmla="*/ 8059 h 10000"/>
                <a:gd name="connsiteX33" fmla="*/ 3314 w 11043"/>
                <a:gd name="connsiteY33" fmla="*/ 8224 h 10000"/>
                <a:gd name="connsiteX34" fmla="*/ 3357 w 11043"/>
                <a:gd name="connsiteY34" fmla="*/ 8593 h 10000"/>
                <a:gd name="connsiteX35" fmla="*/ 3099 w 11043"/>
                <a:gd name="connsiteY35" fmla="*/ 8698 h 10000"/>
                <a:gd name="connsiteX36" fmla="*/ 3756 w 11043"/>
                <a:gd name="connsiteY36" fmla="*/ 9157 h 10000"/>
                <a:gd name="connsiteX37" fmla="*/ 4757 w 11043"/>
                <a:gd name="connsiteY37" fmla="*/ 8962 h 10000"/>
                <a:gd name="connsiteX38" fmla="*/ 5812 w 11043"/>
                <a:gd name="connsiteY38" fmla="*/ 9270 h 10000"/>
                <a:gd name="connsiteX39" fmla="*/ 6490 w 11043"/>
                <a:gd name="connsiteY39" fmla="*/ 9631 h 10000"/>
                <a:gd name="connsiteX40" fmla="*/ 7189 w 11043"/>
                <a:gd name="connsiteY40" fmla="*/ 9436 h 10000"/>
                <a:gd name="connsiteX41" fmla="*/ 7954 w 11043"/>
                <a:gd name="connsiteY41" fmla="*/ 9774 h 10000"/>
                <a:gd name="connsiteX42" fmla="*/ 8460 w 11043"/>
                <a:gd name="connsiteY42" fmla="*/ 9774 h 10000"/>
                <a:gd name="connsiteX43" fmla="*/ 8481 w 11043"/>
                <a:gd name="connsiteY43" fmla="*/ 10000 h 10000"/>
                <a:gd name="connsiteX44" fmla="*/ 9159 w 11043"/>
                <a:gd name="connsiteY44" fmla="*/ 9955 h 10000"/>
                <a:gd name="connsiteX45" fmla="*/ 9181 w 11043"/>
                <a:gd name="connsiteY45" fmla="*/ 9556 h 10000"/>
                <a:gd name="connsiteX46" fmla="*/ 8869 w 11043"/>
                <a:gd name="connsiteY46" fmla="*/ 9285 h 10000"/>
                <a:gd name="connsiteX47" fmla="*/ 9095 w 11043"/>
                <a:gd name="connsiteY47" fmla="*/ 9067 h 10000"/>
                <a:gd name="connsiteX48" fmla="*/ 9773 w 11043"/>
                <a:gd name="connsiteY48" fmla="*/ 8751 h 10000"/>
                <a:gd name="connsiteX49" fmla="*/ 9396 w 11043"/>
                <a:gd name="connsiteY49" fmla="*/ 8593 h 10000"/>
                <a:gd name="connsiteX50" fmla="*/ 8739 w 11043"/>
                <a:gd name="connsiteY50" fmla="*/ 8307 h 10000"/>
                <a:gd name="connsiteX51" fmla="*/ 8933 w 11043"/>
                <a:gd name="connsiteY51" fmla="*/ 8044 h 10000"/>
                <a:gd name="connsiteX52" fmla="*/ 9676 w 11043"/>
                <a:gd name="connsiteY52" fmla="*/ 8149 h 10000"/>
                <a:gd name="connsiteX53" fmla="*/ 10516 w 11043"/>
                <a:gd name="connsiteY53" fmla="*/ 8194 h 10000"/>
                <a:gd name="connsiteX54" fmla="*/ 11011 w 11043"/>
                <a:gd name="connsiteY54" fmla="*/ 8014 h 10000"/>
                <a:gd name="connsiteX55" fmla="*/ 11043 w 11043"/>
                <a:gd name="connsiteY55" fmla="*/ 7630 h 10000"/>
                <a:gd name="connsiteX56" fmla="*/ 10451 w 11043"/>
                <a:gd name="connsiteY56" fmla="*/ 7276 h 10000"/>
                <a:gd name="connsiteX57" fmla="*/ 10053 w 11043"/>
                <a:gd name="connsiteY57" fmla="*/ 6817 h 10000"/>
                <a:gd name="connsiteX58" fmla="*/ 9751 w 11043"/>
                <a:gd name="connsiteY58" fmla="*/ 6358 h 10000"/>
                <a:gd name="connsiteX59" fmla="*/ 9773 w 11043"/>
                <a:gd name="connsiteY59" fmla="*/ 5538 h 10000"/>
                <a:gd name="connsiteX60" fmla="*/ 10117 w 11043"/>
                <a:gd name="connsiteY60" fmla="*/ 5049 h 10000"/>
                <a:gd name="connsiteX61" fmla="*/ 9859 w 11043"/>
                <a:gd name="connsiteY61" fmla="*/ 4387 h 10000"/>
                <a:gd name="connsiteX62" fmla="*/ 9654 w 11043"/>
                <a:gd name="connsiteY62" fmla="*/ 3378 h 10000"/>
                <a:gd name="connsiteX63" fmla="*/ 10053 w 11043"/>
                <a:gd name="connsiteY63" fmla="*/ 2641 h 10000"/>
                <a:gd name="connsiteX64" fmla="*/ 9504 w 11043"/>
                <a:gd name="connsiteY64" fmla="*/ 1971 h 10000"/>
                <a:gd name="connsiteX65" fmla="*/ 9967 w 11043"/>
                <a:gd name="connsiteY65" fmla="*/ 1573 h 10000"/>
                <a:gd name="connsiteX66" fmla="*/ 10290 w 11043"/>
                <a:gd name="connsiteY66" fmla="*/ 640 h 10000"/>
                <a:gd name="connsiteX67" fmla="*/ 10290 w 11043"/>
                <a:gd name="connsiteY67" fmla="*/ 135 h 10000"/>
                <a:gd name="connsiteX68" fmla="*/ 9924 w 11043"/>
                <a:gd name="connsiteY68" fmla="*/ 0 h 10000"/>
                <a:gd name="connsiteX69" fmla="*/ 9525 w 11043"/>
                <a:gd name="connsiteY69" fmla="*/ 444 h 10000"/>
                <a:gd name="connsiteX70" fmla="*/ 8912 w 11043"/>
                <a:gd name="connsiteY70" fmla="*/ 301 h 10000"/>
                <a:gd name="connsiteX71" fmla="*/ 8341 w 11043"/>
                <a:gd name="connsiteY71" fmla="*/ 745 h 10000"/>
                <a:gd name="connsiteX72" fmla="*/ 8126 w 11043"/>
                <a:gd name="connsiteY72" fmla="*/ 1347 h 10000"/>
                <a:gd name="connsiteX73" fmla="*/ 7082 w 11043"/>
                <a:gd name="connsiteY73" fmla="*/ 2325 h 10000"/>
                <a:gd name="connsiteX74" fmla="*/ 6597 w 11043"/>
                <a:gd name="connsiteY74" fmla="*/ 2626 h 10000"/>
                <a:gd name="connsiteX75" fmla="*/ 6285 w 11043"/>
                <a:gd name="connsiteY75" fmla="*/ 2415 h 10000"/>
                <a:gd name="connsiteX76" fmla="*/ 5306 w 11043"/>
                <a:gd name="connsiteY76" fmla="*/ 2536 h 10000"/>
                <a:gd name="connsiteX77" fmla="*/ 4902 w 11043"/>
                <a:gd name="connsiteY77" fmla="*/ 2926 h 10000"/>
                <a:gd name="connsiteX78" fmla="*/ 2911 w 11043"/>
                <a:gd name="connsiteY78" fmla="*/ 3148 h 10000"/>
                <a:gd name="connsiteX79" fmla="*/ 4982 w 11043"/>
                <a:gd name="connsiteY79" fmla="*/ 2953 h 10000"/>
                <a:gd name="connsiteX80" fmla="*/ 1043 w 11043"/>
                <a:gd name="connsiteY80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3885 w 11043"/>
                <a:gd name="connsiteY12" fmla="*/ 4462 h 10000"/>
                <a:gd name="connsiteX13" fmla="*/ 4913 w 11043"/>
                <a:gd name="connsiteY13" fmla="*/ 2909 h 10000"/>
                <a:gd name="connsiteX14" fmla="*/ 5047 w 11043"/>
                <a:gd name="connsiteY14" fmla="*/ 3642 h 10000"/>
                <a:gd name="connsiteX15" fmla="*/ 5769 w 11043"/>
                <a:gd name="connsiteY15" fmla="*/ 3792 h 10000"/>
                <a:gd name="connsiteX16" fmla="*/ 7103 w 11043"/>
                <a:gd name="connsiteY16" fmla="*/ 4206 h 10000"/>
                <a:gd name="connsiteX17" fmla="*/ 7232 w 11043"/>
                <a:gd name="connsiteY17" fmla="*/ 4537 h 10000"/>
                <a:gd name="connsiteX18" fmla="*/ 6963 w 11043"/>
                <a:gd name="connsiteY18" fmla="*/ 4861 h 10000"/>
                <a:gd name="connsiteX19" fmla="*/ 7082 w 11043"/>
                <a:gd name="connsiteY19" fmla="*/ 5245 h 10000"/>
                <a:gd name="connsiteX20" fmla="*/ 7039 w 11043"/>
                <a:gd name="connsiteY20" fmla="*/ 5643 h 10000"/>
                <a:gd name="connsiteX21" fmla="*/ 5876 w 11043"/>
                <a:gd name="connsiteY21" fmla="*/ 5704 h 10000"/>
                <a:gd name="connsiteX22" fmla="*/ 5876 w 11043"/>
                <a:gd name="connsiteY22" fmla="*/ 6072 h 10000"/>
                <a:gd name="connsiteX23" fmla="*/ 5306 w 11043"/>
                <a:gd name="connsiteY23" fmla="*/ 6163 h 10000"/>
                <a:gd name="connsiteX24" fmla="*/ 4800 w 11043"/>
                <a:gd name="connsiteY24" fmla="*/ 5967 h 10000"/>
                <a:gd name="connsiteX25" fmla="*/ 4122 w 11043"/>
                <a:gd name="connsiteY25" fmla="*/ 5997 h 10000"/>
                <a:gd name="connsiteX26" fmla="*/ 4143 w 11043"/>
                <a:gd name="connsiteY26" fmla="*/ 6403 h 10000"/>
                <a:gd name="connsiteX27" fmla="*/ 3842 w 11043"/>
                <a:gd name="connsiteY27" fmla="*/ 6697 h 10000"/>
                <a:gd name="connsiteX28" fmla="*/ 4326 w 11043"/>
                <a:gd name="connsiteY28" fmla="*/ 6930 h 10000"/>
                <a:gd name="connsiteX29" fmla="*/ 4079 w 11043"/>
                <a:gd name="connsiteY29" fmla="*/ 7509 h 10000"/>
                <a:gd name="connsiteX30" fmla="*/ 4186 w 11043"/>
                <a:gd name="connsiteY30" fmla="*/ 7953 h 10000"/>
                <a:gd name="connsiteX31" fmla="*/ 3142 w 11043"/>
                <a:gd name="connsiteY31" fmla="*/ 8059 h 10000"/>
                <a:gd name="connsiteX32" fmla="*/ 3314 w 11043"/>
                <a:gd name="connsiteY32" fmla="*/ 8224 h 10000"/>
                <a:gd name="connsiteX33" fmla="*/ 3357 w 11043"/>
                <a:gd name="connsiteY33" fmla="*/ 8593 h 10000"/>
                <a:gd name="connsiteX34" fmla="*/ 3099 w 11043"/>
                <a:gd name="connsiteY34" fmla="*/ 8698 h 10000"/>
                <a:gd name="connsiteX35" fmla="*/ 3756 w 11043"/>
                <a:gd name="connsiteY35" fmla="*/ 9157 h 10000"/>
                <a:gd name="connsiteX36" fmla="*/ 4757 w 11043"/>
                <a:gd name="connsiteY36" fmla="*/ 8962 h 10000"/>
                <a:gd name="connsiteX37" fmla="*/ 5812 w 11043"/>
                <a:gd name="connsiteY37" fmla="*/ 9270 h 10000"/>
                <a:gd name="connsiteX38" fmla="*/ 6490 w 11043"/>
                <a:gd name="connsiteY38" fmla="*/ 9631 h 10000"/>
                <a:gd name="connsiteX39" fmla="*/ 7189 w 11043"/>
                <a:gd name="connsiteY39" fmla="*/ 9436 h 10000"/>
                <a:gd name="connsiteX40" fmla="*/ 7954 w 11043"/>
                <a:gd name="connsiteY40" fmla="*/ 9774 h 10000"/>
                <a:gd name="connsiteX41" fmla="*/ 8460 w 11043"/>
                <a:gd name="connsiteY41" fmla="*/ 9774 h 10000"/>
                <a:gd name="connsiteX42" fmla="*/ 8481 w 11043"/>
                <a:gd name="connsiteY42" fmla="*/ 10000 h 10000"/>
                <a:gd name="connsiteX43" fmla="*/ 9159 w 11043"/>
                <a:gd name="connsiteY43" fmla="*/ 9955 h 10000"/>
                <a:gd name="connsiteX44" fmla="*/ 9181 w 11043"/>
                <a:gd name="connsiteY44" fmla="*/ 9556 h 10000"/>
                <a:gd name="connsiteX45" fmla="*/ 8869 w 11043"/>
                <a:gd name="connsiteY45" fmla="*/ 9285 h 10000"/>
                <a:gd name="connsiteX46" fmla="*/ 9095 w 11043"/>
                <a:gd name="connsiteY46" fmla="*/ 9067 h 10000"/>
                <a:gd name="connsiteX47" fmla="*/ 9773 w 11043"/>
                <a:gd name="connsiteY47" fmla="*/ 8751 h 10000"/>
                <a:gd name="connsiteX48" fmla="*/ 9396 w 11043"/>
                <a:gd name="connsiteY48" fmla="*/ 8593 h 10000"/>
                <a:gd name="connsiteX49" fmla="*/ 8739 w 11043"/>
                <a:gd name="connsiteY49" fmla="*/ 8307 h 10000"/>
                <a:gd name="connsiteX50" fmla="*/ 8933 w 11043"/>
                <a:gd name="connsiteY50" fmla="*/ 8044 h 10000"/>
                <a:gd name="connsiteX51" fmla="*/ 9676 w 11043"/>
                <a:gd name="connsiteY51" fmla="*/ 8149 h 10000"/>
                <a:gd name="connsiteX52" fmla="*/ 10516 w 11043"/>
                <a:gd name="connsiteY52" fmla="*/ 8194 h 10000"/>
                <a:gd name="connsiteX53" fmla="*/ 11011 w 11043"/>
                <a:gd name="connsiteY53" fmla="*/ 8014 h 10000"/>
                <a:gd name="connsiteX54" fmla="*/ 11043 w 11043"/>
                <a:gd name="connsiteY54" fmla="*/ 7630 h 10000"/>
                <a:gd name="connsiteX55" fmla="*/ 10451 w 11043"/>
                <a:gd name="connsiteY55" fmla="*/ 7276 h 10000"/>
                <a:gd name="connsiteX56" fmla="*/ 10053 w 11043"/>
                <a:gd name="connsiteY56" fmla="*/ 6817 h 10000"/>
                <a:gd name="connsiteX57" fmla="*/ 9751 w 11043"/>
                <a:gd name="connsiteY57" fmla="*/ 6358 h 10000"/>
                <a:gd name="connsiteX58" fmla="*/ 9773 w 11043"/>
                <a:gd name="connsiteY58" fmla="*/ 5538 h 10000"/>
                <a:gd name="connsiteX59" fmla="*/ 10117 w 11043"/>
                <a:gd name="connsiteY59" fmla="*/ 5049 h 10000"/>
                <a:gd name="connsiteX60" fmla="*/ 9859 w 11043"/>
                <a:gd name="connsiteY60" fmla="*/ 4387 h 10000"/>
                <a:gd name="connsiteX61" fmla="*/ 9654 w 11043"/>
                <a:gd name="connsiteY61" fmla="*/ 3378 h 10000"/>
                <a:gd name="connsiteX62" fmla="*/ 10053 w 11043"/>
                <a:gd name="connsiteY62" fmla="*/ 2641 h 10000"/>
                <a:gd name="connsiteX63" fmla="*/ 9504 w 11043"/>
                <a:gd name="connsiteY63" fmla="*/ 1971 h 10000"/>
                <a:gd name="connsiteX64" fmla="*/ 9967 w 11043"/>
                <a:gd name="connsiteY64" fmla="*/ 1573 h 10000"/>
                <a:gd name="connsiteX65" fmla="*/ 10290 w 11043"/>
                <a:gd name="connsiteY65" fmla="*/ 640 h 10000"/>
                <a:gd name="connsiteX66" fmla="*/ 10290 w 11043"/>
                <a:gd name="connsiteY66" fmla="*/ 135 h 10000"/>
                <a:gd name="connsiteX67" fmla="*/ 9924 w 11043"/>
                <a:gd name="connsiteY67" fmla="*/ 0 h 10000"/>
                <a:gd name="connsiteX68" fmla="*/ 9525 w 11043"/>
                <a:gd name="connsiteY68" fmla="*/ 444 h 10000"/>
                <a:gd name="connsiteX69" fmla="*/ 8912 w 11043"/>
                <a:gd name="connsiteY69" fmla="*/ 301 h 10000"/>
                <a:gd name="connsiteX70" fmla="*/ 8341 w 11043"/>
                <a:gd name="connsiteY70" fmla="*/ 745 h 10000"/>
                <a:gd name="connsiteX71" fmla="*/ 8126 w 11043"/>
                <a:gd name="connsiteY71" fmla="*/ 1347 h 10000"/>
                <a:gd name="connsiteX72" fmla="*/ 7082 w 11043"/>
                <a:gd name="connsiteY72" fmla="*/ 2325 h 10000"/>
                <a:gd name="connsiteX73" fmla="*/ 6597 w 11043"/>
                <a:gd name="connsiteY73" fmla="*/ 2626 h 10000"/>
                <a:gd name="connsiteX74" fmla="*/ 6285 w 11043"/>
                <a:gd name="connsiteY74" fmla="*/ 2415 h 10000"/>
                <a:gd name="connsiteX75" fmla="*/ 5306 w 11043"/>
                <a:gd name="connsiteY75" fmla="*/ 2536 h 10000"/>
                <a:gd name="connsiteX76" fmla="*/ 4902 w 11043"/>
                <a:gd name="connsiteY76" fmla="*/ 2926 h 10000"/>
                <a:gd name="connsiteX77" fmla="*/ 2911 w 11043"/>
                <a:gd name="connsiteY77" fmla="*/ 3148 h 10000"/>
                <a:gd name="connsiteX78" fmla="*/ 4982 w 11043"/>
                <a:gd name="connsiteY78" fmla="*/ 2953 h 10000"/>
                <a:gd name="connsiteX79" fmla="*/ 1043 w 11043"/>
                <a:gd name="connsiteY79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658 w 11043"/>
                <a:gd name="connsiteY8" fmla="*/ 5245 h 10000"/>
                <a:gd name="connsiteX9" fmla="*/ 2916 w 11043"/>
                <a:gd name="connsiteY9" fmla="*/ 5508 h 10000"/>
                <a:gd name="connsiteX10" fmla="*/ 0 w 11043"/>
                <a:gd name="connsiteY10" fmla="*/ 5313 h 10000"/>
                <a:gd name="connsiteX11" fmla="*/ 958 w 11043"/>
                <a:gd name="connsiteY11" fmla="*/ 4917 h 10000"/>
                <a:gd name="connsiteX12" fmla="*/ 4913 w 11043"/>
                <a:gd name="connsiteY12" fmla="*/ 2909 h 10000"/>
                <a:gd name="connsiteX13" fmla="*/ 5047 w 11043"/>
                <a:gd name="connsiteY13" fmla="*/ 3642 h 10000"/>
                <a:gd name="connsiteX14" fmla="*/ 5769 w 11043"/>
                <a:gd name="connsiteY14" fmla="*/ 3792 h 10000"/>
                <a:gd name="connsiteX15" fmla="*/ 7103 w 11043"/>
                <a:gd name="connsiteY15" fmla="*/ 4206 h 10000"/>
                <a:gd name="connsiteX16" fmla="*/ 7232 w 11043"/>
                <a:gd name="connsiteY16" fmla="*/ 4537 h 10000"/>
                <a:gd name="connsiteX17" fmla="*/ 6963 w 11043"/>
                <a:gd name="connsiteY17" fmla="*/ 4861 h 10000"/>
                <a:gd name="connsiteX18" fmla="*/ 7082 w 11043"/>
                <a:gd name="connsiteY18" fmla="*/ 5245 h 10000"/>
                <a:gd name="connsiteX19" fmla="*/ 7039 w 11043"/>
                <a:gd name="connsiteY19" fmla="*/ 5643 h 10000"/>
                <a:gd name="connsiteX20" fmla="*/ 5876 w 11043"/>
                <a:gd name="connsiteY20" fmla="*/ 5704 h 10000"/>
                <a:gd name="connsiteX21" fmla="*/ 5876 w 11043"/>
                <a:gd name="connsiteY21" fmla="*/ 6072 h 10000"/>
                <a:gd name="connsiteX22" fmla="*/ 5306 w 11043"/>
                <a:gd name="connsiteY22" fmla="*/ 6163 h 10000"/>
                <a:gd name="connsiteX23" fmla="*/ 4800 w 11043"/>
                <a:gd name="connsiteY23" fmla="*/ 5967 h 10000"/>
                <a:gd name="connsiteX24" fmla="*/ 4122 w 11043"/>
                <a:gd name="connsiteY24" fmla="*/ 5997 h 10000"/>
                <a:gd name="connsiteX25" fmla="*/ 4143 w 11043"/>
                <a:gd name="connsiteY25" fmla="*/ 6403 h 10000"/>
                <a:gd name="connsiteX26" fmla="*/ 3842 w 11043"/>
                <a:gd name="connsiteY26" fmla="*/ 6697 h 10000"/>
                <a:gd name="connsiteX27" fmla="*/ 4326 w 11043"/>
                <a:gd name="connsiteY27" fmla="*/ 6930 h 10000"/>
                <a:gd name="connsiteX28" fmla="*/ 4079 w 11043"/>
                <a:gd name="connsiteY28" fmla="*/ 7509 h 10000"/>
                <a:gd name="connsiteX29" fmla="*/ 4186 w 11043"/>
                <a:gd name="connsiteY29" fmla="*/ 7953 h 10000"/>
                <a:gd name="connsiteX30" fmla="*/ 3142 w 11043"/>
                <a:gd name="connsiteY30" fmla="*/ 8059 h 10000"/>
                <a:gd name="connsiteX31" fmla="*/ 3314 w 11043"/>
                <a:gd name="connsiteY31" fmla="*/ 8224 h 10000"/>
                <a:gd name="connsiteX32" fmla="*/ 3357 w 11043"/>
                <a:gd name="connsiteY32" fmla="*/ 8593 h 10000"/>
                <a:gd name="connsiteX33" fmla="*/ 3099 w 11043"/>
                <a:gd name="connsiteY33" fmla="*/ 8698 h 10000"/>
                <a:gd name="connsiteX34" fmla="*/ 3756 w 11043"/>
                <a:gd name="connsiteY34" fmla="*/ 9157 h 10000"/>
                <a:gd name="connsiteX35" fmla="*/ 4757 w 11043"/>
                <a:gd name="connsiteY35" fmla="*/ 8962 h 10000"/>
                <a:gd name="connsiteX36" fmla="*/ 5812 w 11043"/>
                <a:gd name="connsiteY36" fmla="*/ 9270 h 10000"/>
                <a:gd name="connsiteX37" fmla="*/ 6490 w 11043"/>
                <a:gd name="connsiteY37" fmla="*/ 9631 h 10000"/>
                <a:gd name="connsiteX38" fmla="*/ 7189 w 11043"/>
                <a:gd name="connsiteY38" fmla="*/ 9436 h 10000"/>
                <a:gd name="connsiteX39" fmla="*/ 7954 w 11043"/>
                <a:gd name="connsiteY39" fmla="*/ 9774 h 10000"/>
                <a:gd name="connsiteX40" fmla="*/ 8460 w 11043"/>
                <a:gd name="connsiteY40" fmla="*/ 9774 h 10000"/>
                <a:gd name="connsiteX41" fmla="*/ 8481 w 11043"/>
                <a:gd name="connsiteY41" fmla="*/ 10000 h 10000"/>
                <a:gd name="connsiteX42" fmla="*/ 9159 w 11043"/>
                <a:gd name="connsiteY42" fmla="*/ 9955 h 10000"/>
                <a:gd name="connsiteX43" fmla="*/ 9181 w 11043"/>
                <a:gd name="connsiteY43" fmla="*/ 9556 h 10000"/>
                <a:gd name="connsiteX44" fmla="*/ 8869 w 11043"/>
                <a:gd name="connsiteY44" fmla="*/ 9285 h 10000"/>
                <a:gd name="connsiteX45" fmla="*/ 9095 w 11043"/>
                <a:gd name="connsiteY45" fmla="*/ 9067 h 10000"/>
                <a:gd name="connsiteX46" fmla="*/ 9773 w 11043"/>
                <a:gd name="connsiteY46" fmla="*/ 8751 h 10000"/>
                <a:gd name="connsiteX47" fmla="*/ 9396 w 11043"/>
                <a:gd name="connsiteY47" fmla="*/ 8593 h 10000"/>
                <a:gd name="connsiteX48" fmla="*/ 8739 w 11043"/>
                <a:gd name="connsiteY48" fmla="*/ 8307 h 10000"/>
                <a:gd name="connsiteX49" fmla="*/ 8933 w 11043"/>
                <a:gd name="connsiteY49" fmla="*/ 8044 h 10000"/>
                <a:gd name="connsiteX50" fmla="*/ 9676 w 11043"/>
                <a:gd name="connsiteY50" fmla="*/ 8149 h 10000"/>
                <a:gd name="connsiteX51" fmla="*/ 10516 w 11043"/>
                <a:gd name="connsiteY51" fmla="*/ 8194 h 10000"/>
                <a:gd name="connsiteX52" fmla="*/ 11011 w 11043"/>
                <a:gd name="connsiteY52" fmla="*/ 8014 h 10000"/>
                <a:gd name="connsiteX53" fmla="*/ 11043 w 11043"/>
                <a:gd name="connsiteY53" fmla="*/ 7630 h 10000"/>
                <a:gd name="connsiteX54" fmla="*/ 10451 w 11043"/>
                <a:gd name="connsiteY54" fmla="*/ 7276 h 10000"/>
                <a:gd name="connsiteX55" fmla="*/ 10053 w 11043"/>
                <a:gd name="connsiteY55" fmla="*/ 6817 h 10000"/>
                <a:gd name="connsiteX56" fmla="*/ 9751 w 11043"/>
                <a:gd name="connsiteY56" fmla="*/ 6358 h 10000"/>
                <a:gd name="connsiteX57" fmla="*/ 9773 w 11043"/>
                <a:gd name="connsiteY57" fmla="*/ 5538 h 10000"/>
                <a:gd name="connsiteX58" fmla="*/ 10117 w 11043"/>
                <a:gd name="connsiteY58" fmla="*/ 5049 h 10000"/>
                <a:gd name="connsiteX59" fmla="*/ 9859 w 11043"/>
                <a:gd name="connsiteY59" fmla="*/ 4387 h 10000"/>
                <a:gd name="connsiteX60" fmla="*/ 9654 w 11043"/>
                <a:gd name="connsiteY60" fmla="*/ 3378 h 10000"/>
                <a:gd name="connsiteX61" fmla="*/ 10053 w 11043"/>
                <a:gd name="connsiteY61" fmla="*/ 2641 h 10000"/>
                <a:gd name="connsiteX62" fmla="*/ 9504 w 11043"/>
                <a:gd name="connsiteY62" fmla="*/ 1971 h 10000"/>
                <a:gd name="connsiteX63" fmla="*/ 9967 w 11043"/>
                <a:gd name="connsiteY63" fmla="*/ 1573 h 10000"/>
                <a:gd name="connsiteX64" fmla="*/ 10290 w 11043"/>
                <a:gd name="connsiteY64" fmla="*/ 640 h 10000"/>
                <a:gd name="connsiteX65" fmla="*/ 10290 w 11043"/>
                <a:gd name="connsiteY65" fmla="*/ 135 h 10000"/>
                <a:gd name="connsiteX66" fmla="*/ 9924 w 11043"/>
                <a:gd name="connsiteY66" fmla="*/ 0 h 10000"/>
                <a:gd name="connsiteX67" fmla="*/ 9525 w 11043"/>
                <a:gd name="connsiteY67" fmla="*/ 444 h 10000"/>
                <a:gd name="connsiteX68" fmla="*/ 8912 w 11043"/>
                <a:gd name="connsiteY68" fmla="*/ 301 h 10000"/>
                <a:gd name="connsiteX69" fmla="*/ 8341 w 11043"/>
                <a:gd name="connsiteY69" fmla="*/ 745 h 10000"/>
                <a:gd name="connsiteX70" fmla="*/ 8126 w 11043"/>
                <a:gd name="connsiteY70" fmla="*/ 1347 h 10000"/>
                <a:gd name="connsiteX71" fmla="*/ 7082 w 11043"/>
                <a:gd name="connsiteY71" fmla="*/ 2325 h 10000"/>
                <a:gd name="connsiteX72" fmla="*/ 6597 w 11043"/>
                <a:gd name="connsiteY72" fmla="*/ 2626 h 10000"/>
                <a:gd name="connsiteX73" fmla="*/ 6285 w 11043"/>
                <a:gd name="connsiteY73" fmla="*/ 2415 h 10000"/>
                <a:gd name="connsiteX74" fmla="*/ 5306 w 11043"/>
                <a:gd name="connsiteY74" fmla="*/ 2536 h 10000"/>
                <a:gd name="connsiteX75" fmla="*/ 4902 w 11043"/>
                <a:gd name="connsiteY75" fmla="*/ 2926 h 10000"/>
                <a:gd name="connsiteX76" fmla="*/ 2911 w 11043"/>
                <a:gd name="connsiteY76" fmla="*/ 3148 h 10000"/>
                <a:gd name="connsiteX77" fmla="*/ 4982 w 11043"/>
                <a:gd name="connsiteY77" fmla="*/ 2953 h 10000"/>
                <a:gd name="connsiteX78" fmla="*/ 1043 w 11043"/>
                <a:gd name="connsiteY78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2916 w 11043"/>
                <a:gd name="connsiteY8" fmla="*/ 5508 h 10000"/>
                <a:gd name="connsiteX9" fmla="*/ 0 w 11043"/>
                <a:gd name="connsiteY9" fmla="*/ 5313 h 10000"/>
                <a:gd name="connsiteX10" fmla="*/ 958 w 11043"/>
                <a:gd name="connsiteY10" fmla="*/ 4917 h 10000"/>
                <a:gd name="connsiteX11" fmla="*/ 4913 w 11043"/>
                <a:gd name="connsiteY11" fmla="*/ 2909 h 10000"/>
                <a:gd name="connsiteX12" fmla="*/ 5047 w 11043"/>
                <a:gd name="connsiteY12" fmla="*/ 3642 h 10000"/>
                <a:gd name="connsiteX13" fmla="*/ 5769 w 11043"/>
                <a:gd name="connsiteY13" fmla="*/ 3792 h 10000"/>
                <a:gd name="connsiteX14" fmla="*/ 7103 w 11043"/>
                <a:gd name="connsiteY14" fmla="*/ 4206 h 10000"/>
                <a:gd name="connsiteX15" fmla="*/ 7232 w 11043"/>
                <a:gd name="connsiteY15" fmla="*/ 4537 h 10000"/>
                <a:gd name="connsiteX16" fmla="*/ 6963 w 11043"/>
                <a:gd name="connsiteY16" fmla="*/ 4861 h 10000"/>
                <a:gd name="connsiteX17" fmla="*/ 7082 w 11043"/>
                <a:gd name="connsiteY17" fmla="*/ 5245 h 10000"/>
                <a:gd name="connsiteX18" fmla="*/ 7039 w 11043"/>
                <a:gd name="connsiteY18" fmla="*/ 5643 h 10000"/>
                <a:gd name="connsiteX19" fmla="*/ 5876 w 11043"/>
                <a:gd name="connsiteY19" fmla="*/ 5704 h 10000"/>
                <a:gd name="connsiteX20" fmla="*/ 5876 w 11043"/>
                <a:gd name="connsiteY20" fmla="*/ 6072 h 10000"/>
                <a:gd name="connsiteX21" fmla="*/ 5306 w 11043"/>
                <a:gd name="connsiteY21" fmla="*/ 6163 h 10000"/>
                <a:gd name="connsiteX22" fmla="*/ 4800 w 11043"/>
                <a:gd name="connsiteY22" fmla="*/ 5967 h 10000"/>
                <a:gd name="connsiteX23" fmla="*/ 4122 w 11043"/>
                <a:gd name="connsiteY23" fmla="*/ 5997 h 10000"/>
                <a:gd name="connsiteX24" fmla="*/ 4143 w 11043"/>
                <a:gd name="connsiteY24" fmla="*/ 6403 h 10000"/>
                <a:gd name="connsiteX25" fmla="*/ 3842 w 11043"/>
                <a:gd name="connsiteY25" fmla="*/ 6697 h 10000"/>
                <a:gd name="connsiteX26" fmla="*/ 4326 w 11043"/>
                <a:gd name="connsiteY26" fmla="*/ 6930 h 10000"/>
                <a:gd name="connsiteX27" fmla="*/ 4079 w 11043"/>
                <a:gd name="connsiteY27" fmla="*/ 7509 h 10000"/>
                <a:gd name="connsiteX28" fmla="*/ 4186 w 11043"/>
                <a:gd name="connsiteY28" fmla="*/ 7953 h 10000"/>
                <a:gd name="connsiteX29" fmla="*/ 3142 w 11043"/>
                <a:gd name="connsiteY29" fmla="*/ 8059 h 10000"/>
                <a:gd name="connsiteX30" fmla="*/ 3314 w 11043"/>
                <a:gd name="connsiteY30" fmla="*/ 8224 h 10000"/>
                <a:gd name="connsiteX31" fmla="*/ 3357 w 11043"/>
                <a:gd name="connsiteY31" fmla="*/ 8593 h 10000"/>
                <a:gd name="connsiteX32" fmla="*/ 3099 w 11043"/>
                <a:gd name="connsiteY32" fmla="*/ 8698 h 10000"/>
                <a:gd name="connsiteX33" fmla="*/ 3756 w 11043"/>
                <a:gd name="connsiteY33" fmla="*/ 9157 h 10000"/>
                <a:gd name="connsiteX34" fmla="*/ 4757 w 11043"/>
                <a:gd name="connsiteY34" fmla="*/ 8962 h 10000"/>
                <a:gd name="connsiteX35" fmla="*/ 5812 w 11043"/>
                <a:gd name="connsiteY35" fmla="*/ 9270 h 10000"/>
                <a:gd name="connsiteX36" fmla="*/ 6490 w 11043"/>
                <a:gd name="connsiteY36" fmla="*/ 9631 h 10000"/>
                <a:gd name="connsiteX37" fmla="*/ 7189 w 11043"/>
                <a:gd name="connsiteY37" fmla="*/ 9436 h 10000"/>
                <a:gd name="connsiteX38" fmla="*/ 7954 w 11043"/>
                <a:gd name="connsiteY38" fmla="*/ 9774 h 10000"/>
                <a:gd name="connsiteX39" fmla="*/ 8460 w 11043"/>
                <a:gd name="connsiteY39" fmla="*/ 9774 h 10000"/>
                <a:gd name="connsiteX40" fmla="*/ 8481 w 11043"/>
                <a:gd name="connsiteY40" fmla="*/ 10000 h 10000"/>
                <a:gd name="connsiteX41" fmla="*/ 9159 w 11043"/>
                <a:gd name="connsiteY41" fmla="*/ 9955 h 10000"/>
                <a:gd name="connsiteX42" fmla="*/ 9181 w 11043"/>
                <a:gd name="connsiteY42" fmla="*/ 9556 h 10000"/>
                <a:gd name="connsiteX43" fmla="*/ 8869 w 11043"/>
                <a:gd name="connsiteY43" fmla="*/ 9285 h 10000"/>
                <a:gd name="connsiteX44" fmla="*/ 9095 w 11043"/>
                <a:gd name="connsiteY44" fmla="*/ 9067 h 10000"/>
                <a:gd name="connsiteX45" fmla="*/ 9773 w 11043"/>
                <a:gd name="connsiteY45" fmla="*/ 8751 h 10000"/>
                <a:gd name="connsiteX46" fmla="*/ 9396 w 11043"/>
                <a:gd name="connsiteY46" fmla="*/ 8593 h 10000"/>
                <a:gd name="connsiteX47" fmla="*/ 8739 w 11043"/>
                <a:gd name="connsiteY47" fmla="*/ 8307 h 10000"/>
                <a:gd name="connsiteX48" fmla="*/ 8933 w 11043"/>
                <a:gd name="connsiteY48" fmla="*/ 8044 h 10000"/>
                <a:gd name="connsiteX49" fmla="*/ 9676 w 11043"/>
                <a:gd name="connsiteY49" fmla="*/ 8149 h 10000"/>
                <a:gd name="connsiteX50" fmla="*/ 10516 w 11043"/>
                <a:gd name="connsiteY50" fmla="*/ 8194 h 10000"/>
                <a:gd name="connsiteX51" fmla="*/ 11011 w 11043"/>
                <a:gd name="connsiteY51" fmla="*/ 8014 h 10000"/>
                <a:gd name="connsiteX52" fmla="*/ 11043 w 11043"/>
                <a:gd name="connsiteY52" fmla="*/ 7630 h 10000"/>
                <a:gd name="connsiteX53" fmla="*/ 10451 w 11043"/>
                <a:gd name="connsiteY53" fmla="*/ 7276 h 10000"/>
                <a:gd name="connsiteX54" fmla="*/ 10053 w 11043"/>
                <a:gd name="connsiteY54" fmla="*/ 6817 h 10000"/>
                <a:gd name="connsiteX55" fmla="*/ 9751 w 11043"/>
                <a:gd name="connsiteY55" fmla="*/ 6358 h 10000"/>
                <a:gd name="connsiteX56" fmla="*/ 9773 w 11043"/>
                <a:gd name="connsiteY56" fmla="*/ 5538 h 10000"/>
                <a:gd name="connsiteX57" fmla="*/ 10117 w 11043"/>
                <a:gd name="connsiteY57" fmla="*/ 5049 h 10000"/>
                <a:gd name="connsiteX58" fmla="*/ 9859 w 11043"/>
                <a:gd name="connsiteY58" fmla="*/ 4387 h 10000"/>
                <a:gd name="connsiteX59" fmla="*/ 9654 w 11043"/>
                <a:gd name="connsiteY59" fmla="*/ 3378 h 10000"/>
                <a:gd name="connsiteX60" fmla="*/ 10053 w 11043"/>
                <a:gd name="connsiteY60" fmla="*/ 2641 h 10000"/>
                <a:gd name="connsiteX61" fmla="*/ 9504 w 11043"/>
                <a:gd name="connsiteY61" fmla="*/ 1971 h 10000"/>
                <a:gd name="connsiteX62" fmla="*/ 9967 w 11043"/>
                <a:gd name="connsiteY62" fmla="*/ 1573 h 10000"/>
                <a:gd name="connsiteX63" fmla="*/ 10290 w 11043"/>
                <a:gd name="connsiteY63" fmla="*/ 640 h 10000"/>
                <a:gd name="connsiteX64" fmla="*/ 10290 w 11043"/>
                <a:gd name="connsiteY64" fmla="*/ 135 h 10000"/>
                <a:gd name="connsiteX65" fmla="*/ 9924 w 11043"/>
                <a:gd name="connsiteY65" fmla="*/ 0 h 10000"/>
                <a:gd name="connsiteX66" fmla="*/ 9525 w 11043"/>
                <a:gd name="connsiteY66" fmla="*/ 444 h 10000"/>
                <a:gd name="connsiteX67" fmla="*/ 8912 w 11043"/>
                <a:gd name="connsiteY67" fmla="*/ 301 h 10000"/>
                <a:gd name="connsiteX68" fmla="*/ 8341 w 11043"/>
                <a:gd name="connsiteY68" fmla="*/ 745 h 10000"/>
                <a:gd name="connsiteX69" fmla="*/ 8126 w 11043"/>
                <a:gd name="connsiteY69" fmla="*/ 1347 h 10000"/>
                <a:gd name="connsiteX70" fmla="*/ 7082 w 11043"/>
                <a:gd name="connsiteY70" fmla="*/ 2325 h 10000"/>
                <a:gd name="connsiteX71" fmla="*/ 6597 w 11043"/>
                <a:gd name="connsiteY71" fmla="*/ 2626 h 10000"/>
                <a:gd name="connsiteX72" fmla="*/ 6285 w 11043"/>
                <a:gd name="connsiteY72" fmla="*/ 2415 h 10000"/>
                <a:gd name="connsiteX73" fmla="*/ 5306 w 11043"/>
                <a:gd name="connsiteY73" fmla="*/ 2536 h 10000"/>
                <a:gd name="connsiteX74" fmla="*/ 4902 w 11043"/>
                <a:gd name="connsiteY74" fmla="*/ 2926 h 10000"/>
                <a:gd name="connsiteX75" fmla="*/ 2911 w 11043"/>
                <a:gd name="connsiteY75" fmla="*/ 3148 h 10000"/>
                <a:gd name="connsiteX76" fmla="*/ 4982 w 11043"/>
                <a:gd name="connsiteY76" fmla="*/ 2953 h 10000"/>
                <a:gd name="connsiteX77" fmla="*/ 1043 w 11043"/>
                <a:gd name="connsiteY77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2195 w 11043"/>
                <a:gd name="connsiteY7" fmla="*/ 5124 h 10000"/>
                <a:gd name="connsiteX8" fmla="*/ 0 w 11043"/>
                <a:gd name="connsiteY8" fmla="*/ 5313 h 10000"/>
                <a:gd name="connsiteX9" fmla="*/ 958 w 11043"/>
                <a:gd name="connsiteY9" fmla="*/ 4917 h 10000"/>
                <a:gd name="connsiteX10" fmla="*/ 4913 w 11043"/>
                <a:gd name="connsiteY10" fmla="*/ 2909 h 10000"/>
                <a:gd name="connsiteX11" fmla="*/ 5047 w 11043"/>
                <a:gd name="connsiteY11" fmla="*/ 3642 h 10000"/>
                <a:gd name="connsiteX12" fmla="*/ 5769 w 11043"/>
                <a:gd name="connsiteY12" fmla="*/ 3792 h 10000"/>
                <a:gd name="connsiteX13" fmla="*/ 7103 w 11043"/>
                <a:gd name="connsiteY13" fmla="*/ 4206 h 10000"/>
                <a:gd name="connsiteX14" fmla="*/ 7232 w 11043"/>
                <a:gd name="connsiteY14" fmla="*/ 4537 h 10000"/>
                <a:gd name="connsiteX15" fmla="*/ 6963 w 11043"/>
                <a:gd name="connsiteY15" fmla="*/ 4861 h 10000"/>
                <a:gd name="connsiteX16" fmla="*/ 7082 w 11043"/>
                <a:gd name="connsiteY16" fmla="*/ 5245 h 10000"/>
                <a:gd name="connsiteX17" fmla="*/ 7039 w 11043"/>
                <a:gd name="connsiteY17" fmla="*/ 5643 h 10000"/>
                <a:gd name="connsiteX18" fmla="*/ 5876 w 11043"/>
                <a:gd name="connsiteY18" fmla="*/ 5704 h 10000"/>
                <a:gd name="connsiteX19" fmla="*/ 5876 w 11043"/>
                <a:gd name="connsiteY19" fmla="*/ 6072 h 10000"/>
                <a:gd name="connsiteX20" fmla="*/ 5306 w 11043"/>
                <a:gd name="connsiteY20" fmla="*/ 6163 h 10000"/>
                <a:gd name="connsiteX21" fmla="*/ 4800 w 11043"/>
                <a:gd name="connsiteY21" fmla="*/ 5967 h 10000"/>
                <a:gd name="connsiteX22" fmla="*/ 4122 w 11043"/>
                <a:gd name="connsiteY22" fmla="*/ 5997 h 10000"/>
                <a:gd name="connsiteX23" fmla="*/ 4143 w 11043"/>
                <a:gd name="connsiteY23" fmla="*/ 6403 h 10000"/>
                <a:gd name="connsiteX24" fmla="*/ 3842 w 11043"/>
                <a:gd name="connsiteY24" fmla="*/ 6697 h 10000"/>
                <a:gd name="connsiteX25" fmla="*/ 4326 w 11043"/>
                <a:gd name="connsiteY25" fmla="*/ 6930 h 10000"/>
                <a:gd name="connsiteX26" fmla="*/ 4079 w 11043"/>
                <a:gd name="connsiteY26" fmla="*/ 7509 h 10000"/>
                <a:gd name="connsiteX27" fmla="*/ 4186 w 11043"/>
                <a:gd name="connsiteY27" fmla="*/ 7953 h 10000"/>
                <a:gd name="connsiteX28" fmla="*/ 3142 w 11043"/>
                <a:gd name="connsiteY28" fmla="*/ 8059 h 10000"/>
                <a:gd name="connsiteX29" fmla="*/ 3314 w 11043"/>
                <a:gd name="connsiteY29" fmla="*/ 8224 h 10000"/>
                <a:gd name="connsiteX30" fmla="*/ 3357 w 11043"/>
                <a:gd name="connsiteY30" fmla="*/ 8593 h 10000"/>
                <a:gd name="connsiteX31" fmla="*/ 3099 w 11043"/>
                <a:gd name="connsiteY31" fmla="*/ 8698 h 10000"/>
                <a:gd name="connsiteX32" fmla="*/ 3756 w 11043"/>
                <a:gd name="connsiteY32" fmla="*/ 9157 h 10000"/>
                <a:gd name="connsiteX33" fmla="*/ 4757 w 11043"/>
                <a:gd name="connsiteY33" fmla="*/ 8962 h 10000"/>
                <a:gd name="connsiteX34" fmla="*/ 5812 w 11043"/>
                <a:gd name="connsiteY34" fmla="*/ 9270 h 10000"/>
                <a:gd name="connsiteX35" fmla="*/ 6490 w 11043"/>
                <a:gd name="connsiteY35" fmla="*/ 9631 h 10000"/>
                <a:gd name="connsiteX36" fmla="*/ 7189 w 11043"/>
                <a:gd name="connsiteY36" fmla="*/ 9436 h 10000"/>
                <a:gd name="connsiteX37" fmla="*/ 7954 w 11043"/>
                <a:gd name="connsiteY37" fmla="*/ 9774 h 10000"/>
                <a:gd name="connsiteX38" fmla="*/ 8460 w 11043"/>
                <a:gd name="connsiteY38" fmla="*/ 9774 h 10000"/>
                <a:gd name="connsiteX39" fmla="*/ 8481 w 11043"/>
                <a:gd name="connsiteY39" fmla="*/ 10000 h 10000"/>
                <a:gd name="connsiteX40" fmla="*/ 9159 w 11043"/>
                <a:gd name="connsiteY40" fmla="*/ 9955 h 10000"/>
                <a:gd name="connsiteX41" fmla="*/ 9181 w 11043"/>
                <a:gd name="connsiteY41" fmla="*/ 9556 h 10000"/>
                <a:gd name="connsiteX42" fmla="*/ 8869 w 11043"/>
                <a:gd name="connsiteY42" fmla="*/ 9285 h 10000"/>
                <a:gd name="connsiteX43" fmla="*/ 9095 w 11043"/>
                <a:gd name="connsiteY43" fmla="*/ 9067 h 10000"/>
                <a:gd name="connsiteX44" fmla="*/ 9773 w 11043"/>
                <a:gd name="connsiteY44" fmla="*/ 8751 h 10000"/>
                <a:gd name="connsiteX45" fmla="*/ 9396 w 11043"/>
                <a:gd name="connsiteY45" fmla="*/ 8593 h 10000"/>
                <a:gd name="connsiteX46" fmla="*/ 8739 w 11043"/>
                <a:gd name="connsiteY46" fmla="*/ 8307 h 10000"/>
                <a:gd name="connsiteX47" fmla="*/ 8933 w 11043"/>
                <a:gd name="connsiteY47" fmla="*/ 8044 h 10000"/>
                <a:gd name="connsiteX48" fmla="*/ 9676 w 11043"/>
                <a:gd name="connsiteY48" fmla="*/ 8149 h 10000"/>
                <a:gd name="connsiteX49" fmla="*/ 10516 w 11043"/>
                <a:gd name="connsiteY49" fmla="*/ 8194 h 10000"/>
                <a:gd name="connsiteX50" fmla="*/ 11011 w 11043"/>
                <a:gd name="connsiteY50" fmla="*/ 8014 h 10000"/>
                <a:gd name="connsiteX51" fmla="*/ 11043 w 11043"/>
                <a:gd name="connsiteY51" fmla="*/ 7630 h 10000"/>
                <a:gd name="connsiteX52" fmla="*/ 10451 w 11043"/>
                <a:gd name="connsiteY52" fmla="*/ 7276 h 10000"/>
                <a:gd name="connsiteX53" fmla="*/ 10053 w 11043"/>
                <a:gd name="connsiteY53" fmla="*/ 6817 h 10000"/>
                <a:gd name="connsiteX54" fmla="*/ 9751 w 11043"/>
                <a:gd name="connsiteY54" fmla="*/ 6358 h 10000"/>
                <a:gd name="connsiteX55" fmla="*/ 9773 w 11043"/>
                <a:gd name="connsiteY55" fmla="*/ 5538 h 10000"/>
                <a:gd name="connsiteX56" fmla="*/ 10117 w 11043"/>
                <a:gd name="connsiteY56" fmla="*/ 5049 h 10000"/>
                <a:gd name="connsiteX57" fmla="*/ 9859 w 11043"/>
                <a:gd name="connsiteY57" fmla="*/ 4387 h 10000"/>
                <a:gd name="connsiteX58" fmla="*/ 9654 w 11043"/>
                <a:gd name="connsiteY58" fmla="*/ 3378 h 10000"/>
                <a:gd name="connsiteX59" fmla="*/ 10053 w 11043"/>
                <a:gd name="connsiteY59" fmla="*/ 2641 h 10000"/>
                <a:gd name="connsiteX60" fmla="*/ 9504 w 11043"/>
                <a:gd name="connsiteY60" fmla="*/ 1971 h 10000"/>
                <a:gd name="connsiteX61" fmla="*/ 9967 w 11043"/>
                <a:gd name="connsiteY61" fmla="*/ 1573 h 10000"/>
                <a:gd name="connsiteX62" fmla="*/ 10290 w 11043"/>
                <a:gd name="connsiteY62" fmla="*/ 640 h 10000"/>
                <a:gd name="connsiteX63" fmla="*/ 10290 w 11043"/>
                <a:gd name="connsiteY63" fmla="*/ 135 h 10000"/>
                <a:gd name="connsiteX64" fmla="*/ 9924 w 11043"/>
                <a:gd name="connsiteY64" fmla="*/ 0 h 10000"/>
                <a:gd name="connsiteX65" fmla="*/ 9525 w 11043"/>
                <a:gd name="connsiteY65" fmla="*/ 444 h 10000"/>
                <a:gd name="connsiteX66" fmla="*/ 8912 w 11043"/>
                <a:gd name="connsiteY66" fmla="*/ 301 h 10000"/>
                <a:gd name="connsiteX67" fmla="*/ 8341 w 11043"/>
                <a:gd name="connsiteY67" fmla="*/ 745 h 10000"/>
                <a:gd name="connsiteX68" fmla="*/ 8126 w 11043"/>
                <a:gd name="connsiteY68" fmla="*/ 1347 h 10000"/>
                <a:gd name="connsiteX69" fmla="*/ 7082 w 11043"/>
                <a:gd name="connsiteY69" fmla="*/ 2325 h 10000"/>
                <a:gd name="connsiteX70" fmla="*/ 6597 w 11043"/>
                <a:gd name="connsiteY70" fmla="*/ 2626 h 10000"/>
                <a:gd name="connsiteX71" fmla="*/ 6285 w 11043"/>
                <a:gd name="connsiteY71" fmla="*/ 2415 h 10000"/>
                <a:gd name="connsiteX72" fmla="*/ 5306 w 11043"/>
                <a:gd name="connsiteY72" fmla="*/ 2536 h 10000"/>
                <a:gd name="connsiteX73" fmla="*/ 4902 w 11043"/>
                <a:gd name="connsiteY73" fmla="*/ 2926 h 10000"/>
                <a:gd name="connsiteX74" fmla="*/ 2911 w 11043"/>
                <a:gd name="connsiteY74" fmla="*/ 3148 h 10000"/>
                <a:gd name="connsiteX75" fmla="*/ 4982 w 11043"/>
                <a:gd name="connsiteY75" fmla="*/ 2953 h 10000"/>
                <a:gd name="connsiteX76" fmla="*/ 1043 w 11043"/>
                <a:gd name="connsiteY76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2195 w 11043"/>
                <a:gd name="connsiteY6" fmla="*/ 4786 h 10000"/>
                <a:gd name="connsiteX7" fmla="*/ 0 w 11043"/>
                <a:gd name="connsiteY7" fmla="*/ 5313 h 10000"/>
                <a:gd name="connsiteX8" fmla="*/ 958 w 11043"/>
                <a:gd name="connsiteY8" fmla="*/ 4917 h 10000"/>
                <a:gd name="connsiteX9" fmla="*/ 4913 w 11043"/>
                <a:gd name="connsiteY9" fmla="*/ 2909 h 10000"/>
                <a:gd name="connsiteX10" fmla="*/ 5047 w 11043"/>
                <a:gd name="connsiteY10" fmla="*/ 3642 h 10000"/>
                <a:gd name="connsiteX11" fmla="*/ 5769 w 11043"/>
                <a:gd name="connsiteY11" fmla="*/ 3792 h 10000"/>
                <a:gd name="connsiteX12" fmla="*/ 7103 w 11043"/>
                <a:gd name="connsiteY12" fmla="*/ 4206 h 10000"/>
                <a:gd name="connsiteX13" fmla="*/ 7232 w 11043"/>
                <a:gd name="connsiteY13" fmla="*/ 4537 h 10000"/>
                <a:gd name="connsiteX14" fmla="*/ 6963 w 11043"/>
                <a:gd name="connsiteY14" fmla="*/ 4861 h 10000"/>
                <a:gd name="connsiteX15" fmla="*/ 7082 w 11043"/>
                <a:gd name="connsiteY15" fmla="*/ 5245 h 10000"/>
                <a:gd name="connsiteX16" fmla="*/ 7039 w 11043"/>
                <a:gd name="connsiteY16" fmla="*/ 5643 h 10000"/>
                <a:gd name="connsiteX17" fmla="*/ 5876 w 11043"/>
                <a:gd name="connsiteY17" fmla="*/ 5704 h 10000"/>
                <a:gd name="connsiteX18" fmla="*/ 5876 w 11043"/>
                <a:gd name="connsiteY18" fmla="*/ 6072 h 10000"/>
                <a:gd name="connsiteX19" fmla="*/ 5306 w 11043"/>
                <a:gd name="connsiteY19" fmla="*/ 6163 h 10000"/>
                <a:gd name="connsiteX20" fmla="*/ 4800 w 11043"/>
                <a:gd name="connsiteY20" fmla="*/ 5967 h 10000"/>
                <a:gd name="connsiteX21" fmla="*/ 4122 w 11043"/>
                <a:gd name="connsiteY21" fmla="*/ 5997 h 10000"/>
                <a:gd name="connsiteX22" fmla="*/ 4143 w 11043"/>
                <a:gd name="connsiteY22" fmla="*/ 6403 h 10000"/>
                <a:gd name="connsiteX23" fmla="*/ 3842 w 11043"/>
                <a:gd name="connsiteY23" fmla="*/ 6697 h 10000"/>
                <a:gd name="connsiteX24" fmla="*/ 4326 w 11043"/>
                <a:gd name="connsiteY24" fmla="*/ 6930 h 10000"/>
                <a:gd name="connsiteX25" fmla="*/ 4079 w 11043"/>
                <a:gd name="connsiteY25" fmla="*/ 7509 h 10000"/>
                <a:gd name="connsiteX26" fmla="*/ 4186 w 11043"/>
                <a:gd name="connsiteY26" fmla="*/ 7953 h 10000"/>
                <a:gd name="connsiteX27" fmla="*/ 3142 w 11043"/>
                <a:gd name="connsiteY27" fmla="*/ 8059 h 10000"/>
                <a:gd name="connsiteX28" fmla="*/ 3314 w 11043"/>
                <a:gd name="connsiteY28" fmla="*/ 8224 h 10000"/>
                <a:gd name="connsiteX29" fmla="*/ 3357 w 11043"/>
                <a:gd name="connsiteY29" fmla="*/ 8593 h 10000"/>
                <a:gd name="connsiteX30" fmla="*/ 3099 w 11043"/>
                <a:gd name="connsiteY30" fmla="*/ 8698 h 10000"/>
                <a:gd name="connsiteX31" fmla="*/ 3756 w 11043"/>
                <a:gd name="connsiteY31" fmla="*/ 9157 h 10000"/>
                <a:gd name="connsiteX32" fmla="*/ 4757 w 11043"/>
                <a:gd name="connsiteY32" fmla="*/ 8962 h 10000"/>
                <a:gd name="connsiteX33" fmla="*/ 5812 w 11043"/>
                <a:gd name="connsiteY33" fmla="*/ 9270 h 10000"/>
                <a:gd name="connsiteX34" fmla="*/ 6490 w 11043"/>
                <a:gd name="connsiteY34" fmla="*/ 9631 h 10000"/>
                <a:gd name="connsiteX35" fmla="*/ 7189 w 11043"/>
                <a:gd name="connsiteY35" fmla="*/ 9436 h 10000"/>
                <a:gd name="connsiteX36" fmla="*/ 7954 w 11043"/>
                <a:gd name="connsiteY36" fmla="*/ 9774 h 10000"/>
                <a:gd name="connsiteX37" fmla="*/ 8460 w 11043"/>
                <a:gd name="connsiteY37" fmla="*/ 9774 h 10000"/>
                <a:gd name="connsiteX38" fmla="*/ 8481 w 11043"/>
                <a:gd name="connsiteY38" fmla="*/ 10000 h 10000"/>
                <a:gd name="connsiteX39" fmla="*/ 9159 w 11043"/>
                <a:gd name="connsiteY39" fmla="*/ 9955 h 10000"/>
                <a:gd name="connsiteX40" fmla="*/ 9181 w 11043"/>
                <a:gd name="connsiteY40" fmla="*/ 9556 h 10000"/>
                <a:gd name="connsiteX41" fmla="*/ 8869 w 11043"/>
                <a:gd name="connsiteY41" fmla="*/ 9285 h 10000"/>
                <a:gd name="connsiteX42" fmla="*/ 9095 w 11043"/>
                <a:gd name="connsiteY42" fmla="*/ 9067 h 10000"/>
                <a:gd name="connsiteX43" fmla="*/ 9773 w 11043"/>
                <a:gd name="connsiteY43" fmla="*/ 8751 h 10000"/>
                <a:gd name="connsiteX44" fmla="*/ 9396 w 11043"/>
                <a:gd name="connsiteY44" fmla="*/ 8593 h 10000"/>
                <a:gd name="connsiteX45" fmla="*/ 8739 w 11043"/>
                <a:gd name="connsiteY45" fmla="*/ 8307 h 10000"/>
                <a:gd name="connsiteX46" fmla="*/ 8933 w 11043"/>
                <a:gd name="connsiteY46" fmla="*/ 8044 h 10000"/>
                <a:gd name="connsiteX47" fmla="*/ 9676 w 11043"/>
                <a:gd name="connsiteY47" fmla="*/ 8149 h 10000"/>
                <a:gd name="connsiteX48" fmla="*/ 10516 w 11043"/>
                <a:gd name="connsiteY48" fmla="*/ 8194 h 10000"/>
                <a:gd name="connsiteX49" fmla="*/ 11011 w 11043"/>
                <a:gd name="connsiteY49" fmla="*/ 8014 h 10000"/>
                <a:gd name="connsiteX50" fmla="*/ 11043 w 11043"/>
                <a:gd name="connsiteY50" fmla="*/ 7630 h 10000"/>
                <a:gd name="connsiteX51" fmla="*/ 10451 w 11043"/>
                <a:gd name="connsiteY51" fmla="*/ 7276 h 10000"/>
                <a:gd name="connsiteX52" fmla="*/ 10053 w 11043"/>
                <a:gd name="connsiteY52" fmla="*/ 6817 h 10000"/>
                <a:gd name="connsiteX53" fmla="*/ 9751 w 11043"/>
                <a:gd name="connsiteY53" fmla="*/ 6358 h 10000"/>
                <a:gd name="connsiteX54" fmla="*/ 9773 w 11043"/>
                <a:gd name="connsiteY54" fmla="*/ 5538 h 10000"/>
                <a:gd name="connsiteX55" fmla="*/ 10117 w 11043"/>
                <a:gd name="connsiteY55" fmla="*/ 5049 h 10000"/>
                <a:gd name="connsiteX56" fmla="*/ 9859 w 11043"/>
                <a:gd name="connsiteY56" fmla="*/ 4387 h 10000"/>
                <a:gd name="connsiteX57" fmla="*/ 9654 w 11043"/>
                <a:gd name="connsiteY57" fmla="*/ 3378 h 10000"/>
                <a:gd name="connsiteX58" fmla="*/ 10053 w 11043"/>
                <a:gd name="connsiteY58" fmla="*/ 2641 h 10000"/>
                <a:gd name="connsiteX59" fmla="*/ 9504 w 11043"/>
                <a:gd name="connsiteY59" fmla="*/ 1971 h 10000"/>
                <a:gd name="connsiteX60" fmla="*/ 9967 w 11043"/>
                <a:gd name="connsiteY60" fmla="*/ 1573 h 10000"/>
                <a:gd name="connsiteX61" fmla="*/ 10290 w 11043"/>
                <a:gd name="connsiteY61" fmla="*/ 640 h 10000"/>
                <a:gd name="connsiteX62" fmla="*/ 10290 w 11043"/>
                <a:gd name="connsiteY62" fmla="*/ 135 h 10000"/>
                <a:gd name="connsiteX63" fmla="*/ 9924 w 11043"/>
                <a:gd name="connsiteY63" fmla="*/ 0 h 10000"/>
                <a:gd name="connsiteX64" fmla="*/ 9525 w 11043"/>
                <a:gd name="connsiteY64" fmla="*/ 444 h 10000"/>
                <a:gd name="connsiteX65" fmla="*/ 8912 w 11043"/>
                <a:gd name="connsiteY65" fmla="*/ 301 h 10000"/>
                <a:gd name="connsiteX66" fmla="*/ 8341 w 11043"/>
                <a:gd name="connsiteY66" fmla="*/ 745 h 10000"/>
                <a:gd name="connsiteX67" fmla="*/ 8126 w 11043"/>
                <a:gd name="connsiteY67" fmla="*/ 1347 h 10000"/>
                <a:gd name="connsiteX68" fmla="*/ 7082 w 11043"/>
                <a:gd name="connsiteY68" fmla="*/ 2325 h 10000"/>
                <a:gd name="connsiteX69" fmla="*/ 6597 w 11043"/>
                <a:gd name="connsiteY69" fmla="*/ 2626 h 10000"/>
                <a:gd name="connsiteX70" fmla="*/ 6285 w 11043"/>
                <a:gd name="connsiteY70" fmla="*/ 2415 h 10000"/>
                <a:gd name="connsiteX71" fmla="*/ 5306 w 11043"/>
                <a:gd name="connsiteY71" fmla="*/ 2536 h 10000"/>
                <a:gd name="connsiteX72" fmla="*/ 4902 w 11043"/>
                <a:gd name="connsiteY72" fmla="*/ 2926 h 10000"/>
                <a:gd name="connsiteX73" fmla="*/ 2911 w 11043"/>
                <a:gd name="connsiteY73" fmla="*/ 3148 h 10000"/>
                <a:gd name="connsiteX74" fmla="*/ 4982 w 11043"/>
                <a:gd name="connsiteY74" fmla="*/ 2953 h 10000"/>
                <a:gd name="connsiteX75" fmla="*/ 1043 w 11043"/>
                <a:gd name="connsiteY75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2378 w 11043"/>
                <a:gd name="connsiteY5" fmla="*/ 4477 h 10000"/>
                <a:gd name="connsiteX6" fmla="*/ 0 w 11043"/>
                <a:gd name="connsiteY6" fmla="*/ 5313 h 10000"/>
                <a:gd name="connsiteX7" fmla="*/ 958 w 11043"/>
                <a:gd name="connsiteY7" fmla="*/ 4917 h 10000"/>
                <a:gd name="connsiteX8" fmla="*/ 4913 w 11043"/>
                <a:gd name="connsiteY8" fmla="*/ 2909 h 10000"/>
                <a:gd name="connsiteX9" fmla="*/ 5047 w 11043"/>
                <a:gd name="connsiteY9" fmla="*/ 3642 h 10000"/>
                <a:gd name="connsiteX10" fmla="*/ 5769 w 11043"/>
                <a:gd name="connsiteY10" fmla="*/ 3792 h 10000"/>
                <a:gd name="connsiteX11" fmla="*/ 7103 w 11043"/>
                <a:gd name="connsiteY11" fmla="*/ 4206 h 10000"/>
                <a:gd name="connsiteX12" fmla="*/ 7232 w 11043"/>
                <a:gd name="connsiteY12" fmla="*/ 4537 h 10000"/>
                <a:gd name="connsiteX13" fmla="*/ 6963 w 11043"/>
                <a:gd name="connsiteY13" fmla="*/ 4861 h 10000"/>
                <a:gd name="connsiteX14" fmla="*/ 7082 w 11043"/>
                <a:gd name="connsiteY14" fmla="*/ 5245 h 10000"/>
                <a:gd name="connsiteX15" fmla="*/ 7039 w 11043"/>
                <a:gd name="connsiteY15" fmla="*/ 5643 h 10000"/>
                <a:gd name="connsiteX16" fmla="*/ 5876 w 11043"/>
                <a:gd name="connsiteY16" fmla="*/ 5704 h 10000"/>
                <a:gd name="connsiteX17" fmla="*/ 5876 w 11043"/>
                <a:gd name="connsiteY17" fmla="*/ 6072 h 10000"/>
                <a:gd name="connsiteX18" fmla="*/ 5306 w 11043"/>
                <a:gd name="connsiteY18" fmla="*/ 6163 h 10000"/>
                <a:gd name="connsiteX19" fmla="*/ 4800 w 11043"/>
                <a:gd name="connsiteY19" fmla="*/ 5967 h 10000"/>
                <a:gd name="connsiteX20" fmla="*/ 4122 w 11043"/>
                <a:gd name="connsiteY20" fmla="*/ 5997 h 10000"/>
                <a:gd name="connsiteX21" fmla="*/ 4143 w 11043"/>
                <a:gd name="connsiteY21" fmla="*/ 6403 h 10000"/>
                <a:gd name="connsiteX22" fmla="*/ 3842 w 11043"/>
                <a:gd name="connsiteY22" fmla="*/ 6697 h 10000"/>
                <a:gd name="connsiteX23" fmla="*/ 4326 w 11043"/>
                <a:gd name="connsiteY23" fmla="*/ 6930 h 10000"/>
                <a:gd name="connsiteX24" fmla="*/ 4079 w 11043"/>
                <a:gd name="connsiteY24" fmla="*/ 7509 h 10000"/>
                <a:gd name="connsiteX25" fmla="*/ 4186 w 11043"/>
                <a:gd name="connsiteY25" fmla="*/ 7953 h 10000"/>
                <a:gd name="connsiteX26" fmla="*/ 3142 w 11043"/>
                <a:gd name="connsiteY26" fmla="*/ 8059 h 10000"/>
                <a:gd name="connsiteX27" fmla="*/ 3314 w 11043"/>
                <a:gd name="connsiteY27" fmla="*/ 8224 h 10000"/>
                <a:gd name="connsiteX28" fmla="*/ 3357 w 11043"/>
                <a:gd name="connsiteY28" fmla="*/ 8593 h 10000"/>
                <a:gd name="connsiteX29" fmla="*/ 3099 w 11043"/>
                <a:gd name="connsiteY29" fmla="*/ 8698 h 10000"/>
                <a:gd name="connsiteX30" fmla="*/ 3756 w 11043"/>
                <a:gd name="connsiteY30" fmla="*/ 9157 h 10000"/>
                <a:gd name="connsiteX31" fmla="*/ 4757 w 11043"/>
                <a:gd name="connsiteY31" fmla="*/ 8962 h 10000"/>
                <a:gd name="connsiteX32" fmla="*/ 5812 w 11043"/>
                <a:gd name="connsiteY32" fmla="*/ 9270 h 10000"/>
                <a:gd name="connsiteX33" fmla="*/ 6490 w 11043"/>
                <a:gd name="connsiteY33" fmla="*/ 9631 h 10000"/>
                <a:gd name="connsiteX34" fmla="*/ 7189 w 11043"/>
                <a:gd name="connsiteY34" fmla="*/ 9436 h 10000"/>
                <a:gd name="connsiteX35" fmla="*/ 7954 w 11043"/>
                <a:gd name="connsiteY35" fmla="*/ 9774 h 10000"/>
                <a:gd name="connsiteX36" fmla="*/ 8460 w 11043"/>
                <a:gd name="connsiteY36" fmla="*/ 9774 h 10000"/>
                <a:gd name="connsiteX37" fmla="*/ 8481 w 11043"/>
                <a:gd name="connsiteY37" fmla="*/ 10000 h 10000"/>
                <a:gd name="connsiteX38" fmla="*/ 9159 w 11043"/>
                <a:gd name="connsiteY38" fmla="*/ 9955 h 10000"/>
                <a:gd name="connsiteX39" fmla="*/ 9181 w 11043"/>
                <a:gd name="connsiteY39" fmla="*/ 9556 h 10000"/>
                <a:gd name="connsiteX40" fmla="*/ 8869 w 11043"/>
                <a:gd name="connsiteY40" fmla="*/ 9285 h 10000"/>
                <a:gd name="connsiteX41" fmla="*/ 9095 w 11043"/>
                <a:gd name="connsiteY41" fmla="*/ 9067 h 10000"/>
                <a:gd name="connsiteX42" fmla="*/ 9773 w 11043"/>
                <a:gd name="connsiteY42" fmla="*/ 8751 h 10000"/>
                <a:gd name="connsiteX43" fmla="*/ 9396 w 11043"/>
                <a:gd name="connsiteY43" fmla="*/ 8593 h 10000"/>
                <a:gd name="connsiteX44" fmla="*/ 8739 w 11043"/>
                <a:gd name="connsiteY44" fmla="*/ 8307 h 10000"/>
                <a:gd name="connsiteX45" fmla="*/ 8933 w 11043"/>
                <a:gd name="connsiteY45" fmla="*/ 8044 h 10000"/>
                <a:gd name="connsiteX46" fmla="*/ 9676 w 11043"/>
                <a:gd name="connsiteY46" fmla="*/ 8149 h 10000"/>
                <a:gd name="connsiteX47" fmla="*/ 10516 w 11043"/>
                <a:gd name="connsiteY47" fmla="*/ 8194 h 10000"/>
                <a:gd name="connsiteX48" fmla="*/ 11011 w 11043"/>
                <a:gd name="connsiteY48" fmla="*/ 8014 h 10000"/>
                <a:gd name="connsiteX49" fmla="*/ 11043 w 11043"/>
                <a:gd name="connsiteY49" fmla="*/ 7630 h 10000"/>
                <a:gd name="connsiteX50" fmla="*/ 10451 w 11043"/>
                <a:gd name="connsiteY50" fmla="*/ 7276 h 10000"/>
                <a:gd name="connsiteX51" fmla="*/ 10053 w 11043"/>
                <a:gd name="connsiteY51" fmla="*/ 6817 h 10000"/>
                <a:gd name="connsiteX52" fmla="*/ 9751 w 11043"/>
                <a:gd name="connsiteY52" fmla="*/ 6358 h 10000"/>
                <a:gd name="connsiteX53" fmla="*/ 9773 w 11043"/>
                <a:gd name="connsiteY53" fmla="*/ 5538 h 10000"/>
                <a:gd name="connsiteX54" fmla="*/ 10117 w 11043"/>
                <a:gd name="connsiteY54" fmla="*/ 5049 h 10000"/>
                <a:gd name="connsiteX55" fmla="*/ 9859 w 11043"/>
                <a:gd name="connsiteY55" fmla="*/ 4387 h 10000"/>
                <a:gd name="connsiteX56" fmla="*/ 9654 w 11043"/>
                <a:gd name="connsiteY56" fmla="*/ 3378 h 10000"/>
                <a:gd name="connsiteX57" fmla="*/ 10053 w 11043"/>
                <a:gd name="connsiteY57" fmla="*/ 2641 h 10000"/>
                <a:gd name="connsiteX58" fmla="*/ 9504 w 11043"/>
                <a:gd name="connsiteY58" fmla="*/ 1971 h 10000"/>
                <a:gd name="connsiteX59" fmla="*/ 9967 w 11043"/>
                <a:gd name="connsiteY59" fmla="*/ 1573 h 10000"/>
                <a:gd name="connsiteX60" fmla="*/ 10290 w 11043"/>
                <a:gd name="connsiteY60" fmla="*/ 640 h 10000"/>
                <a:gd name="connsiteX61" fmla="*/ 10290 w 11043"/>
                <a:gd name="connsiteY61" fmla="*/ 135 h 10000"/>
                <a:gd name="connsiteX62" fmla="*/ 9924 w 11043"/>
                <a:gd name="connsiteY62" fmla="*/ 0 h 10000"/>
                <a:gd name="connsiteX63" fmla="*/ 9525 w 11043"/>
                <a:gd name="connsiteY63" fmla="*/ 444 h 10000"/>
                <a:gd name="connsiteX64" fmla="*/ 8912 w 11043"/>
                <a:gd name="connsiteY64" fmla="*/ 301 h 10000"/>
                <a:gd name="connsiteX65" fmla="*/ 8341 w 11043"/>
                <a:gd name="connsiteY65" fmla="*/ 745 h 10000"/>
                <a:gd name="connsiteX66" fmla="*/ 8126 w 11043"/>
                <a:gd name="connsiteY66" fmla="*/ 1347 h 10000"/>
                <a:gd name="connsiteX67" fmla="*/ 7082 w 11043"/>
                <a:gd name="connsiteY67" fmla="*/ 2325 h 10000"/>
                <a:gd name="connsiteX68" fmla="*/ 6597 w 11043"/>
                <a:gd name="connsiteY68" fmla="*/ 2626 h 10000"/>
                <a:gd name="connsiteX69" fmla="*/ 6285 w 11043"/>
                <a:gd name="connsiteY69" fmla="*/ 2415 h 10000"/>
                <a:gd name="connsiteX70" fmla="*/ 5306 w 11043"/>
                <a:gd name="connsiteY70" fmla="*/ 2536 h 10000"/>
                <a:gd name="connsiteX71" fmla="*/ 4902 w 11043"/>
                <a:gd name="connsiteY71" fmla="*/ 2926 h 10000"/>
                <a:gd name="connsiteX72" fmla="*/ 2911 w 11043"/>
                <a:gd name="connsiteY72" fmla="*/ 3148 h 10000"/>
                <a:gd name="connsiteX73" fmla="*/ 4982 w 11043"/>
                <a:gd name="connsiteY73" fmla="*/ 2953 h 10000"/>
                <a:gd name="connsiteX74" fmla="*/ 1043 w 11043"/>
                <a:gd name="connsiteY74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0 w 11043"/>
                <a:gd name="connsiteY5" fmla="*/ 5313 h 10000"/>
                <a:gd name="connsiteX6" fmla="*/ 958 w 11043"/>
                <a:gd name="connsiteY6" fmla="*/ 4917 h 10000"/>
                <a:gd name="connsiteX7" fmla="*/ 4913 w 11043"/>
                <a:gd name="connsiteY7" fmla="*/ 2909 h 10000"/>
                <a:gd name="connsiteX8" fmla="*/ 5047 w 11043"/>
                <a:gd name="connsiteY8" fmla="*/ 3642 h 10000"/>
                <a:gd name="connsiteX9" fmla="*/ 5769 w 11043"/>
                <a:gd name="connsiteY9" fmla="*/ 3792 h 10000"/>
                <a:gd name="connsiteX10" fmla="*/ 7103 w 11043"/>
                <a:gd name="connsiteY10" fmla="*/ 4206 h 10000"/>
                <a:gd name="connsiteX11" fmla="*/ 7232 w 11043"/>
                <a:gd name="connsiteY11" fmla="*/ 4537 h 10000"/>
                <a:gd name="connsiteX12" fmla="*/ 6963 w 11043"/>
                <a:gd name="connsiteY12" fmla="*/ 4861 h 10000"/>
                <a:gd name="connsiteX13" fmla="*/ 7082 w 11043"/>
                <a:gd name="connsiteY13" fmla="*/ 5245 h 10000"/>
                <a:gd name="connsiteX14" fmla="*/ 7039 w 11043"/>
                <a:gd name="connsiteY14" fmla="*/ 5643 h 10000"/>
                <a:gd name="connsiteX15" fmla="*/ 5876 w 11043"/>
                <a:gd name="connsiteY15" fmla="*/ 5704 h 10000"/>
                <a:gd name="connsiteX16" fmla="*/ 5876 w 11043"/>
                <a:gd name="connsiteY16" fmla="*/ 6072 h 10000"/>
                <a:gd name="connsiteX17" fmla="*/ 5306 w 11043"/>
                <a:gd name="connsiteY17" fmla="*/ 6163 h 10000"/>
                <a:gd name="connsiteX18" fmla="*/ 4800 w 11043"/>
                <a:gd name="connsiteY18" fmla="*/ 5967 h 10000"/>
                <a:gd name="connsiteX19" fmla="*/ 4122 w 11043"/>
                <a:gd name="connsiteY19" fmla="*/ 5997 h 10000"/>
                <a:gd name="connsiteX20" fmla="*/ 4143 w 11043"/>
                <a:gd name="connsiteY20" fmla="*/ 6403 h 10000"/>
                <a:gd name="connsiteX21" fmla="*/ 3842 w 11043"/>
                <a:gd name="connsiteY21" fmla="*/ 6697 h 10000"/>
                <a:gd name="connsiteX22" fmla="*/ 4326 w 11043"/>
                <a:gd name="connsiteY22" fmla="*/ 6930 h 10000"/>
                <a:gd name="connsiteX23" fmla="*/ 4079 w 11043"/>
                <a:gd name="connsiteY23" fmla="*/ 7509 h 10000"/>
                <a:gd name="connsiteX24" fmla="*/ 4186 w 11043"/>
                <a:gd name="connsiteY24" fmla="*/ 7953 h 10000"/>
                <a:gd name="connsiteX25" fmla="*/ 3142 w 11043"/>
                <a:gd name="connsiteY25" fmla="*/ 8059 h 10000"/>
                <a:gd name="connsiteX26" fmla="*/ 3314 w 11043"/>
                <a:gd name="connsiteY26" fmla="*/ 8224 h 10000"/>
                <a:gd name="connsiteX27" fmla="*/ 3357 w 11043"/>
                <a:gd name="connsiteY27" fmla="*/ 8593 h 10000"/>
                <a:gd name="connsiteX28" fmla="*/ 3099 w 11043"/>
                <a:gd name="connsiteY28" fmla="*/ 8698 h 10000"/>
                <a:gd name="connsiteX29" fmla="*/ 3756 w 11043"/>
                <a:gd name="connsiteY29" fmla="*/ 9157 h 10000"/>
                <a:gd name="connsiteX30" fmla="*/ 4757 w 11043"/>
                <a:gd name="connsiteY30" fmla="*/ 8962 h 10000"/>
                <a:gd name="connsiteX31" fmla="*/ 5812 w 11043"/>
                <a:gd name="connsiteY31" fmla="*/ 9270 h 10000"/>
                <a:gd name="connsiteX32" fmla="*/ 6490 w 11043"/>
                <a:gd name="connsiteY32" fmla="*/ 9631 h 10000"/>
                <a:gd name="connsiteX33" fmla="*/ 7189 w 11043"/>
                <a:gd name="connsiteY33" fmla="*/ 9436 h 10000"/>
                <a:gd name="connsiteX34" fmla="*/ 7954 w 11043"/>
                <a:gd name="connsiteY34" fmla="*/ 9774 h 10000"/>
                <a:gd name="connsiteX35" fmla="*/ 8460 w 11043"/>
                <a:gd name="connsiteY35" fmla="*/ 9774 h 10000"/>
                <a:gd name="connsiteX36" fmla="*/ 8481 w 11043"/>
                <a:gd name="connsiteY36" fmla="*/ 10000 h 10000"/>
                <a:gd name="connsiteX37" fmla="*/ 9159 w 11043"/>
                <a:gd name="connsiteY37" fmla="*/ 9955 h 10000"/>
                <a:gd name="connsiteX38" fmla="*/ 9181 w 11043"/>
                <a:gd name="connsiteY38" fmla="*/ 9556 h 10000"/>
                <a:gd name="connsiteX39" fmla="*/ 8869 w 11043"/>
                <a:gd name="connsiteY39" fmla="*/ 9285 h 10000"/>
                <a:gd name="connsiteX40" fmla="*/ 9095 w 11043"/>
                <a:gd name="connsiteY40" fmla="*/ 9067 h 10000"/>
                <a:gd name="connsiteX41" fmla="*/ 9773 w 11043"/>
                <a:gd name="connsiteY41" fmla="*/ 8751 h 10000"/>
                <a:gd name="connsiteX42" fmla="*/ 9396 w 11043"/>
                <a:gd name="connsiteY42" fmla="*/ 8593 h 10000"/>
                <a:gd name="connsiteX43" fmla="*/ 8739 w 11043"/>
                <a:gd name="connsiteY43" fmla="*/ 8307 h 10000"/>
                <a:gd name="connsiteX44" fmla="*/ 8933 w 11043"/>
                <a:gd name="connsiteY44" fmla="*/ 8044 h 10000"/>
                <a:gd name="connsiteX45" fmla="*/ 9676 w 11043"/>
                <a:gd name="connsiteY45" fmla="*/ 8149 h 10000"/>
                <a:gd name="connsiteX46" fmla="*/ 10516 w 11043"/>
                <a:gd name="connsiteY46" fmla="*/ 8194 h 10000"/>
                <a:gd name="connsiteX47" fmla="*/ 11011 w 11043"/>
                <a:gd name="connsiteY47" fmla="*/ 8014 h 10000"/>
                <a:gd name="connsiteX48" fmla="*/ 11043 w 11043"/>
                <a:gd name="connsiteY48" fmla="*/ 7630 h 10000"/>
                <a:gd name="connsiteX49" fmla="*/ 10451 w 11043"/>
                <a:gd name="connsiteY49" fmla="*/ 7276 h 10000"/>
                <a:gd name="connsiteX50" fmla="*/ 10053 w 11043"/>
                <a:gd name="connsiteY50" fmla="*/ 6817 h 10000"/>
                <a:gd name="connsiteX51" fmla="*/ 9751 w 11043"/>
                <a:gd name="connsiteY51" fmla="*/ 6358 h 10000"/>
                <a:gd name="connsiteX52" fmla="*/ 9773 w 11043"/>
                <a:gd name="connsiteY52" fmla="*/ 5538 h 10000"/>
                <a:gd name="connsiteX53" fmla="*/ 10117 w 11043"/>
                <a:gd name="connsiteY53" fmla="*/ 5049 h 10000"/>
                <a:gd name="connsiteX54" fmla="*/ 9859 w 11043"/>
                <a:gd name="connsiteY54" fmla="*/ 4387 h 10000"/>
                <a:gd name="connsiteX55" fmla="*/ 9654 w 11043"/>
                <a:gd name="connsiteY55" fmla="*/ 3378 h 10000"/>
                <a:gd name="connsiteX56" fmla="*/ 10053 w 11043"/>
                <a:gd name="connsiteY56" fmla="*/ 2641 h 10000"/>
                <a:gd name="connsiteX57" fmla="*/ 9504 w 11043"/>
                <a:gd name="connsiteY57" fmla="*/ 1971 h 10000"/>
                <a:gd name="connsiteX58" fmla="*/ 9967 w 11043"/>
                <a:gd name="connsiteY58" fmla="*/ 1573 h 10000"/>
                <a:gd name="connsiteX59" fmla="*/ 10290 w 11043"/>
                <a:gd name="connsiteY59" fmla="*/ 640 h 10000"/>
                <a:gd name="connsiteX60" fmla="*/ 10290 w 11043"/>
                <a:gd name="connsiteY60" fmla="*/ 135 h 10000"/>
                <a:gd name="connsiteX61" fmla="*/ 9924 w 11043"/>
                <a:gd name="connsiteY61" fmla="*/ 0 h 10000"/>
                <a:gd name="connsiteX62" fmla="*/ 9525 w 11043"/>
                <a:gd name="connsiteY62" fmla="*/ 444 h 10000"/>
                <a:gd name="connsiteX63" fmla="*/ 8912 w 11043"/>
                <a:gd name="connsiteY63" fmla="*/ 301 h 10000"/>
                <a:gd name="connsiteX64" fmla="*/ 8341 w 11043"/>
                <a:gd name="connsiteY64" fmla="*/ 745 h 10000"/>
                <a:gd name="connsiteX65" fmla="*/ 8126 w 11043"/>
                <a:gd name="connsiteY65" fmla="*/ 1347 h 10000"/>
                <a:gd name="connsiteX66" fmla="*/ 7082 w 11043"/>
                <a:gd name="connsiteY66" fmla="*/ 2325 h 10000"/>
                <a:gd name="connsiteX67" fmla="*/ 6597 w 11043"/>
                <a:gd name="connsiteY67" fmla="*/ 2626 h 10000"/>
                <a:gd name="connsiteX68" fmla="*/ 6285 w 11043"/>
                <a:gd name="connsiteY68" fmla="*/ 2415 h 10000"/>
                <a:gd name="connsiteX69" fmla="*/ 5306 w 11043"/>
                <a:gd name="connsiteY69" fmla="*/ 2536 h 10000"/>
                <a:gd name="connsiteX70" fmla="*/ 4902 w 11043"/>
                <a:gd name="connsiteY70" fmla="*/ 2926 h 10000"/>
                <a:gd name="connsiteX71" fmla="*/ 2911 w 11043"/>
                <a:gd name="connsiteY71" fmla="*/ 3148 h 10000"/>
                <a:gd name="connsiteX72" fmla="*/ 4982 w 11043"/>
                <a:gd name="connsiteY72" fmla="*/ 2953 h 10000"/>
                <a:gd name="connsiteX73" fmla="*/ 1043 w 11043"/>
                <a:gd name="connsiteY73" fmla="*/ 3055 h 10000"/>
                <a:gd name="connsiteX0" fmla="*/ 1043 w 11043"/>
                <a:gd name="connsiteY0" fmla="*/ 3055 h 10000"/>
                <a:gd name="connsiteX1" fmla="*/ 1129 w 11043"/>
                <a:gd name="connsiteY1" fmla="*/ 3198 h 10000"/>
                <a:gd name="connsiteX2" fmla="*/ 1431 w 11043"/>
                <a:gd name="connsiteY2" fmla="*/ 3469 h 10000"/>
                <a:gd name="connsiteX3" fmla="*/ 1979 w 11043"/>
                <a:gd name="connsiteY3" fmla="*/ 3792 h 10000"/>
                <a:gd name="connsiteX4" fmla="*/ 1958 w 11043"/>
                <a:gd name="connsiteY4" fmla="*/ 4048 h 10000"/>
                <a:gd name="connsiteX5" fmla="*/ 0 w 11043"/>
                <a:gd name="connsiteY5" fmla="*/ 5313 h 10000"/>
                <a:gd name="connsiteX6" fmla="*/ 4913 w 11043"/>
                <a:gd name="connsiteY6" fmla="*/ 2909 h 10000"/>
                <a:gd name="connsiteX7" fmla="*/ 5047 w 11043"/>
                <a:gd name="connsiteY7" fmla="*/ 3642 h 10000"/>
                <a:gd name="connsiteX8" fmla="*/ 5769 w 11043"/>
                <a:gd name="connsiteY8" fmla="*/ 3792 h 10000"/>
                <a:gd name="connsiteX9" fmla="*/ 7103 w 11043"/>
                <a:gd name="connsiteY9" fmla="*/ 4206 h 10000"/>
                <a:gd name="connsiteX10" fmla="*/ 7232 w 11043"/>
                <a:gd name="connsiteY10" fmla="*/ 4537 h 10000"/>
                <a:gd name="connsiteX11" fmla="*/ 6963 w 11043"/>
                <a:gd name="connsiteY11" fmla="*/ 4861 h 10000"/>
                <a:gd name="connsiteX12" fmla="*/ 7082 w 11043"/>
                <a:gd name="connsiteY12" fmla="*/ 5245 h 10000"/>
                <a:gd name="connsiteX13" fmla="*/ 7039 w 11043"/>
                <a:gd name="connsiteY13" fmla="*/ 5643 h 10000"/>
                <a:gd name="connsiteX14" fmla="*/ 5876 w 11043"/>
                <a:gd name="connsiteY14" fmla="*/ 5704 h 10000"/>
                <a:gd name="connsiteX15" fmla="*/ 5876 w 11043"/>
                <a:gd name="connsiteY15" fmla="*/ 6072 h 10000"/>
                <a:gd name="connsiteX16" fmla="*/ 5306 w 11043"/>
                <a:gd name="connsiteY16" fmla="*/ 6163 h 10000"/>
                <a:gd name="connsiteX17" fmla="*/ 4800 w 11043"/>
                <a:gd name="connsiteY17" fmla="*/ 5967 h 10000"/>
                <a:gd name="connsiteX18" fmla="*/ 4122 w 11043"/>
                <a:gd name="connsiteY18" fmla="*/ 5997 h 10000"/>
                <a:gd name="connsiteX19" fmla="*/ 4143 w 11043"/>
                <a:gd name="connsiteY19" fmla="*/ 6403 h 10000"/>
                <a:gd name="connsiteX20" fmla="*/ 3842 w 11043"/>
                <a:gd name="connsiteY20" fmla="*/ 6697 h 10000"/>
                <a:gd name="connsiteX21" fmla="*/ 4326 w 11043"/>
                <a:gd name="connsiteY21" fmla="*/ 6930 h 10000"/>
                <a:gd name="connsiteX22" fmla="*/ 4079 w 11043"/>
                <a:gd name="connsiteY22" fmla="*/ 7509 h 10000"/>
                <a:gd name="connsiteX23" fmla="*/ 4186 w 11043"/>
                <a:gd name="connsiteY23" fmla="*/ 7953 h 10000"/>
                <a:gd name="connsiteX24" fmla="*/ 3142 w 11043"/>
                <a:gd name="connsiteY24" fmla="*/ 8059 h 10000"/>
                <a:gd name="connsiteX25" fmla="*/ 3314 w 11043"/>
                <a:gd name="connsiteY25" fmla="*/ 8224 h 10000"/>
                <a:gd name="connsiteX26" fmla="*/ 3357 w 11043"/>
                <a:gd name="connsiteY26" fmla="*/ 8593 h 10000"/>
                <a:gd name="connsiteX27" fmla="*/ 3099 w 11043"/>
                <a:gd name="connsiteY27" fmla="*/ 8698 h 10000"/>
                <a:gd name="connsiteX28" fmla="*/ 3756 w 11043"/>
                <a:gd name="connsiteY28" fmla="*/ 9157 h 10000"/>
                <a:gd name="connsiteX29" fmla="*/ 4757 w 11043"/>
                <a:gd name="connsiteY29" fmla="*/ 8962 h 10000"/>
                <a:gd name="connsiteX30" fmla="*/ 5812 w 11043"/>
                <a:gd name="connsiteY30" fmla="*/ 9270 h 10000"/>
                <a:gd name="connsiteX31" fmla="*/ 6490 w 11043"/>
                <a:gd name="connsiteY31" fmla="*/ 9631 h 10000"/>
                <a:gd name="connsiteX32" fmla="*/ 7189 w 11043"/>
                <a:gd name="connsiteY32" fmla="*/ 9436 h 10000"/>
                <a:gd name="connsiteX33" fmla="*/ 7954 w 11043"/>
                <a:gd name="connsiteY33" fmla="*/ 9774 h 10000"/>
                <a:gd name="connsiteX34" fmla="*/ 8460 w 11043"/>
                <a:gd name="connsiteY34" fmla="*/ 9774 h 10000"/>
                <a:gd name="connsiteX35" fmla="*/ 8481 w 11043"/>
                <a:gd name="connsiteY35" fmla="*/ 10000 h 10000"/>
                <a:gd name="connsiteX36" fmla="*/ 9159 w 11043"/>
                <a:gd name="connsiteY36" fmla="*/ 9955 h 10000"/>
                <a:gd name="connsiteX37" fmla="*/ 9181 w 11043"/>
                <a:gd name="connsiteY37" fmla="*/ 9556 h 10000"/>
                <a:gd name="connsiteX38" fmla="*/ 8869 w 11043"/>
                <a:gd name="connsiteY38" fmla="*/ 9285 h 10000"/>
                <a:gd name="connsiteX39" fmla="*/ 9095 w 11043"/>
                <a:gd name="connsiteY39" fmla="*/ 9067 h 10000"/>
                <a:gd name="connsiteX40" fmla="*/ 9773 w 11043"/>
                <a:gd name="connsiteY40" fmla="*/ 8751 h 10000"/>
                <a:gd name="connsiteX41" fmla="*/ 9396 w 11043"/>
                <a:gd name="connsiteY41" fmla="*/ 8593 h 10000"/>
                <a:gd name="connsiteX42" fmla="*/ 8739 w 11043"/>
                <a:gd name="connsiteY42" fmla="*/ 8307 h 10000"/>
                <a:gd name="connsiteX43" fmla="*/ 8933 w 11043"/>
                <a:gd name="connsiteY43" fmla="*/ 8044 h 10000"/>
                <a:gd name="connsiteX44" fmla="*/ 9676 w 11043"/>
                <a:gd name="connsiteY44" fmla="*/ 8149 h 10000"/>
                <a:gd name="connsiteX45" fmla="*/ 10516 w 11043"/>
                <a:gd name="connsiteY45" fmla="*/ 8194 h 10000"/>
                <a:gd name="connsiteX46" fmla="*/ 11011 w 11043"/>
                <a:gd name="connsiteY46" fmla="*/ 8014 h 10000"/>
                <a:gd name="connsiteX47" fmla="*/ 11043 w 11043"/>
                <a:gd name="connsiteY47" fmla="*/ 7630 h 10000"/>
                <a:gd name="connsiteX48" fmla="*/ 10451 w 11043"/>
                <a:gd name="connsiteY48" fmla="*/ 7276 h 10000"/>
                <a:gd name="connsiteX49" fmla="*/ 10053 w 11043"/>
                <a:gd name="connsiteY49" fmla="*/ 6817 h 10000"/>
                <a:gd name="connsiteX50" fmla="*/ 9751 w 11043"/>
                <a:gd name="connsiteY50" fmla="*/ 6358 h 10000"/>
                <a:gd name="connsiteX51" fmla="*/ 9773 w 11043"/>
                <a:gd name="connsiteY51" fmla="*/ 5538 h 10000"/>
                <a:gd name="connsiteX52" fmla="*/ 10117 w 11043"/>
                <a:gd name="connsiteY52" fmla="*/ 5049 h 10000"/>
                <a:gd name="connsiteX53" fmla="*/ 9859 w 11043"/>
                <a:gd name="connsiteY53" fmla="*/ 4387 h 10000"/>
                <a:gd name="connsiteX54" fmla="*/ 9654 w 11043"/>
                <a:gd name="connsiteY54" fmla="*/ 3378 h 10000"/>
                <a:gd name="connsiteX55" fmla="*/ 10053 w 11043"/>
                <a:gd name="connsiteY55" fmla="*/ 2641 h 10000"/>
                <a:gd name="connsiteX56" fmla="*/ 9504 w 11043"/>
                <a:gd name="connsiteY56" fmla="*/ 1971 h 10000"/>
                <a:gd name="connsiteX57" fmla="*/ 9967 w 11043"/>
                <a:gd name="connsiteY57" fmla="*/ 1573 h 10000"/>
                <a:gd name="connsiteX58" fmla="*/ 10290 w 11043"/>
                <a:gd name="connsiteY58" fmla="*/ 640 h 10000"/>
                <a:gd name="connsiteX59" fmla="*/ 10290 w 11043"/>
                <a:gd name="connsiteY59" fmla="*/ 135 h 10000"/>
                <a:gd name="connsiteX60" fmla="*/ 9924 w 11043"/>
                <a:gd name="connsiteY60" fmla="*/ 0 h 10000"/>
                <a:gd name="connsiteX61" fmla="*/ 9525 w 11043"/>
                <a:gd name="connsiteY61" fmla="*/ 444 h 10000"/>
                <a:gd name="connsiteX62" fmla="*/ 8912 w 11043"/>
                <a:gd name="connsiteY62" fmla="*/ 301 h 10000"/>
                <a:gd name="connsiteX63" fmla="*/ 8341 w 11043"/>
                <a:gd name="connsiteY63" fmla="*/ 745 h 10000"/>
                <a:gd name="connsiteX64" fmla="*/ 8126 w 11043"/>
                <a:gd name="connsiteY64" fmla="*/ 1347 h 10000"/>
                <a:gd name="connsiteX65" fmla="*/ 7082 w 11043"/>
                <a:gd name="connsiteY65" fmla="*/ 2325 h 10000"/>
                <a:gd name="connsiteX66" fmla="*/ 6597 w 11043"/>
                <a:gd name="connsiteY66" fmla="*/ 2626 h 10000"/>
                <a:gd name="connsiteX67" fmla="*/ 6285 w 11043"/>
                <a:gd name="connsiteY67" fmla="*/ 2415 h 10000"/>
                <a:gd name="connsiteX68" fmla="*/ 5306 w 11043"/>
                <a:gd name="connsiteY68" fmla="*/ 2536 h 10000"/>
                <a:gd name="connsiteX69" fmla="*/ 4902 w 11043"/>
                <a:gd name="connsiteY69" fmla="*/ 2926 h 10000"/>
                <a:gd name="connsiteX70" fmla="*/ 2911 w 11043"/>
                <a:gd name="connsiteY70" fmla="*/ 3148 h 10000"/>
                <a:gd name="connsiteX71" fmla="*/ 4982 w 11043"/>
                <a:gd name="connsiteY71" fmla="*/ 2953 h 10000"/>
                <a:gd name="connsiteX72" fmla="*/ 1043 w 11043"/>
                <a:gd name="connsiteY72" fmla="*/ 3055 h 10000"/>
                <a:gd name="connsiteX0" fmla="*/ 0 w 10000"/>
                <a:gd name="connsiteY0" fmla="*/ 3055 h 10000"/>
                <a:gd name="connsiteX1" fmla="*/ 86 w 10000"/>
                <a:gd name="connsiteY1" fmla="*/ 3198 h 10000"/>
                <a:gd name="connsiteX2" fmla="*/ 388 w 10000"/>
                <a:gd name="connsiteY2" fmla="*/ 3469 h 10000"/>
                <a:gd name="connsiteX3" fmla="*/ 936 w 10000"/>
                <a:gd name="connsiteY3" fmla="*/ 3792 h 10000"/>
                <a:gd name="connsiteX4" fmla="*/ 915 w 10000"/>
                <a:gd name="connsiteY4" fmla="*/ 4048 h 10000"/>
                <a:gd name="connsiteX5" fmla="*/ 3870 w 10000"/>
                <a:gd name="connsiteY5" fmla="*/ 2909 h 10000"/>
                <a:gd name="connsiteX6" fmla="*/ 4004 w 10000"/>
                <a:gd name="connsiteY6" fmla="*/ 3642 h 10000"/>
                <a:gd name="connsiteX7" fmla="*/ 4726 w 10000"/>
                <a:gd name="connsiteY7" fmla="*/ 3792 h 10000"/>
                <a:gd name="connsiteX8" fmla="*/ 6060 w 10000"/>
                <a:gd name="connsiteY8" fmla="*/ 4206 h 10000"/>
                <a:gd name="connsiteX9" fmla="*/ 6189 w 10000"/>
                <a:gd name="connsiteY9" fmla="*/ 4537 h 10000"/>
                <a:gd name="connsiteX10" fmla="*/ 5920 w 10000"/>
                <a:gd name="connsiteY10" fmla="*/ 4861 h 10000"/>
                <a:gd name="connsiteX11" fmla="*/ 6039 w 10000"/>
                <a:gd name="connsiteY11" fmla="*/ 5245 h 10000"/>
                <a:gd name="connsiteX12" fmla="*/ 5996 w 10000"/>
                <a:gd name="connsiteY12" fmla="*/ 5643 h 10000"/>
                <a:gd name="connsiteX13" fmla="*/ 4833 w 10000"/>
                <a:gd name="connsiteY13" fmla="*/ 5704 h 10000"/>
                <a:gd name="connsiteX14" fmla="*/ 4833 w 10000"/>
                <a:gd name="connsiteY14" fmla="*/ 6072 h 10000"/>
                <a:gd name="connsiteX15" fmla="*/ 4263 w 10000"/>
                <a:gd name="connsiteY15" fmla="*/ 6163 h 10000"/>
                <a:gd name="connsiteX16" fmla="*/ 3757 w 10000"/>
                <a:gd name="connsiteY16" fmla="*/ 5967 h 10000"/>
                <a:gd name="connsiteX17" fmla="*/ 3079 w 10000"/>
                <a:gd name="connsiteY17" fmla="*/ 5997 h 10000"/>
                <a:gd name="connsiteX18" fmla="*/ 3100 w 10000"/>
                <a:gd name="connsiteY18" fmla="*/ 6403 h 10000"/>
                <a:gd name="connsiteX19" fmla="*/ 2799 w 10000"/>
                <a:gd name="connsiteY19" fmla="*/ 6697 h 10000"/>
                <a:gd name="connsiteX20" fmla="*/ 3283 w 10000"/>
                <a:gd name="connsiteY20" fmla="*/ 6930 h 10000"/>
                <a:gd name="connsiteX21" fmla="*/ 3036 w 10000"/>
                <a:gd name="connsiteY21" fmla="*/ 7509 h 10000"/>
                <a:gd name="connsiteX22" fmla="*/ 3143 w 10000"/>
                <a:gd name="connsiteY22" fmla="*/ 7953 h 10000"/>
                <a:gd name="connsiteX23" fmla="*/ 2099 w 10000"/>
                <a:gd name="connsiteY23" fmla="*/ 8059 h 10000"/>
                <a:gd name="connsiteX24" fmla="*/ 2271 w 10000"/>
                <a:gd name="connsiteY24" fmla="*/ 8224 h 10000"/>
                <a:gd name="connsiteX25" fmla="*/ 2314 w 10000"/>
                <a:gd name="connsiteY25" fmla="*/ 8593 h 10000"/>
                <a:gd name="connsiteX26" fmla="*/ 2056 w 10000"/>
                <a:gd name="connsiteY26" fmla="*/ 8698 h 10000"/>
                <a:gd name="connsiteX27" fmla="*/ 2713 w 10000"/>
                <a:gd name="connsiteY27" fmla="*/ 9157 h 10000"/>
                <a:gd name="connsiteX28" fmla="*/ 3714 w 10000"/>
                <a:gd name="connsiteY28" fmla="*/ 8962 h 10000"/>
                <a:gd name="connsiteX29" fmla="*/ 4769 w 10000"/>
                <a:gd name="connsiteY29" fmla="*/ 9270 h 10000"/>
                <a:gd name="connsiteX30" fmla="*/ 5447 w 10000"/>
                <a:gd name="connsiteY30" fmla="*/ 9631 h 10000"/>
                <a:gd name="connsiteX31" fmla="*/ 6146 w 10000"/>
                <a:gd name="connsiteY31" fmla="*/ 9436 h 10000"/>
                <a:gd name="connsiteX32" fmla="*/ 6911 w 10000"/>
                <a:gd name="connsiteY32" fmla="*/ 9774 h 10000"/>
                <a:gd name="connsiteX33" fmla="*/ 7417 w 10000"/>
                <a:gd name="connsiteY33" fmla="*/ 9774 h 10000"/>
                <a:gd name="connsiteX34" fmla="*/ 7438 w 10000"/>
                <a:gd name="connsiteY34" fmla="*/ 10000 h 10000"/>
                <a:gd name="connsiteX35" fmla="*/ 8116 w 10000"/>
                <a:gd name="connsiteY35" fmla="*/ 9955 h 10000"/>
                <a:gd name="connsiteX36" fmla="*/ 8138 w 10000"/>
                <a:gd name="connsiteY36" fmla="*/ 9556 h 10000"/>
                <a:gd name="connsiteX37" fmla="*/ 7826 w 10000"/>
                <a:gd name="connsiteY37" fmla="*/ 9285 h 10000"/>
                <a:gd name="connsiteX38" fmla="*/ 8052 w 10000"/>
                <a:gd name="connsiteY38" fmla="*/ 9067 h 10000"/>
                <a:gd name="connsiteX39" fmla="*/ 8730 w 10000"/>
                <a:gd name="connsiteY39" fmla="*/ 8751 h 10000"/>
                <a:gd name="connsiteX40" fmla="*/ 8353 w 10000"/>
                <a:gd name="connsiteY40" fmla="*/ 8593 h 10000"/>
                <a:gd name="connsiteX41" fmla="*/ 7696 w 10000"/>
                <a:gd name="connsiteY41" fmla="*/ 8307 h 10000"/>
                <a:gd name="connsiteX42" fmla="*/ 7890 w 10000"/>
                <a:gd name="connsiteY42" fmla="*/ 8044 h 10000"/>
                <a:gd name="connsiteX43" fmla="*/ 8633 w 10000"/>
                <a:gd name="connsiteY43" fmla="*/ 8149 h 10000"/>
                <a:gd name="connsiteX44" fmla="*/ 9473 w 10000"/>
                <a:gd name="connsiteY44" fmla="*/ 8194 h 10000"/>
                <a:gd name="connsiteX45" fmla="*/ 9968 w 10000"/>
                <a:gd name="connsiteY45" fmla="*/ 8014 h 10000"/>
                <a:gd name="connsiteX46" fmla="*/ 10000 w 10000"/>
                <a:gd name="connsiteY46" fmla="*/ 7630 h 10000"/>
                <a:gd name="connsiteX47" fmla="*/ 9408 w 10000"/>
                <a:gd name="connsiteY47" fmla="*/ 7276 h 10000"/>
                <a:gd name="connsiteX48" fmla="*/ 9010 w 10000"/>
                <a:gd name="connsiteY48" fmla="*/ 6817 h 10000"/>
                <a:gd name="connsiteX49" fmla="*/ 8708 w 10000"/>
                <a:gd name="connsiteY49" fmla="*/ 6358 h 10000"/>
                <a:gd name="connsiteX50" fmla="*/ 8730 w 10000"/>
                <a:gd name="connsiteY50" fmla="*/ 5538 h 10000"/>
                <a:gd name="connsiteX51" fmla="*/ 9074 w 10000"/>
                <a:gd name="connsiteY51" fmla="*/ 5049 h 10000"/>
                <a:gd name="connsiteX52" fmla="*/ 8816 w 10000"/>
                <a:gd name="connsiteY52" fmla="*/ 4387 h 10000"/>
                <a:gd name="connsiteX53" fmla="*/ 8611 w 10000"/>
                <a:gd name="connsiteY53" fmla="*/ 3378 h 10000"/>
                <a:gd name="connsiteX54" fmla="*/ 9010 w 10000"/>
                <a:gd name="connsiteY54" fmla="*/ 2641 h 10000"/>
                <a:gd name="connsiteX55" fmla="*/ 8461 w 10000"/>
                <a:gd name="connsiteY55" fmla="*/ 1971 h 10000"/>
                <a:gd name="connsiteX56" fmla="*/ 8924 w 10000"/>
                <a:gd name="connsiteY56" fmla="*/ 1573 h 10000"/>
                <a:gd name="connsiteX57" fmla="*/ 9247 w 10000"/>
                <a:gd name="connsiteY57" fmla="*/ 640 h 10000"/>
                <a:gd name="connsiteX58" fmla="*/ 9247 w 10000"/>
                <a:gd name="connsiteY58" fmla="*/ 135 h 10000"/>
                <a:gd name="connsiteX59" fmla="*/ 8881 w 10000"/>
                <a:gd name="connsiteY59" fmla="*/ 0 h 10000"/>
                <a:gd name="connsiteX60" fmla="*/ 8482 w 10000"/>
                <a:gd name="connsiteY60" fmla="*/ 444 h 10000"/>
                <a:gd name="connsiteX61" fmla="*/ 7869 w 10000"/>
                <a:gd name="connsiteY61" fmla="*/ 301 h 10000"/>
                <a:gd name="connsiteX62" fmla="*/ 7298 w 10000"/>
                <a:gd name="connsiteY62" fmla="*/ 745 h 10000"/>
                <a:gd name="connsiteX63" fmla="*/ 7083 w 10000"/>
                <a:gd name="connsiteY63" fmla="*/ 1347 h 10000"/>
                <a:gd name="connsiteX64" fmla="*/ 6039 w 10000"/>
                <a:gd name="connsiteY64" fmla="*/ 2325 h 10000"/>
                <a:gd name="connsiteX65" fmla="*/ 5554 w 10000"/>
                <a:gd name="connsiteY65" fmla="*/ 2626 h 10000"/>
                <a:gd name="connsiteX66" fmla="*/ 5242 w 10000"/>
                <a:gd name="connsiteY66" fmla="*/ 2415 h 10000"/>
                <a:gd name="connsiteX67" fmla="*/ 4263 w 10000"/>
                <a:gd name="connsiteY67" fmla="*/ 2536 h 10000"/>
                <a:gd name="connsiteX68" fmla="*/ 3859 w 10000"/>
                <a:gd name="connsiteY68" fmla="*/ 2926 h 10000"/>
                <a:gd name="connsiteX69" fmla="*/ 1868 w 10000"/>
                <a:gd name="connsiteY69" fmla="*/ 3148 h 10000"/>
                <a:gd name="connsiteX70" fmla="*/ 3939 w 10000"/>
                <a:gd name="connsiteY70" fmla="*/ 2953 h 10000"/>
                <a:gd name="connsiteX71" fmla="*/ 0 w 10000"/>
                <a:gd name="connsiteY71" fmla="*/ 3055 h 10000"/>
                <a:gd name="connsiteX0" fmla="*/ 0 w 10000"/>
                <a:gd name="connsiteY0" fmla="*/ 3055 h 10000"/>
                <a:gd name="connsiteX1" fmla="*/ 86 w 10000"/>
                <a:gd name="connsiteY1" fmla="*/ 3198 h 10000"/>
                <a:gd name="connsiteX2" fmla="*/ 388 w 10000"/>
                <a:gd name="connsiteY2" fmla="*/ 3469 h 10000"/>
                <a:gd name="connsiteX3" fmla="*/ 936 w 10000"/>
                <a:gd name="connsiteY3" fmla="*/ 3792 h 10000"/>
                <a:gd name="connsiteX4" fmla="*/ 3870 w 10000"/>
                <a:gd name="connsiteY4" fmla="*/ 2909 h 10000"/>
                <a:gd name="connsiteX5" fmla="*/ 4004 w 10000"/>
                <a:gd name="connsiteY5" fmla="*/ 3642 h 10000"/>
                <a:gd name="connsiteX6" fmla="*/ 4726 w 10000"/>
                <a:gd name="connsiteY6" fmla="*/ 3792 h 10000"/>
                <a:gd name="connsiteX7" fmla="*/ 6060 w 10000"/>
                <a:gd name="connsiteY7" fmla="*/ 4206 h 10000"/>
                <a:gd name="connsiteX8" fmla="*/ 6189 w 10000"/>
                <a:gd name="connsiteY8" fmla="*/ 4537 h 10000"/>
                <a:gd name="connsiteX9" fmla="*/ 5920 w 10000"/>
                <a:gd name="connsiteY9" fmla="*/ 4861 h 10000"/>
                <a:gd name="connsiteX10" fmla="*/ 6039 w 10000"/>
                <a:gd name="connsiteY10" fmla="*/ 5245 h 10000"/>
                <a:gd name="connsiteX11" fmla="*/ 5996 w 10000"/>
                <a:gd name="connsiteY11" fmla="*/ 5643 h 10000"/>
                <a:gd name="connsiteX12" fmla="*/ 4833 w 10000"/>
                <a:gd name="connsiteY12" fmla="*/ 5704 h 10000"/>
                <a:gd name="connsiteX13" fmla="*/ 4833 w 10000"/>
                <a:gd name="connsiteY13" fmla="*/ 6072 h 10000"/>
                <a:gd name="connsiteX14" fmla="*/ 4263 w 10000"/>
                <a:gd name="connsiteY14" fmla="*/ 6163 h 10000"/>
                <a:gd name="connsiteX15" fmla="*/ 3757 w 10000"/>
                <a:gd name="connsiteY15" fmla="*/ 5967 h 10000"/>
                <a:gd name="connsiteX16" fmla="*/ 3079 w 10000"/>
                <a:gd name="connsiteY16" fmla="*/ 5997 h 10000"/>
                <a:gd name="connsiteX17" fmla="*/ 3100 w 10000"/>
                <a:gd name="connsiteY17" fmla="*/ 6403 h 10000"/>
                <a:gd name="connsiteX18" fmla="*/ 2799 w 10000"/>
                <a:gd name="connsiteY18" fmla="*/ 6697 h 10000"/>
                <a:gd name="connsiteX19" fmla="*/ 3283 w 10000"/>
                <a:gd name="connsiteY19" fmla="*/ 6930 h 10000"/>
                <a:gd name="connsiteX20" fmla="*/ 3036 w 10000"/>
                <a:gd name="connsiteY20" fmla="*/ 7509 h 10000"/>
                <a:gd name="connsiteX21" fmla="*/ 3143 w 10000"/>
                <a:gd name="connsiteY21" fmla="*/ 7953 h 10000"/>
                <a:gd name="connsiteX22" fmla="*/ 2099 w 10000"/>
                <a:gd name="connsiteY22" fmla="*/ 8059 h 10000"/>
                <a:gd name="connsiteX23" fmla="*/ 2271 w 10000"/>
                <a:gd name="connsiteY23" fmla="*/ 8224 h 10000"/>
                <a:gd name="connsiteX24" fmla="*/ 2314 w 10000"/>
                <a:gd name="connsiteY24" fmla="*/ 8593 h 10000"/>
                <a:gd name="connsiteX25" fmla="*/ 2056 w 10000"/>
                <a:gd name="connsiteY25" fmla="*/ 8698 h 10000"/>
                <a:gd name="connsiteX26" fmla="*/ 2713 w 10000"/>
                <a:gd name="connsiteY26" fmla="*/ 9157 h 10000"/>
                <a:gd name="connsiteX27" fmla="*/ 3714 w 10000"/>
                <a:gd name="connsiteY27" fmla="*/ 8962 h 10000"/>
                <a:gd name="connsiteX28" fmla="*/ 4769 w 10000"/>
                <a:gd name="connsiteY28" fmla="*/ 9270 h 10000"/>
                <a:gd name="connsiteX29" fmla="*/ 5447 w 10000"/>
                <a:gd name="connsiteY29" fmla="*/ 9631 h 10000"/>
                <a:gd name="connsiteX30" fmla="*/ 6146 w 10000"/>
                <a:gd name="connsiteY30" fmla="*/ 9436 h 10000"/>
                <a:gd name="connsiteX31" fmla="*/ 6911 w 10000"/>
                <a:gd name="connsiteY31" fmla="*/ 9774 h 10000"/>
                <a:gd name="connsiteX32" fmla="*/ 7417 w 10000"/>
                <a:gd name="connsiteY32" fmla="*/ 9774 h 10000"/>
                <a:gd name="connsiteX33" fmla="*/ 7438 w 10000"/>
                <a:gd name="connsiteY33" fmla="*/ 10000 h 10000"/>
                <a:gd name="connsiteX34" fmla="*/ 8116 w 10000"/>
                <a:gd name="connsiteY34" fmla="*/ 9955 h 10000"/>
                <a:gd name="connsiteX35" fmla="*/ 8138 w 10000"/>
                <a:gd name="connsiteY35" fmla="*/ 9556 h 10000"/>
                <a:gd name="connsiteX36" fmla="*/ 7826 w 10000"/>
                <a:gd name="connsiteY36" fmla="*/ 9285 h 10000"/>
                <a:gd name="connsiteX37" fmla="*/ 8052 w 10000"/>
                <a:gd name="connsiteY37" fmla="*/ 9067 h 10000"/>
                <a:gd name="connsiteX38" fmla="*/ 8730 w 10000"/>
                <a:gd name="connsiteY38" fmla="*/ 8751 h 10000"/>
                <a:gd name="connsiteX39" fmla="*/ 8353 w 10000"/>
                <a:gd name="connsiteY39" fmla="*/ 8593 h 10000"/>
                <a:gd name="connsiteX40" fmla="*/ 7696 w 10000"/>
                <a:gd name="connsiteY40" fmla="*/ 8307 h 10000"/>
                <a:gd name="connsiteX41" fmla="*/ 7890 w 10000"/>
                <a:gd name="connsiteY41" fmla="*/ 8044 h 10000"/>
                <a:gd name="connsiteX42" fmla="*/ 8633 w 10000"/>
                <a:gd name="connsiteY42" fmla="*/ 8149 h 10000"/>
                <a:gd name="connsiteX43" fmla="*/ 9473 w 10000"/>
                <a:gd name="connsiteY43" fmla="*/ 8194 h 10000"/>
                <a:gd name="connsiteX44" fmla="*/ 9968 w 10000"/>
                <a:gd name="connsiteY44" fmla="*/ 8014 h 10000"/>
                <a:gd name="connsiteX45" fmla="*/ 10000 w 10000"/>
                <a:gd name="connsiteY45" fmla="*/ 7630 h 10000"/>
                <a:gd name="connsiteX46" fmla="*/ 9408 w 10000"/>
                <a:gd name="connsiteY46" fmla="*/ 7276 h 10000"/>
                <a:gd name="connsiteX47" fmla="*/ 9010 w 10000"/>
                <a:gd name="connsiteY47" fmla="*/ 6817 h 10000"/>
                <a:gd name="connsiteX48" fmla="*/ 8708 w 10000"/>
                <a:gd name="connsiteY48" fmla="*/ 6358 h 10000"/>
                <a:gd name="connsiteX49" fmla="*/ 8730 w 10000"/>
                <a:gd name="connsiteY49" fmla="*/ 5538 h 10000"/>
                <a:gd name="connsiteX50" fmla="*/ 9074 w 10000"/>
                <a:gd name="connsiteY50" fmla="*/ 5049 h 10000"/>
                <a:gd name="connsiteX51" fmla="*/ 8816 w 10000"/>
                <a:gd name="connsiteY51" fmla="*/ 4387 h 10000"/>
                <a:gd name="connsiteX52" fmla="*/ 8611 w 10000"/>
                <a:gd name="connsiteY52" fmla="*/ 3378 h 10000"/>
                <a:gd name="connsiteX53" fmla="*/ 9010 w 10000"/>
                <a:gd name="connsiteY53" fmla="*/ 2641 h 10000"/>
                <a:gd name="connsiteX54" fmla="*/ 8461 w 10000"/>
                <a:gd name="connsiteY54" fmla="*/ 1971 h 10000"/>
                <a:gd name="connsiteX55" fmla="*/ 8924 w 10000"/>
                <a:gd name="connsiteY55" fmla="*/ 1573 h 10000"/>
                <a:gd name="connsiteX56" fmla="*/ 9247 w 10000"/>
                <a:gd name="connsiteY56" fmla="*/ 640 h 10000"/>
                <a:gd name="connsiteX57" fmla="*/ 9247 w 10000"/>
                <a:gd name="connsiteY57" fmla="*/ 135 h 10000"/>
                <a:gd name="connsiteX58" fmla="*/ 8881 w 10000"/>
                <a:gd name="connsiteY58" fmla="*/ 0 h 10000"/>
                <a:gd name="connsiteX59" fmla="*/ 8482 w 10000"/>
                <a:gd name="connsiteY59" fmla="*/ 444 h 10000"/>
                <a:gd name="connsiteX60" fmla="*/ 7869 w 10000"/>
                <a:gd name="connsiteY60" fmla="*/ 301 h 10000"/>
                <a:gd name="connsiteX61" fmla="*/ 7298 w 10000"/>
                <a:gd name="connsiteY61" fmla="*/ 745 h 10000"/>
                <a:gd name="connsiteX62" fmla="*/ 7083 w 10000"/>
                <a:gd name="connsiteY62" fmla="*/ 1347 h 10000"/>
                <a:gd name="connsiteX63" fmla="*/ 6039 w 10000"/>
                <a:gd name="connsiteY63" fmla="*/ 2325 h 10000"/>
                <a:gd name="connsiteX64" fmla="*/ 5554 w 10000"/>
                <a:gd name="connsiteY64" fmla="*/ 2626 h 10000"/>
                <a:gd name="connsiteX65" fmla="*/ 5242 w 10000"/>
                <a:gd name="connsiteY65" fmla="*/ 2415 h 10000"/>
                <a:gd name="connsiteX66" fmla="*/ 4263 w 10000"/>
                <a:gd name="connsiteY66" fmla="*/ 2536 h 10000"/>
                <a:gd name="connsiteX67" fmla="*/ 3859 w 10000"/>
                <a:gd name="connsiteY67" fmla="*/ 2926 h 10000"/>
                <a:gd name="connsiteX68" fmla="*/ 1868 w 10000"/>
                <a:gd name="connsiteY68" fmla="*/ 3148 h 10000"/>
                <a:gd name="connsiteX69" fmla="*/ 3939 w 10000"/>
                <a:gd name="connsiteY69" fmla="*/ 2953 h 10000"/>
                <a:gd name="connsiteX70" fmla="*/ 0 w 10000"/>
                <a:gd name="connsiteY70" fmla="*/ 3055 h 10000"/>
                <a:gd name="connsiteX0" fmla="*/ 0 w 10000"/>
                <a:gd name="connsiteY0" fmla="*/ 3055 h 10000"/>
                <a:gd name="connsiteX1" fmla="*/ 86 w 10000"/>
                <a:gd name="connsiteY1" fmla="*/ 3198 h 10000"/>
                <a:gd name="connsiteX2" fmla="*/ 388 w 10000"/>
                <a:gd name="connsiteY2" fmla="*/ 3469 h 10000"/>
                <a:gd name="connsiteX3" fmla="*/ 3870 w 10000"/>
                <a:gd name="connsiteY3" fmla="*/ 2909 h 10000"/>
                <a:gd name="connsiteX4" fmla="*/ 4004 w 10000"/>
                <a:gd name="connsiteY4" fmla="*/ 3642 h 10000"/>
                <a:gd name="connsiteX5" fmla="*/ 4726 w 10000"/>
                <a:gd name="connsiteY5" fmla="*/ 3792 h 10000"/>
                <a:gd name="connsiteX6" fmla="*/ 6060 w 10000"/>
                <a:gd name="connsiteY6" fmla="*/ 4206 h 10000"/>
                <a:gd name="connsiteX7" fmla="*/ 6189 w 10000"/>
                <a:gd name="connsiteY7" fmla="*/ 4537 h 10000"/>
                <a:gd name="connsiteX8" fmla="*/ 5920 w 10000"/>
                <a:gd name="connsiteY8" fmla="*/ 4861 h 10000"/>
                <a:gd name="connsiteX9" fmla="*/ 6039 w 10000"/>
                <a:gd name="connsiteY9" fmla="*/ 5245 h 10000"/>
                <a:gd name="connsiteX10" fmla="*/ 5996 w 10000"/>
                <a:gd name="connsiteY10" fmla="*/ 5643 h 10000"/>
                <a:gd name="connsiteX11" fmla="*/ 4833 w 10000"/>
                <a:gd name="connsiteY11" fmla="*/ 5704 h 10000"/>
                <a:gd name="connsiteX12" fmla="*/ 4833 w 10000"/>
                <a:gd name="connsiteY12" fmla="*/ 6072 h 10000"/>
                <a:gd name="connsiteX13" fmla="*/ 4263 w 10000"/>
                <a:gd name="connsiteY13" fmla="*/ 6163 h 10000"/>
                <a:gd name="connsiteX14" fmla="*/ 3757 w 10000"/>
                <a:gd name="connsiteY14" fmla="*/ 5967 h 10000"/>
                <a:gd name="connsiteX15" fmla="*/ 3079 w 10000"/>
                <a:gd name="connsiteY15" fmla="*/ 5997 h 10000"/>
                <a:gd name="connsiteX16" fmla="*/ 3100 w 10000"/>
                <a:gd name="connsiteY16" fmla="*/ 6403 h 10000"/>
                <a:gd name="connsiteX17" fmla="*/ 2799 w 10000"/>
                <a:gd name="connsiteY17" fmla="*/ 6697 h 10000"/>
                <a:gd name="connsiteX18" fmla="*/ 3283 w 10000"/>
                <a:gd name="connsiteY18" fmla="*/ 6930 h 10000"/>
                <a:gd name="connsiteX19" fmla="*/ 3036 w 10000"/>
                <a:gd name="connsiteY19" fmla="*/ 7509 h 10000"/>
                <a:gd name="connsiteX20" fmla="*/ 3143 w 10000"/>
                <a:gd name="connsiteY20" fmla="*/ 7953 h 10000"/>
                <a:gd name="connsiteX21" fmla="*/ 2099 w 10000"/>
                <a:gd name="connsiteY21" fmla="*/ 8059 h 10000"/>
                <a:gd name="connsiteX22" fmla="*/ 2271 w 10000"/>
                <a:gd name="connsiteY22" fmla="*/ 8224 h 10000"/>
                <a:gd name="connsiteX23" fmla="*/ 2314 w 10000"/>
                <a:gd name="connsiteY23" fmla="*/ 8593 h 10000"/>
                <a:gd name="connsiteX24" fmla="*/ 2056 w 10000"/>
                <a:gd name="connsiteY24" fmla="*/ 8698 h 10000"/>
                <a:gd name="connsiteX25" fmla="*/ 2713 w 10000"/>
                <a:gd name="connsiteY25" fmla="*/ 9157 h 10000"/>
                <a:gd name="connsiteX26" fmla="*/ 3714 w 10000"/>
                <a:gd name="connsiteY26" fmla="*/ 8962 h 10000"/>
                <a:gd name="connsiteX27" fmla="*/ 4769 w 10000"/>
                <a:gd name="connsiteY27" fmla="*/ 9270 h 10000"/>
                <a:gd name="connsiteX28" fmla="*/ 5447 w 10000"/>
                <a:gd name="connsiteY28" fmla="*/ 9631 h 10000"/>
                <a:gd name="connsiteX29" fmla="*/ 6146 w 10000"/>
                <a:gd name="connsiteY29" fmla="*/ 9436 h 10000"/>
                <a:gd name="connsiteX30" fmla="*/ 6911 w 10000"/>
                <a:gd name="connsiteY30" fmla="*/ 9774 h 10000"/>
                <a:gd name="connsiteX31" fmla="*/ 7417 w 10000"/>
                <a:gd name="connsiteY31" fmla="*/ 9774 h 10000"/>
                <a:gd name="connsiteX32" fmla="*/ 7438 w 10000"/>
                <a:gd name="connsiteY32" fmla="*/ 10000 h 10000"/>
                <a:gd name="connsiteX33" fmla="*/ 8116 w 10000"/>
                <a:gd name="connsiteY33" fmla="*/ 9955 h 10000"/>
                <a:gd name="connsiteX34" fmla="*/ 8138 w 10000"/>
                <a:gd name="connsiteY34" fmla="*/ 9556 h 10000"/>
                <a:gd name="connsiteX35" fmla="*/ 7826 w 10000"/>
                <a:gd name="connsiteY35" fmla="*/ 9285 h 10000"/>
                <a:gd name="connsiteX36" fmla="*/ 8052 w 10000"/>
                <a:gd name="connsiteY36" fmla="*/ 9067 h 10000"/>
                <a:gd name="connsiteX37" fmla="*/ 8730 w 10000"/>
                <a:gd name="connsiteY37" fmla="*/ 8751 h 10000"/>
                <a:gd name="connsiteX38" fmla="*/ 8353 w 10000"/>
                <a:gd name="connsiteY38" fmla="*/ 8593 h 10000"/>
                <a:gd name="connsiteX39" fmla="*/ 7696 w 10000"/>
                <a:gd name="connsiteY39" fmla="*/ 8307 h 10000"/>
                <a:gd name="connsiteX40" fmla="*/ 7890 w 10000"/>
                <a:gd name="connsiteY40" fmla="*/ 8044 h 10000"/>
                <a:gd name="connsiteX41" fmla="*/ 8633 w 10000"/>
                <a:gd name="connsiteY41" fmla="*/ 8149 h 10000"/>
                <a:gd name="connsiteX42" fmla="*/ 9473 w 10000"/>
                <a:gd name="connsiteY42" fmla="*/ 8194 h 10000"/>
                <a:gd name="connsiteX43" fmla="*/ 9968 w 10000"/>
                <a:gd name="connsiteY43" fmla="*/ 8014 h 10000"/>
                <a:gd name="connsiteX44" fmla="*/ 10000 w 10000"/>
                <a:gd name="connsiteY44" fmla="*/ 7630 h 10000"/>
                <a:gd name="connsiteX45" fmla="*/ 9408 w 10000"/>
                <a:gd name="connsiteY45" fmla="*/ 7276 h 10000"/>
                <a:gd name="connsiteX46" fmla="*/ 9010 w 10000"/>
                <a:gd name="connsiteY46" fmla="*/ 6817 h 10000"/>
                <a:gd name="connsiteX47" fmla="*/ 8708 w 10000"/>
                <a:gd name="connsiteY47" fmla="*/ 6358 h 10000"/>
                <a:gd name="connsiteX48" fmla="*/ 8730 w 10000"/>
                <a:gd name="connsiteY48" fmla="*/ 5538 h 10000"/>
                <a:gd name="connsiteX49" fmla="*/ 9074 w 10000"/>
                <a:gd name="connsiteY49" fmla="*/ 5049 h 10000"/>
                <a:gd name="connsiteX50" fmla="*/ 8816 w 10000"/>
                <a:gd name="connsiteY50" fmla="*/ 4387 h 10000"/>
                <a:gd name="connsiteX51" fmla="*/ 8611 w 10000"/>
                <a:gd name="connsiteY51" fmla="*/ 3378 h 10000"/>
                <a:gd name="connsiteX52" fmla="*/ 9010 w 10000"/>
                <a:gd name="connsiteY52" fmla="*/ 2641 h 10000"/>
                <a:gd name="connsiteX53" fmla="*/ 8461 w 10000"/>
                <a:gd name="connsiteY53" fmla="*/ 1971 h 10000"/>
                <a:gd name="connsiteX54" fmla="*/ 8924 w 10000"/>
                <a:gd name="connsiteY54" fmla="*/ 1573 h 10000"/>
                <a:gd name="connsiteX55" fmla="*/ 9247 w 10000"/>
                <a:gd name="connsiteY55" fmla="*/ 640 h 10000"/>
                <a:gd name="connsiteX56" fmla="*/ 9247 w 10000"/>
                <a:gd name="connsiteY56" fmla="*/ 135 h 10000"/>
                <a:gd name="connsiteX57" fmla="*/ 8881 w 10000"/>
                <a:gd name="connsiteY57" fmla="*/ 0 h 10000"/>
                <a:gd name="connsiteX58" fmla="*/ 8482 w 10000"/>
                <a:gd name="connsiteY58" fmla="*/ 444 h 10000"/>
                <a:gd name="connsiteX59" fmla="*/ 7869 w 10000"/>
                <a:gd name="connsiteY59" fmla="*/ 301 h 10000"/>
                <a:gd name="connsiteX60" fmla="*/ 7298 w 10000"/>
                <a:gd name="connsiteY60" fmla="*/ 745 h 10000"/>
                <a:gd name="connsiteX61" fmla="*/ 7083 w 10000"/>
                <a:gd name="connsiteY61" fmla="*/ 1347 h 10000"/>
                <a:gd name="connsiteX62" fmla="*/ 6039 w 10000"/>
                <a:gd name="connsiteY62" fmla="*/ 2325 h 10000"/>
                <a:gd name="connsiteX63" fmla="*/ 5554 w 10000"/>
                <a:gd name="connsiteY63" fmla="*/ 2626 h 10000"/>
                <a:gd name="connsiteX64" fmla="*/ 5242 w 10000"/>
                <a:gd name="connsiteY64" fmla="*/ 2415 h 10000"/>
                <a:gd name="connsiteX65" fmla="*/ 4263 w 10000"/>
                <a:gd name="connsiteY65" fmla="*/ 2536 h 10000"/>
                <a:gd name="connsiteX66" fmla="*/ 3859 w 10000"/>
                <a:gd name="connsiteY66" fmla="*/ 2926 h 10000"/>
                <a:gd name="connsiteX67" fmla="*/ 1868 w 10000"/>
                <a:gd name="connsiteY67" fmla="*/ 3148 h 10000"/>
                <a:gd name="connsiteX68" fmla="*/ 3939 w 10000"/>
                <a:gd name="connsiteY68" fmla="*/ 2953 h 10000"/>
                <a:gd name="connsiteX69" fmla="*/ 0 w 10000"/>
                <a:gd name="connsiteY69" fmla="*/ 3055 h 10000"/>
                <a:gd name="connsiteX0" fmla="*/ 0 w 10000"/>
                <a:gd name="connsiteY0" fmla="*/ 3055 h 10000"/>
                <a:gd name="connsiteX1" fmla="*/ 86 w 10000"/>
                <a:gd name="connsiteY1" fmla="*/ 3198 h 10000"/>
                <a:gd name="connsiteX2" fmla="*/ 3870 w 10000"/>
                <a:gd name="connsiteY2" fmla="*/ 2909 h 10000"/>
                <a:gd name="connsiteX3" fmla="*/ 4004 w 10000"/>
                <a:gd name="connsiteY3" fmla="*/ 3642 h 10000"/>
                <a:gd name="connsiteX4" fmla="*/ 4726 w 10000"/>
                <a:gd name="connsiteY4" fmla="*/ 3792 h 10000"/>
                <a:gd name="connsiteX5" fmla="*/ 6060 w 10000"/>
                <a:gd name="connsiteY5" fmla="*/ 4206 h 10000"/>
                <a:gd name="connsiteX6" fmla="*/ 6189 w 10000"/>
                <a:gd name="connsiteY6" fmla="*/ 4537 h 10000"/>
                <a:gd name="connsiteX7" fmla="*/ 5920 w 10000"/>
                <a:gd name="connsiteY7" fmla="*/ 4861 h 10000"/>
                <a:gd name="connsiteX8" fmla="*/ 6039 w 10000"/>
                <a:gd name="connsiteY8" fmla="*/ 5245 h 10000"/>
                <a:gd name="connsiteX9" fmla="*/ 5996 w 10000"/>
                <a:gd name="connsiteY9" fmla="*/ 5643 h 10000"/>
                <a:gd name="connsiteX10" fmla="*/ 4833 w 10000"/>
                <a:gd name="connsiteY10" fmla="*/ 5704 h 10000"/>
                <a:gd name="connsiteX11" fmla="*/ 4833 w 10000"/>
                <a:gd name="connsiteY11" fmla="*/ 6072 h 10000"/>
                <a:gd name="connsiteX12" fmla="*/ 4263 w 10000"/>
                <a:gd name="connsiteY12" fmla="*/ 6163 h 10000"/>
                <a:gd name="connsiteX13" fmla="*/ 3757 w 10000"/>
                <a:gd name="connsiteY13" fmla="*/ 5967 h 10000"/>
                <a:gd name="connsiteX14" fmla="*/ 3079 w 10000"/>
                <a:gd name="connsiteY14" fmla="*/ 5997 h 10000"/>
                <a:gd name="connsiteX15" fmla="*/ 3100 w 10000"/>
                <a:gd name="connsiteY15" fmla="*/ 6403 h 10000"/>
                <a:gd name="connsiteX16" fmla="*/ 2799 w 10000"/>
                <a:gd name="connsiteY16" fmla="*/ 6697 h 10000"/>
                <a:gd name="connsiteX17" fmla="*/ 3283 w 10000"/>
                <a:gd name="connsiteY17" fmla="*/ 6930 h 10000"/>
                <a:gd name="connsiteX18" fmla="*/ 3036 w 10000"/>
                <a:gd name="connsiteY18" fmla="*/ 7509 h 10000"/>
                <a:gd name="connsiteX19" fmla="*/ 3143 w 10000"/>
                <a:gd name="connsiteY19" fmla="*/ 7953 h 10000"/>
                <a:gd name="connsiteX20" fmla="*/ 2099 w 10000"/>
                <a:gd name="connsiteY20" fmla="*/ 8059 h 10000"/>
                <a:gd name="connsiteX21" fmla="*/ 2271 w 10000"/>
                <a:gd name="connsiteY21" fmla="*/ 8224 h 10000"/>
                <a:gd name="connsiteX22" fmla="*/ 2314 w 10000"/>
                <a:gd name="connsiteY22" fmla="*/ 8593 h 10000"/>
                <a:gd name="connsiteX23" fmla="*/ 2056 w 10000"/>
                <a:gd name="connsiteY23" fmla="*/ 8698 h 10000"/>
                <a:gd name="connsiteX24" fmla="*/ 2713 w 10000"/>
                <a:gd name="connsiteY24" fmla="*/ 9157 h 10000"/>
                <a:gd name="connsiteX25" fmla="*/ 3714 w 10000"/>
                <a:gd name="connsiteY25" fmla="*/ 8962 h 10000"/>
                <a:gd name="connsiteX26" fmla="*/ 4769 w 10000"/>
                <a:gd name="connsiteY26" fmla="*/ 9270 h 10000"/>
                <a:gd name="connsiteX27" fmla="*/ 5447 w 10000"/>
                <a:gd name="connsiteY27" fmla="*/ 9631 h 10000"/>
                <a:gd name="connsiteX28" fmla="*/ 6146 w 10000"/>
                <a:gd name="connsiteY28" fmla="*/ 9436 h 10000"/>
                <a:gd name="connsiteX29" fmla="*/ 6911 w 10000"/>
                <a:gd name="connsiteY29" fmla="*/ 9774 h 10000"/>
                <a:gd name="connsiteX30" fmla="*/ 7417 w 10000"/>
                <a:gd name="connsiteY30" fmla="*/ 9774 h 10000"/>
                <a:gd name="connsiteX31" fmla="*/ 7438 w 10000"/>
                <a:gd name="connsiteY31" fmla="*/ 10000 h 10000"/>
                <a:gd name="connsiteX32" fmla="*/ 8116 w 10000"/>
                <a:gd name="connsiteY32" fmla="*/ 9955 h 10000"/>
                <a:gd name="connsiteX33" fmla="*/ 8138 w 10000"/>
                <a:gd name="connsiteY33" fmla="*/ 9556 h 10000"/>
                <a:gd name="connsiteX34" fmla="*/ 7826 w 10000"/>
                <a:gd name="connsiteY34" fmla="*/ 9285 h 10000"/>
                <a:gd name="connsiteX35" fmla="*/ 8052 w 10000"/>
                <a:gd name="connsiteY35" fmla="*/ 9067 h 10000"/>
                <a:gd name="connsiteX36" fmla="*/ 8730 w 10000"/>
                <a:gd name="connsiteY36" fmla="*/ 8751 h 10000"/>
                <a:gd name="connsiteX37" fmla="*/ 8353 w 10000"/>
                <a:gd name="connsiteY37" fmla="*/ 8593 h 10000"/>
                <a:gd name="connsiteX38" fmla="*/ 7696 w 10000"/>
                <a:gd name="connsiteY38" fmla="*/ 8307 h 10000"/>
                <a:gd name="connsiteX39" fmla="*/ 7890 w 10000"/>
                <a:gd name="connsiteY39" fmla="*/ 8044 h 10000"/>
                <a:gd name="connsiteX40" fmla="*/ 8633 w 10000"/>
                <a:gd name="connsiteY40" fmla="*/ 8149 h 10000"/>
                <a:gd name="connsiteX41" fmla="*/ 9473 w 10000"/>
                <a:gd name="connsiteY41" fmla="*/ 8194 h 10000"/>
                <a:gd name="connsiteX42" fmla="*/ 9968 w 10000"/>
                <a:gd name="connsiteY42" fmla="*/ 8014 h 10000"/>
                <a:gd name="connsiteX43" fmla="*/ 10000 w 10000"/>
                <a:gd name="connsiteY43" fmla="*/ 7630 h 10000"/>
                <a:gd name="connsiteX44" fmla="*/ 9408 w 10000"/>
                <a:gd name="connsiteY44" fmla="*/ 7276 h 10000"/>
                <a:gd name="connsiteX45" fmla="*/ 9010 w 10000"/>
                <a:gd name="connsiteY45" fmla="*/ 6817 h 10000"/>
                <a:gd name="connsiteX46" fmla="*/ 8708 w 10000"/>
                <a:gd name="connsiteY46" fmla="*/ 6358 h 10000"/>
                <a:gd name="connsiteX47" fmla="*/ 8730 w 10000"/>
                <a:gd name="connsiteY47" fmla="*/ 5538 h 10000"/>
                <a:gd name="connsiteX48" fmla="*/ 9074 w 10000"/>
                <a:gd name="connsiteY48" fmla="*/ 5049 h 10000"/>
                <a:gd name="connsiteX49" fmla="*/ 8816 w 10000"/>
                <a:gd name="connsiteY49" fmla="*/ 4387 h 10000"/>
                <a:gd name="connsiteX50" fmla="*/ 8611 w 10000"/>
                <a:gd name="connsiteY50" fmla="*/ 3378 h 10000"/>
                <a:gd name="connsiteX51" fmla="*/ 9010 w 10000"/>
                <a:gd name="connsiteY51" fmla="*/ 2641 h 10000"/>
                <a:gd name="connsiteX52" fmla="*/ 8461 w 10000"/>
                <a:gd name="connsiteY52" fmla="*/ 1971 h 10000"/>
                <a:gd name="connsiteX53" fmla="*/ 8924 w 10000"/>
                <a:gd name="connsiteY53" fmla="*/ 1573 h 10000"/>
                <a:gd name="connsiteX54" fmla="*/ 9247 w 10000"/>
                <a:gd name="connsiteY54" fmla="*/ 640 h 10000"/>
                <a:gd name="connsiteX55" fmla="*/ 9247 w 10000"/>
                <a:gd name="connsiteY55" fmla="*/ 135 h 10000"/>
                <a:gd name="connsiteX56" fmla="*/ 8881 w 10000"/>
                <a:gd name="connsiteY56" fmla="*/ 0 h 10000"/>
                <a:gd name="connsiteX57" fmla="*/ 8482 w 10000"/>
                <a:gd name="connsiteY57" fmla="*/ 444 h 10000"/>
                <a:gd name="connsiteX58" fmla="*/ 7869 w 10000"/>
                <a:gd name="connsiteY58" fmla="*/ 301 h 10000"/>
                <a:gd name="connsiteX59" fmla="*/ 7298 w 10000"/>
                <a:gd name="connsiteY59" fmla="*/ 745 h 10000"/>
                <a:gd name="connsiteX60" fmla="*/ 7083 w 10000"/>
                <a:gd name="connsiteY60" fmla="*/ 1347 h 10000"/>
                <a:gd name="connsiteX61" fmla="*/ 6039 w 10000"/>
                <a:gd name="connsiteY61" fmla="*/ 2325 h 10000"/>
                <a:gd name="connsiteX62" fmla="*/ 5554 w 10000"/>
                <a:gd name="connsiteY62" fmla="*/ 2626 h 10000"/>
                <a:gd name="connsiteX63" fmla="*/ 5242 w 10000"/>
                <a:gd name="connsiteY63" fmla="*/ 2415 h 10000"/>
                <a:gd name="connsiteX64" fmla="*/ 4263 w 10000"/>
                <a:gd name="connsiteY64" fmla="*/ 2536 h 10000"/>
                <a:gd name="connsiteX65" fmla="*/ 3859 w 10000"/>
                <a:gd name="connsiteY65" fmla="*/ 2926 h 10000"/>
                <a:gd name="connsiteX66" fmla="*/ 1868 w 10000"/>
                <a:gd name="connsiteY66" fmla="*/ 3148 h 10000"/>
                <a:gd name="connsiteX67" fmla="*/ 3939 w 10000"/>
                <a:gd name="connsiteY67" fmla="*/ 2953 h 10000"/>
                <a:gd name="connsiteX68" fmla="*/ 0 w 10000"/>
                <a:gd name="connsiteY68" fmla="*/ 3055 h 10000"/>
                <a:gd name="connsiteX0" fmla="*/ 0 w 10000"/>
                <a:gd name="connsiteY0" fmla="*/ 3055 h 10000"/>
                <a:gd name="connsiteX1" fmla="*/ 3870 w 10000"/>
                <a:gd name="connsiteY1" fmla="*/ 2909 h 10000"/>
                <a:gd name="connsiteX2" fmla="*/ 4004 w 10000"/>
                <a:gd name="connsiteY2" fmla="*/ 3642 h 10000"/>
                <a:gd name="connsiteX3" fmla="*/ 4726 w 10000"/>
                <a:gd name="connsiteY3" fmla="*/ 3792 h 10000"/>
                <a:gd name="connsiteX4" fmla="*/ 6060 w 10000"/>
                <a:gd name="connsiteY4" fmla="*/ 4206 h 10000"/>
                <a:gd name="connsiteX5" fmla="*/ 6189 w 10000"/>
                <a:gd name="connsiteY5" fmla="*/ 4537 h 10000"/>
                <a:gd name="connsiteX6" fmla="*/ 5920 w 10000"/>
                <a:gd name="connsiteY6" fmla="*/ 4861 h 10000"/>
                <a:gd name="connsiteX7" fmla="*/ 6039 w 10000"/>
                <a:gd name="connsiteY7" fmla="*/ 5245 h 10000"/>
                <a:gd name="connsiteX8" fmla="*/ 5996 w 10000"/>
                <a:gd name="connsiteY8" fmla="*/ 5643 h 10000"/>
                <a:gd name="connsiteX9" fmla="*/ 4833 w 10000"/>
                <a:gd name="connsiteY9" fmla="*/ 5704 h 10000"/>
                <a:gd name="connsiteX10" fmla="*/ 4833 w 10000"/>
                <a:gd name="connsiteY10" fmla="*/ 6072 h 10000"/>
                <a:gd name="connsiteX11" fmla="*/ 4263 w 10000"/>
                <a:gd name="connsiteY11" fmla="*/ 6163 h 10000"/>
                <a:gd name="connsiteX12" fmla="*/ 3757 w 10000"/>
                <a:gd name="connsiteY12" fmla="*/ 5967 h 10000"/>
                <a:gd name="connsiteX13" fmla="*/ 3079 w 10000"/>
                <a:gd name="connsiteY13" fmla="*/ 5997 h 10000"/>
                <a:gd name="connsiteX14" fmla="*/ 3100 w 10000"/>
                <a:gd name="connsiteY14" fmla="*/ 6403 h 10000"/>
                <a:gd name="connsiteX15" fmla="*/ 2799 w 10000"/>
                <a:gd name="connsiteY15" fmla="*/ 6697 h 10000"/>
                <a:gd name="connsiteX16" fmla="*/ 3283 w 10000"/>
                <a:gd name="connsiteY16" fmla="*/ 6930 h 10000"/>
                <a:gd name="connsiteX17" fmla="*/ 3036 w 10000"/>
                <a:gd name="connsiteY17" fmla="*/ 7509 h 10000"/>
                <a:gd name="connsiteX18" fmla="*/ 3143 w 10000"/>
                <a:gd name="connsiteY18" fmla="*/ 7953 h 10000"/>
                <a:gd name="connsiteX19" fmla="*/ 2099 w 10000"/>
                <a:gd name="connsiteY19" fmla="*/ 8059 h 10000"/>
                <a:gd name="connsiteX20" fmla="*/ 2271 w 10000"/>
                <a:gd name="connsiteY20" fmla="*/ 8224 h 10000"/>
                <a:gd name="connsiteX21" fmla="*/ 2314 w 10000"/>
                <a:gd name="connsiteY21" fmla="*/ 8593 h 10000"/>
                <a:gd name="connsiteX22" fmla="*/ 2056 w 10000"/>
                <a:gd name="connsiteY22" fmla="*/ 8698 h 10000"/>
                <a:gd name="connsiteX23" fmla="*/ 2713 w 10000"/>
                <a:gd name="connsiteY23" fmla="*/ 9157 h 10000"/>
                <a:gd name="connsiteX24" fmla="*/ 3714 w 10000"/>
                <a:gd name="connsiteY24" fmla="*/ 8962 h 10000"/>
                <a:gd name="connsiteX25" fmla="*/ 4769 w 10000"/>
                <a:gd name="connsiteY25" fmla="*/ 9270 h 10000"/>
                <a:gd name="connsiteX26" fmla="*/ 5447 w 10000"/>
                <a:gd name="connsiteY26" fmla="*/ 9631 h 10000"/>
                <a:gd name="connsiteX27" fmla="*/ 6146 w 10000"/>
                <a:gd name="connsiteY27" fmla="*/ 9436 h 10000"/>
                <a:gd name="connsiteX28" fmla="*/ 6911 w 10000"/>
                <a:gd name="connsiteY28" fmla="*/ 9774 h 10000"/>
                <a:gd name="connsiteX29" fmla="*/ 7417 w 10000"/>
                <a:gd name="connsiteY29" fmla="*/ 9774 h 10000"/>
                <a:gd name="connsiteX30" fmla="*/ 7438 w 10000"/>
                <a:gd name="connsiteY30" fmla="*/ 10000 h 10000"/>
                <a:gd name="connsiteX31" fmla="*/ 8116 w 10000"/>
                <a:gd name="connsiteY31" fmla="*/ 9955 h 10000"/>
                <a:gd name="connsiteX32" fmla="*/ 8138 w 10000"/>
                <a:gd name="connsiteY32" fmla="*/ 9556 h 10000"/>
                <a:gd name="connsiteX33" fmla="*/ 7826 w 10000"/>
                <a:gd name="connsiteY33" fmla="*/ 9285 h 10000"/>
                <a:gd name="connsiteX34" fmla="*/ 8052 w 10000"/>
                <a:gd name="connsiteY34" fmla="*/ 9067 h 10000"/>
                <a:gd name="connsiteX35" fmla="*/ 8730 w 10000"/>
                <a:gd name="connsiteY35" fmla="*/ 8751 h 10000"/>
                <a:gd name="connsiteX36" fmla="*/ 8353 w 10000"/>
                <a:gd name="connsiteY36" fmla="*/ 8593 h 10000"/>
                <a:gd name="connsiteX37" fmla="*/ 7696 w 10000"/>
                <a:gd name="connsiteY37" fmla="*/ 8307 h 10000"/>
                <a:gd name="connsiteX38" fmla="*/ 7890 w 10000"/>
                <a:gd name="connsiteY38" fmla="*/ 8044 h 10000"/>
                <a:gd name="connsiteX39" fmla="*/ 8633 w 10000"/>
                <a:gd name="connsiteY39" fmla="*/ 8149 h 10000"/>
                <a:gd name="connsiteX40" fmla="*/ 9473 w 10000"/>
                <a:gd name="connsiteY40" fmla="*/ 8194 h 10000"/>
                <a:gd name="connsiteX41" fmla="*/ 9968 w 10000"/>
                <a:gd name="connsiteY41" fmla="*/ 8014 h 10000"/>
                <a:gd name="connsiteX42" fmla="*/ 10000 w 10000"/>
                <a:gd name="connsiteY42" fmla="*/ 7630 h 10000"/>
                <a:gd name="connsiteX43" fmla="*/ 9408 w 10000"/>
                <a:gd name="connsiteY43" fmla="*/ 7276 h 10000"/>
                <a:gd name="connsiteX44" fmla="*/ 9010 w 10000"/>
                <a:gd name="connsiteY44" fmla="*/ 6817 h 10000"/>
                <a:gd name="connsiteX45" fmla="*/ 8708 w 10000"/>
                <a:gd name="connsiteY45" fmla="*/ 6358 h 10000"/>
                <a:gd name="connsiteX46" fmla="*/ 8730 w 10000"/>
                <a:gd name="connsiteY46" fmla="*/ 5538 h 10000"/>
                <a:gd name="connsiteX47" fmla="*/ 9074 w 10000"/>
                <a:gd name="connsiteY47" fmla="*/ 5049 h 10000"/>
                <a:gd name="connsiteX48" fmla="*/ 8816 w 10000"/>
                <a:gd name="connsiteY48" fmla="*/ 4387 h 10000"/>
                <a:gd name="connsiteX49" fmla="*/ 8611 w 10000"/>
                <a:gd name="connsiteY49" fmla="*/ 3378 h 10000"/>
                <a:gd name="connsiteX50" fmla="*/ 9010 w 10000"/>
                <a:gd name="connsiteY50" fmla="*/ 2641 h 10000"/>
                <a:gd name="connsiteX51" fmla="*/ 8461 w 10000"/>
                <a:gd name="connsiteY51" fmla="*/ 1971 h 10000"/>
                <a:gd name="connsiteX52" fmla="*/ 8924 w 10000"/>
                <a:gd name="connsiteY52" fmla="*/ 1573 h 10000"/>
                <a:gd name="connsiteX53" fmla="*/ 9247 w 10000"/>
                <a:gd name="connsiteY53" fmla="*/ 640 h 10000"/>
                <a:gd name="connsiteX54" fmla="*/ 9247 w 10000"/>
                <a:gd name="connsiteY54" fmla="*/ 135 h 10000"/>
                <a:gd name="connsiteX55" fmla="*/ 8881 w 10000"/>
                <a:gd name="connsiteY55" fmla="*/ 0 h 10000"/>
                <a:gd name="connsiteX56" fmla="*/ 8482 w 10000"/>
                <a:gd name="connsiteY56" fmla="*/ 444 h 10000"/>
                <a:gd name="connsiteX57" fmla="*/ 7869 w 10000"/>
                <a:gd name="connsiteY57" fmla="*/ 301 h 10000"/>
                <a:gd name="connsiteX58" fmla="*/ 7298 w 10000"/>
                <a:gd name="connsiteY58" fmla="*/ 745 h 10000"/>
                <a:gd name="connsiteX59" fmla="*/ 7083 w 10000"/>
                <a:gd name="connsiteY59" fmla="*/ 1347 h 10000"/>
                <a:gd name="connsiteX60" fmla="*/ 6039 w 10000"/>
                <a:gd name="connsiteY60" fmla="*/ 2325 h 10000"/>
                <a:gd name="connsiteX61" fmla="*/ 5554 w 10000"/>
                <a:gd name="connsiteY61" fmla="*/ 2626 h 10000"/>
                <a:gd name="connsiteX62" fmla="*/ 5242 w 10000"/>
                <a:gd name="connsiteY62" fmla="*/ 2415 h 10000"/>
                <a:gd name="connsiteX63" fmla="*/ 4263 w 10000"/>
                <a:gd name="connsiteY63" fmla="*/ 2536 h 10000"/>
                <a:gd name="connsiteX64" fmla="*/ 3859 w 10000"/>
                <a:gd name="connsiteY64" fmla="*/ 2926 h 10000"/>
                <a:gd name="connsiteX65" fmla="*/ 1868 w 10000"/>
                <a:gd name="connsiteY65" fmla="*/ 3148 h 10000"/>
                <a:gd name="connsiteX66" fmla="*/ 3939 w 10000"/>
                <a:gd name="connsiteY66" fmla="*/ 2953 h 10000"/>
                <a:gd name="connsiteX67" fmla="*/ 0 w 10000"/>
                <a:gd name="connsiteY67" fmla="*/ 3055 h 10000"/>
                <a:gd name="connsiteX0" fmla="*/ 0 w 10000"/>
                <a:gd name="connsiteY0" fmla="*/ 3055 h 10000"/>
                <a:gd name="connsiteX1" fmla="*/ 3870 w 10000"/>
                <a:gd name="connsiteY1" fmla="*/ 2909 h 10000"/>
                <a:gd name="connsiteX2" fmla="*/ 4004 w 10000"/>
                <a:gd name="connsiteY2" fmla="*/ 3642 h 10000"/>
                <a:gd name="connsiteX3" fmla="*/ 4726 w 10000"/>
                <a:gd name="connsiteY3" fmla="*/ 3792 h 10000"/>
                <a:gd name="connsiteX4" fmla="*/ 6060 w 10000"/>
                <a:gd name="connsiteY4" fmla="*/ 4206 h 10000"/>
                <a:gd name="connsiteX5" fmla="*/ 6189 w 10000"/>
                <a:gd name="connsiteY5" fmla="*/ 4537 h 10000"/>
                <a:gd name="connsiteX6" fmla="*/ 5920 w 10000"/>
                <a:gd name="connsiteY6" fmla="*/ 4861 h 10000"/>
                <a:gd name="connsiteX7" fmla="*/ 6039 w 10000"/>
                <a:gd name="connsiteY7" fmla="*/ 5245 h 10000"/>
                <a:gd name="connsiteX8" fmla="*/ 5996 w 10000"/>
                <a:gd name="connsiteY8" fmla="*/ 5643 h 10000"/>
                <a:gd name="connsiteX9" fmla="*/ 4833 w 10000"/>
                <a:gd name="connsiteY9" fmla="*/ 5704 h 10000"/>
                <a:gd name="connsiteX10" fmla="*/ 4833 w 10000"/>
                <a:gd name="connsiteY10" fmla="*/ 6072 h 10000"/>
                <a:gd name="connsiteX11" fmla="*/ 4263 w 10000"/>
                <a:gd name="connsiteY11" fmla="*/ 6163 h 10000"/>
                <a:gd name="connsiteX12" fmla="*/ 3757 w 10000"/>
                <a:gd name="connsiteY12" fmla="*/ 5967 h 10000"/>
                <a:gd name="connsiteX13" fmla="*/ 3079 w 10000"/>
                <a:gd name="connsiteY13" fmla="*/ 5997 h 10000"/>
                <a:gd name="connsiteX14" fmla="*/ 3100 w 10000"/>
                <a:gd name="connsiteY14" fmla="*/ 6403 h 10000"/>
                <a:gd name="connsiteX15" fmla="*/ 2799 w 10000"/>
                <a:gd name="connsiteY15" fmla="*/ 6697 h 10000"/>
                <a:gd name="connsiteX16" fmla="*/ 3283 w 10000"/>
                <a:gd name="connsiteY16" fmla="*/ 6930 h 10000"/>
                <a:gd name="connsiteX17" fmla="*/ 3036 w 10000"/>
                <a:gd name="connsiteY17" fmla="*/ 7509 h 10000"/>
                <a:gd name="connsiteX18" fmla="*/ 3143 w 10000"/>
                <a:gd name="connsiteY18" fmla="*/ 7953 h 10000"/>
                <a:gd name="connsiteX19" fmla="*/ 2099 w 10000"/>
                <a:gd name="connsiteY19" fmla="*/ 8059 h 10000"/>
                <a:gd name="connsiteX20" fmla="*/ 2271 w 10000"/>
                <a:gd name="connsiteY20" fmla="*/ 8224 h 10000"/>
                <a:gd name="connsiteX21" fmla="*/ 2314 w 10000"/>
                <a:gd name="connsiteY21" fmla="*/ 8593 h 10000"/>
                <a:gd name="connsiteX22" fmla="*/ 2056 w 10000"/>
                <a:gd name="connsiteY22" fmla="*/ 8698 h 10000"/>
                <a:gd name="connsiteX23" fmla="*/ 2713 w 10000"/>
                <a:gd name="connsiteY23" fmla="*/ 9157 h 10000"/>
                <a:gd name="connsiteX24" fmla="*/ 3714 w 10000"/>
                <a:gd name="connsiteY24" fmla="*/ 8962 h 10000"/>
                <a:gd name="connsiteX25" fmla="*/ 4769 w 10000"/>
                <a:gd name="connsiteY25" fmla="*/ 9270 h 10000"/>
                <a:gd name="connsiteX26" fmla="*/ 5447 w 10000"/>
                <a:gd name="connsiteY26" fmla="*/ 9631 h 10000"/>
                <a:gd name="connsiteX27" fmla="*/ 6146 w 10000"/>
                <a:gd name="connsiteY27" fmla="*/ 9436 h 10000"/>
                <a:gd name="connsiteX28" fmla="*/ 6911 w 10000"/>
                <a:gd name="connsiteY28" fmla="*/ 9774 h 10000"/>
                <a:gd name="connsiteX29" fmla="*/ 7417 w 10000"/>
                <a:gd name="connsiteY29" fmla="*/ 9774 h 10000"/>
                <a:gd name="connsiteX30" fmla="*/ 7438 w 10000"/>
                <a:gd name="connsiteY30" fmla="*/ 10000 h 10000"/>
                <a:gd name="connsiteX31" fmla="*/ 8116 w 10000"/>
                <a:gd name="connsiteY31" fmla="*/ 9955 h 10000"/>
                <a:gd name="connsiteX32" fmla="*/ 8138 w 10000"/>
                <a:gd name="connsiteY32" fmla="*/ 9556 h 10000"/>
                <a:gd name="connsiteX33" fmla="*/ 7826 w 10000"/>
                <a:gd name="connsiteY33" fmla="*/ 9285 h 10000"/>
                <a:gd name="connsiteX34" fmla="*/ 8052 w 10000"/>
                <a:gd name="connsiteY34" fmla="*/ 9067 h 10000"/>
                <a:gd name="connsiteX35" fmla="*/ 8730 w 10000"/>
                <a:gd name="connsiteY35" fmla="*/ 8751 h 10000"/>
                <a:gd name="connsiteX36" fmla="*/ 8353 w 10000"/>
                <a:gd name="connsiteY36" fmla="*/ 8593 h 10000"/>
                <a:gd name="connsiteX37" fmla="*/ 7696 w 10000"/>
                <a:gd name="connsiteY37" fmla="*/ 8307 h 10000"/>
                <a:gd name="connsiteX38" fmla="*/ 7890 w 10000"/>
                <a:gd name="connsiteY38" fmla="*/ 8044 h 10000"/>
                <a:gd name="connsiteX39" fmla="*/ 8633 w 10000"/>
                <a:gd name="connsiteY39" fmla="*/ 8149 h 10000"/>
                <a:gd name="connsiteX40" fmla="*/ 9473 w 10000"/>
                <a:gd name="connsiteY40" fmla="*/ 8194 h 10000"/>
                <a:gd name="connsiteX41" fmla="*/ 9968 w 10000"/>
                <a:gd name="connsiteY41" fmla="*/ 8014 h 10000"/>
                <a:gd name="connsiteX42" fmla="*/ 10000 w 10000"/>
                <a:gd name="connsiteY42" fmla="*/ 7630 h 10000"/>
                <a:gd name="connsiteX43" fmla="*/ 9408 w 10000"/>
                <a:gd name="connsiteY43" fmla="*/ 7276 h 10000"/>
                <a:gd name="connsiteX44" fmla="*/ 9010 w 10000"/>
                <a:gd name="connsiteY44" fmla="*/ 6817 h 10000"/>
                <a:gd name="connsiteX45" fmla="*/ 8708 w 10000"/>
                <a:gd name="connsiteY45" fmla="*/ 6358 h 10000"/>
                <a:gd name="connsiteX46" fmla="*/ 8730 w 10000"/>
                <a:gd name="connsiteY46" fmla="*/ 5538 h 10000"/>
                <a:gd name="connsiteX47" fmla="*/ 9074 w 10000"/>
                <a:gd name="connsiteY47" fmla="*/ 5049 h 10000"/>
                <a:gd name="connsiteX48" fmla="*/ 8816 w 10000"/>
                <a:gd name="connsiteY48" fmla="*/ 4387 h 10000"/>
                <a:gd name="connsiteX49" fmla="*/ 8611 w 10000"/>
                <a:gd name="connsiteY49" fmla="*/ 3378 h 10000"/>
                <a:gd name="connsiteX50" fmla="*/ 9010 w 10000"/>
                <a:gd name="connsiteY50" fmla="*/ 2641 h 10000"/>
                <a:gd name="connsiteX51" fmla="*/ 8461 w 10000"/>
                <a:gd name="connsiteY51" fmla="*/ 1971 h 10000"/>
                <a:gd name="connsiteX52" fmla="*/ 8924 w 10000"/>
                <a:gd name="connsiteY52" fmla="*/ 1573 h 10000"/>
                <a:gd name="connsiteX53" fmla="*/ 9247 w 10000"/>
                <a:gd name="connsiteY53" fmla="*/ 640 h 10000"/>
                <a:gd name="connsiteX54" fmla="*/ 9247 w 10000"/>
                <a:gd name="connsiteY54" fmla="*/ 135 h 10000"/>
                <a:gd name="connsiteX55" fmla="*/ 8881 w 10000"/>
                <a:gd name="connsiteY55" fmla="*/ 0 h 10000"/>
                <a:gd name="connsiteX56" fmla="*/ 8482 w 10000"/>
                <a:gd name="connsiteY56" fmla="*/ 444 h 10000"/>
                <a:gd name="connsiteX57" fmla="*/ 7869 w 10000"/>
                <a:gd name="connsiteY57" fmla="*/ 301 h 10000"/>
                <a:gd name="connsiteX58" fmla="*/ 7298 w 10000"/>
                <a:gd name="connsiteY58" fmla="*/ 745 h 10000"/>
                <a:gd name="connsiteX59" fmla="*/ 7083 w 10000"/>
                <a:gd name="connsiteY59" fmla="*/ 1347 h 10000"/>
                <a:gd name="connsiteX60" fmla="*/ 6039 w 10000"/>
                <a:gd name="connsiteY60" fmla="*/ 2325 h 10000"/>
                <a:gd name="connsiteX61" fmla="*/ 5554 w 10000"/>
                <a:gd name="connsiteY61" fmla="*/ 2626 h 10000"/>
                <a:gd name="connsiteX62" fmla="*/ 5242 w 10000"/>
                <a:gd name="connsiteY62" fmla="*/ 2415 h 10000"/>
                <a:gd name="connsiteX63" fmla="*/ 4263 w 10000"/>
                <a:gd name="connsiteY63" fmla="*/ 2536 h 10000"/>
                <a:gd name="connsiteX64" fmla="*/ 3859 w 10000"/>
                <a:gd name="connsiteY64" fmla="*/ 2926 h 10000"/>
                <a:gd name="connsiteX65" fmla="*/ 1868 w 10000"/>
                <a:gd name="connsiteY65" fmla="*/ 3148 h 10000"/>
                <a:gd name="connsiteX66" fmla="*/ 3939 w 10000"/>
                <a:gd name="connsiteY66" fmla="*/ 2953 h 10000"/>
                <a:gd name="connsiteX0" fmla="*/ 0 w 10000"/>
                <a:gd name="connsiteY0" fmla="*/ 3055 h 10000"/>
                <a:gd name="connsiteX1" fmla="*/ 3870 w 10000"/>
                <a:gd name="connsiteY1" fmla="*/ 2909 h 10000"/>
                <a:gd name="connsiteX2" fmla="*/ 4004 w 10000"/>
                <a:gd name="connsiteY2" fmla="*/ 3642 h 10000"/>
                <a:gd name="connsiteX3" fmla="*/ 4726 w 10000"/>
                <a:gd name="connsiteY3" fmla="*/ 3792 h 10000"/>
                <a:gd name="connsiteX4" fmla="*/ 6060 w 10000"/>
                <a:gd name="connsiteY4" fmla="*/ 4206 h 10000"/>
                <a:gd name="connsiteX5" fmla="*/ 6189 w 10000"/>
                <a:gd name="connsiteY5" fmla="*/ 4537 h 10000"/>
                <a:gd name="connsiteX6" fmla="*/ 5920 w 10000"/>
                <a:gd name="connsiteY6" fmla="*/ 4861 h 10000"/>
                <a:gd name="connsiteX7" fmla="*/ 6039 w 10000"/>
                <a:gd name="connsiteY7" fmla="*/ 5245 h 10000"/>
                <a:gd name="connsiteX8" fmla="*/ 5996 w 10000"/>
                <a:gd name="connsiteY8" fmla="*/ 5643 h 10000"/>
                <a:gd name="connsiteX9" fmla="*/ 4833 w 10000"/>
                <a:gd name="connsiteY9" fmla="*/ 5704 h 10000"/>
                <a:gd name="connsiteX10" fmla="*/ 4833 w 10000"/>
                <a:gd name="connsiteY10" fmla="*/ 6072 h 10000"/>
                <a:gd name="connsiteX11" fmla="*/ 4263 w 10000"/>
                <a:gd name="connsiteY11" fmla="*/ 6163 h 10000"/>
                <a:gd name="connsiteX12" fmla="*/ 3757 w 10000"/>
                <a:gd name="connsiteY12" fmla="*/ 5967 h 10000"/>
                <a:gd name="connsiteX13" fmla="*/ 3079 w 10000"/>
                <a:gd name="connsiteY13" fmla="*/ 5997 h 10000"/>
                <a:gd name="connsiteX14" fmla="*/ 3100 w 10000"/>
                <a:gd name="connsiteY14" fmla="*/ 6403 h 10000"/>
                <a:gd name="connsiteX15" fmla="*/ 2799 w 10000"/>
                <a:gd name="connsiteY15" fmla="*/ 6697 h 10000"/>
                <a:gd name="connsiteX16" fmla="*/ 3283 w 10000"/>
                <a:gd name="connsiteY16" fmla="*/ 6930 h 10000"/>
                <a:gd name="connsiteX17" fmla="*/ 3036 w 10000"/>
                <a:gd name="connsiteY17" fmla="*/ 7509 h 10000"/>
                <a:gd name="connsiteX18" fmla="*/ 3143 w 10000"/>
                <a:gd name="connsiteY18" fmla="*/ 7953 h 10000"/>
                <a:gd name="connsiteX19" fmla="*/ 2099 w 10000"/>
                <a:gd name="connsiteY19" fmla="*/ 8059 h 10000"/>
                <a:gd name="connsiteX20" fmla="*/ 2271 w 10000"/>
                <a:gd name="connsiteY20" fmla="*/ 8224 h 10000"/>
                <a:gd name="connsiteX21" fmla="*/ 2314 w 10000"/>
                <a:gd name="connsiteY21" fmla="*/ 8593 h 10000"/>
                <a:gd name="connsiteX22" fmla="*/ 2056 w 10000"/>
                <a:gd name="connsiteY22" fmla="*/ 8698 h 10000"/>
                <a:gd name="connsiteX23" fmla="*/ 2713 w 10000"/>
                <a:gd name="connsiteY23" fmla="*/ 9157 h 10000"/>
                <a:gd name="connsiteX24" fmla="*/ 3714 w 10000"/>
                <a:gd name="connsiteY24" fmla="*/ 8962 h 10000"/>
                <a:gd name="connsiteX25" fmla="*/ 4769 w 10000"/>
                <a:gd name="connsiteY25" fmla="*/ 9270 h 10000"/>
                <a:gd name="connsiteX26" fmla="*/ 5447 w 10000"/>
                <a:gd name="connsiteY26" fmla="*/ 9631 h 10000"/>
                <a:gd name="connsiteX27" fmla="*/ 6146 w 10000"/>
                <a:gd name="connsiteY27" fmla="*/ 9436 h 10000"/>
                <a:gd name="connsiteX28" fmla="*/ 6911 w 10000"/>
                <a:gd name="connsiteY28" fmla="*/ 9774 h 10000"/>
                <a:gd name="connsiteX29" fmla="*/ 7417 w 10000"/>
                <a:gd name="connsiteY29" fmla="*/ 9774 h 10000"/>
                <a:gd name="connsiteX30" fmla="*/ 7438 w 10000"/>
                <a:gd name="connsiteY30" fmla="*/ 10000 h 10000"/>
                <a:gd name="connsiteX31" fmla="*/ 8116 w 10000"/>
                <a:gd name="connsiteY31" fmla="*/ 9955 h 10000"/>
                <a:gd name="connsiteX32" fmla="*/ 8138 w 10000"/>
                <a:gd name="connsiteY32" fmla="*/ 9556 h 10000"/>
                <a:gd name="connsiteX33" fmla="*/ 7826 w 10000"/>
                <a:gd name="connsiteY33" fmla="*/ 9285 h 10000"/>
                <a:gd name="connsiteX34" fmla="*/ 8052 w 10000"/>
                <a:gd name="connsiteY34" fmla="*/ 9067 h 10000"/>
                <a:gd name="connsiteX35" fmla="*/ 8730 w 10000"/>
                <a:gd name="connsiteY35" fmla="*/ 8751 h 10000"/>
                <a:gd name="connsiteX36" fmla="*/ 8353 w 10000"/>
                <a:gd name="connsiteY36" fmla="*/ 8593 h 10000"/>
                <a:gd name="connsiteX37" fmla="*/ 7696 w 10000"/>
                <a:gd name="connsiteY37" fmla="*/ 8307 h 10000"/>
                <a:gd name="connsiteX38" fmla="*/ 7890 w 10000"/>
                <a:gd name="connsiteY38" fmla="*/ 8044 h 10000"/>
                <a:gd name="connsiteX39" fmla="*/ 8633 w 10000"/>
                <a:gd name="connsiteY39" fmla="*/ 8149 h 10000"/>
                <a:gd name="connsiteX40" fmla="*/ 9473 w 10000"/>
                <a:gd name="connsiteY40" fmla="*/ 8194 h 10000"/>
                <a:gd name="connsiteX41" fmla="*/ 9968 w 10000"/>
                <a:gd name="connsiteY41" fmla="*/ 8014 h 10000"/>
                <a:gd name="connsiteX42" fmla="*/ 10000 w 10000"/>
                <a:gd name="connsiteY42" fmla="*/ 7630 h 10000"/>
                <a:gd name="connsiteX43" fmla="*/ 9408 w 10000"/>
                <a:gd name="connsiteY43" fmla="*/ 7276 h 10000"/>
                <a:gd name="connsiteX44" fmla="*/ 9010 w 10000"/>
                <a:gd name="connsiteY44" fmla="*/ 6817 h 10000"/>
                <a:gd name="connsiteX45" fmla="*/ 8708 w 10000"/>
                <a:gd name="connsiteY45" fmla="*/ 6358 h 10000"/>
                <a:gd name="connsiteX46" fmla="*/ 8730 w 10000"/>
                <a:gd name="connsiteY46" fmla="*/ 5538 h 10000"/>
                <a:gd name="connsiteX47" fmla="*/ 9074 w 10000"/>
                <a:gd name="connsiteY47" fmla="*/ 5049 h 10000"/>
                <a:gd name="connsiteX48" fmla="*/ 8816 w 10000"/>
                <a:gd name="connsiteY48" fmla="*/ 4387 h 10000"/>
                <a:gd name="connsiteX49" fmla="*/ 8611 w 10000"/>
                <a:gd name="connsiteY49" fmla="*/ 3378 h 10000"/>
                <a:gd name="connsiteX50" fmla="*/ 9010 w 10000"/>
                <a:gd name="connsiteY50" fmla="*/ 2641 h 10000"/>
                <a:gd name="connsiteX51" fmla="*/ 8461 w 10000"/>
                <a:gd name="connsiteY51" fmla="*/ 1971 h 10000"/>
                <a:gd name="connsiteX52" fmla="*/ 8924 w 10000"/>
                <a:gd name="connsiteY52" fmla="*/ 1573 h 10000"/>
                <a:gd name="connsiteX53" fmla="*/ 9247 w 10000"/>
                <a:gd name="connsiteY53" fmla="*/ 640 h 10000"/>
                <a:gd name="connsiteX54" fmla="*/ 9247 w 10000"/>
                <a:gd name="connsiteY54" fmla="*/ 135 h 10000"/>
                <a:gd name="connsiteX55" fmla="*/ 8881 w 10000"/>
                <a:gd name="connsiteY55" fmla="*/ 0 h 10000"/>
                <a:gd name="connsiteX56" fmla="*/ 8482 w 10000"/>
                <a:gd name="connsiteY56" fmla="*/ 444 h 10000"/>
                <a:gd name="connsiteX57" fmla="*/ 7869 w 10000"/>
                <a:gd name="connsiteY57" fmla="*/ 301 h 10000"/>
                <a:gd name="connsiteX58" fmla="*/ 7298 w 10000"/>
                <a:gd name="connsiteY58" fmla="*/ 745 h 10000"/>
                <a:gd name="connsiteX59" fmla="*/ 7083 w 10000"/>
                <a:gd name="connsiteY59" fmla="*/ 1347 h 10000"/>
                <a:gd name="connsiteX60" fmla="*/ 6039 w 10000"/>
                <a:gd name="connsiteY60" fmla="*/ 2325 h 10000"/>
                <a:gd name="connsiteX61" fmla="*/ 5554 w 10000"/>
                <a:gd name="connsiteY61" fmla="*/ 2626 h 10000"/>
                <a:gd name="connsiteX62" fmla="*/ 5242 w 10000"/>
                <a:gd name="connsiteY62" fmla="*/ 2415 h 10000"/>
                <a:gd name="connsiteX63" fmla="*/ 4263 w 10000"/>
                <a:gd name="connsiteY63" fmla="*/ 2536 h 10000"/>
                <a:gd name="connsiteX64" fmla="*/ 3859 w 10000"/>
                <a:gd name="connsiteY64" fmla="*/ 2926 h 10000"/>
                <a:gd name="connsiteX65" fmla="*/ 3939 w 10000"/>
                <a:gd name="connsiteY65" fmla="*/ 2953 h 10000"/>
                <a:gd name="connsiteX0" fmla="*/ 1814 w 7944"/>
                <a:gd name="connsiteY0" fmla="*/ 2909 h 10000"/>
                <a:gd name="connsiteX1" fmla="*/ 1948 w 7944"/>
                <a:gd name="connsiteY1" fmla="*/ 3642 h 10000"/>
                <a:gd name="connsiteX2" fmla="*/ 2670 w 7944"/>
                <a:gd name="connsiteY2" fmla="*/ 3792 h 10000"/>
                <a:gd name="connsiteX3" fmla="*/ 4004 w 7944"/>
                <a:gd name="connsiteY3" fmla="*/ 4206 h 10000"/>
                <a:gd name="connsiteX4" fmla="*/ 4133 w 7944"/>
                <a:gd name="connsiteY4" fmla="*/ 4537 h 10000"/>
                <a:gd name="connsiteX5" fmla="*/ 3864 w 7944"/>
                <a:gd name="connsiteY5" fmla="*/ 4861 h 10000"/>
                <a:gd name="connsiteX6" fmla="*/ 3983 w 7944"/>
                <a:gd name="connsiteY6" fmla="*/ 5245 h 10000"/>
                <a:gd name="connsiteX7" fmla="*/ 3940 w 7944"/>
                <a:gd name="connsiteY7" fmla="*/ 5643 h 10000"/>
                <a:gd name="connsiteX8" fmla="*/ 2777 w 7944"/>
                <a:gd name="connsiteY8" fmla="*/ 5704 h 10000"/>
                <a:gd name="connsiteX9" fmla="*/ 2777 w 7944"/>
                <a:gd name="connsiteY9" fmla="*/ 6072 h 10000"/>
                <a:gd name="connsiteX10" fmla="*/ 2207 w 7944"/>
                <a:gd name="connsiteY10" fmla="*/ 6163 h 10000"/>
                <a:gd name="connsiteX11" fmla="*/ 1701 w 7944"/>
                <a:gd name="connsiteY11" fmla="*/ 5967 h 10000"/>
                <a:gd name="connsiteX12" fmla="*/ 1023 w 7944"/>
                <a:gd name="connsiteY12" fmla="*/ 5997 h 10000"/>
                <a:gd name="connsiteX13" fmla="*/ 1044 w 7944"/>
                <a:gd name="connsiteY13" fmla="*/ 6403 h 10000"/>
                <a:gd name="connsiteX14" fmla="*/ 743 w 7944"/>
                <a:gd name="connsiteY14" fmla="*/ 6697 h 10000"/>
                <a:gd name="connsiteX15" fmla="*/ 1227 w 7944"/>
                <a:gd name="connsiteY15" fmla="*/ 6930 h 10000"/>
                <a:gd name="connsiteX16" fmla="*/ 980 w 7944"/>
                <a:gd name="connsiteY16" fmla="*/ 7509 h 10000"/>
                <a:gd name="connsiteX17" fmla="*/ 1087 w 7944"/>
                <a:gd name="connsiteY17" fmla="*/ 7953 h 10000"/>
                <a:gd name="connsiteX18" fmla="*/ 43 w 7944"/>
                <a:gd name="connsiteY18" fmla="*/ 8059 h 10000"/>
                <a:gd name="connsiteX19" fmla="*/ 215 w 7944"/>
                <a:gd name="connsiteY19" fmla="*/ 8224 h 10000"/>
                <a:gd name="connsiteX20" fmla="*/ 258 w 7944"/>
                <a:gd name="connsiteY20" fmla="*/ 8593 h 10000"/>
                <a:gd name="connsiteX21" fmla="*/ 0 w 7944"/>
                <a:gd name="connsiteY21" fmla="*/ 8698 h 10000"/>
                <a:gd name="connsiteX22" fmla="*/ 657 w 7944"/>
                <a:gd name="connsiteY22" fmla="*/ 9157 h 10000"/>
                <a:gd name="connsiteX23" fmla="*/ 1658 w 7944"/>
                <a:gd name="connsiteY23" fmla="*/ 8962 h 10000"/>
                <a:gd name="connsiteX24" fmla="*/ 2713 w 7944"/>
                <a:gd name="connsiteY24" fmla="*/ 9270 h 10000"/>
                <a:gd name="connsiteX25" fmla="*/ 3391 w 7944"/>
                <a:gd name="connsiteY25" fmla="*/ 9631 h 10000"/>
                <a:gd name="connsiteX26" fmla="*/ 4090 w 7944"/>
                <a:gd name="connsiteY26" fmla="*/ 9436 h 10000"/>
                <a:gd name="connsiteX27" fmla="*/ 4855 w 7944"/>
                <a:gd name="connsiteY27" fmla="*/ 9774 h 10000"/>
                <a:gd name="connsiteX28" fmla="*/ 5361 w 7944"/>
                <a:gd name="connsiteY28" fmla="*/ 9774 h 10000"/>
                <a:gd name="connsiteX29" fmla="*/ 5382 w 7944"/>
                <a:gd name="connsiteY29" fmla="*/ 10000 h 10000"/>
                <a:gd name="connsiteX30" fmla="*/ 6060 w 7944"/>
                <a:gd name="connsiteY30" fmla="*/ 9955 h 10000"/>
                <a:gd name="connsiteX31" fmla="*/ 6082 w 7944"/>
                <a:gd name="connsiteY31" fmla="*/ 9556 h 10000"/>
                <a:gd name="connsiteX32" fmla="*/ 5770 w 7944"/>
                <a:gd name="connsiteY32" fmla="*/ 9285 h 10000"/>
                <a:gd name="connsiteX33" fmla="*/ 5996 w 7944"/>
                <a:gd name="connsiteY33" fmla="*/ 9067 h 10000"/>
                <a:gd name="connsiteX34" fmla="*/ 6674 w 7944"/>
                <a:gd name="connsiteY34" fmla="*/ 8751 h 10000"/>
                <a:gd name="connsiteX35" fmla="*/ 6297 w 7944"/>
                <a:gd name="connsiteY35" fmla="*/ 8593 h 10000"/>
                <a:gd name="connsiteX36" fmla="*/ 5640 w 7944"/>
                <a:gd name="connsiteY36" fmla="*/ 8307 h 10000"/>
                <a:gd name="connsiteX37" fmla="*/ 5834 w 7944"/>
                <a:gd name="connsiteY37" fmla="*/ 8044 h 10000"/>
                <a:gd name="connsiteX38" fmla="*/ 6577 w 7944"/>
                <a:gd name="connsiteY38" fmla="*/ 8149 h 10000"/>
                <a:gd name="connsiteX39" fmla="*/ 7417 w 7944"/>
                <a:gd name="connsiteY39" fmla="*/ 8194 h 10000"/>
                <a:gd name="connsiteX40" fmla="*/ 7912 w 7944"/>
                <a:gd name="connsiteY40" fmla="*/ 8014 h 10000"/>
                <a:gd name="connsiteX41" fmla="*/ 7944 w 7944"/>
                <a:gd name="connsiteY41" fmla="*/ 7630 h 10000"/>
                <a:gd name="connsiteX42" fmla="*/ 7352 w 7944"/>
                <a:gd name="connsiteY42" fmla="*/ 7276 h 10000"/>
                <a:gd name="connsiteX43" fmla="*/ 6954 w 7944"/>
                <a:gd name="connsiteY43" fmla="*/ 6817 h 10000"/>
                <a:gd name="connsiteX44" fmla="*/ 6652 w 7944"/>
                <a:gd name="connsiteY44" fmla="*/ 6358 h 10000"/>
                <a:gd name="connsiteX45" fmla="*/ 6674 w 7944"/>
                <a:gd name="connsiteY45" fmla="*/ 5538 h 10000"/>
                <a:gd name="connsiteX46" fmla="*/ 7018 w 7944"/>
                <a:gd name="connsiteY46" fmla="*/ 5049 h 10000"/>
                <a:gd name="connsiteX47" fmla="*/ 6760 w 7944"/>
                <a:gd name="connsiteY47" fmla="*/ 4387 h 10000"/>
                <a:gd name="connsiteX48" fmla="*/ 6555 w 7944"/>
                <a:gd name="connsiteY48" fmla="*/ 3378 h 10000"/>
                <a:gd name="connsiteX49" fmla="*/ 6954 w 7944"/>
                <a:gd name="connsiteY49" fmla="*/ 2641 h 10000"/>
                <a:gd name="connsiteX50" fmla="*/ 6405 w 7944"/>
                <a:gd name="connsiteY50" fmla="*/ 1971 h 10000"/>
                <a:gd name="connsiteX51" fmla="*/ 6868 w 7944"/>
                <a:gd name="connsiteY51" fmla="*/ 1573 h 10000"/>
                <a:gd name="connsiteX52" fmla="*/ 7191 w 7944"/>
                <a:gd name="connsiteY52" fmla="*/ 640 h 10000"/>
                <a:gd name="connsiteX53" fmla="*/ 7191 w 7944"/>
                <a:gd name="connsiteY53" fmla="*/ 135 h 10000"/>
                <a:gd name="connsiteX54" fmla="*/ 6825 w 7944"/>
                <a:gd name="connsiteY54" fmla="*/ 0 h 10000"/>
                <a:gd name="connsiteX55" fmla="*/ 6426 w 7944"/>
                <a:gd name="connsiteY55" fmla="*/ 444 h 10000"/>
                <a:gd name="connsiteX56" fmla="*/ 5813 w 7944"/>
                <a:gd name="connsiteY56" fmla="*/ 301 h 10000"/>
                <a:gd name="connsiteX57" fmla="*/ 5242 w 7944"/>
                <a:gd name="connsiteY57" fmla="*/ 745 h 10000"/>
                <a:gd name="connsiteX58" fmla="*/ 5027 w 7944"/>
                <a:gd name="connsiteY58" fmla="*/ 1347 h 10000"/>
                <a:gd name="connsiteX59" fmla="*/ 3983 w 7944"/>
                <a:gd name="connsiteY59" fmla="*/ 2325 h 10000"/>
                <a:gd name="connsiteX60" fmla="*/ 3498 w 7944"/>
                <a:gd name="connsiteY60" fmla="*/ 2626 h 10000"/>
                <a:gd name="connsiteX61" fmla="*/ 3186 w 7944"/>
                <a:gd name="connsiteY61" fmla="*/ 2415 h 10000"/>
                <a:gd name="connsiteX62" fmla="*/ 2207 w 7944"/>
                <a:gd name="connsiteY62" fmla="*/ 2536 h 10000"/>
                <a:gd name="connsiteX63" fmla="*/ 1803 w 7944"/>
                <a:gd name="connsiteY63" fmla="*/ 2926 h 10000"/>
                <a:gd name="connsiteX64" fmla="*/ 1883 w 7944"/>
                <a:gd name="connsiteY64" fmla="*/ 2953 h 10000"/>
                <a:gd name="connsiteX0" fmla="*/ 2283 w 10000"/>
                <a:gd name="connsiteY0" fmla="*/ 2909 h 10000"/>
                <a:gd name="connsiteX1" fmla="*/ 2452 w 10000"/>
                <a:gd name="connsiteY1" fmla="*/ 3642 h 10000"/>
                <a:gd name="connsiteX2" fmla="*/ 3361 w 10000"/>
                <a:gd name="connsiteY2" fmla="*/ 3792 h 10000"/>
                <a:gd name="connsiteX3" fmla="*/ 5040 w 10000"/>
                <a:gd name="connsiteY3" fmla="*/ 4206 h 10000"/>
                <a:gd name="connsiteX4" fmla="*/ 5203 w 10000"/>
                <a:gd name="connsiteY4" fmla="*/ 4537 h 10000"/>
                <a:gd name="connsiteX5" fmla="*/ 4864 w 10000"/>
                <a:gd name="connsiteY5" fmla="*/ 4861 h 10000"/>
                <a:gd name="connsiteX6" fmla="*/ 5014 w 10000"/>
                <a:gd name="connsiteY6" fmla="*/ 5245 h 10000"/>
                <a:gd name="connsiteX7" fmla="*/ 4960 w 10000"/>
                <a:gd name="connsiteY7" fmla="*/ 5643 h 10000"/>
                <a:gd name="connsiteX8" fmla="*/ 3496 w 10000"/>
                <a:gd name="connsiteY8" fmla="*/ 5704 h 10000"/>
                <a:gd name="connsiteX9" fmla="*/ 3496 w 10000"/>
                <a:gd name="connsiteY9" fmla="*/ 6072 h 10000"/>
                <a:gd name="connsiteX10" fmla="*/ 2778 w 10000"/>
                <a:gd name="connsiteY10" fmla="*/ 6163 h 10000"/>
                <a:gd name="connsiteX11" fmla="*/ 2141 w 10000"/>
                <a:gd name="connsiteY11" fmla="*/ 5967 h 10000"/>
                <a:gd name="connsiteX12" fmla="*/ 1288 w 10000"/>
                <a:gd name="connsiteY12" fmla="*/ 5997 h 10000"/>
                <a:gd name="connsiteX13" fmla="*/ 1314 w 10000"/>
                <a:gd name="connsiteY13" fmla="*/ 6403 h 10000"/>
                <a:gd name="connsiteX14" fmla="*/ 935 w 10000"/>
                <a:gd name="connsiteY14" fmla="*/ 6697 h 10000"/>
                <a:gd name="connsiteX15" fmla="*/ 1545 w 10000"/>
                <a:gd name="connsiteY15" fmla="*/ 6930 h 10000"/>
                <a:gd name="connsiteX16" fmla="*/ 1234 w 10000"/>
                <a:gd name="connsiteY16" fmla="*/ 7509 h 10000"/>
                <a:gd name="connsiteX17" fmla="*/ 1368 w 10000"/>
                <a:gd name="connsiteY17" fmla="*/ 7953 h 10000"/>
                <a:gd name="connsiteX18" fmla="*/ 54 w 10000"/>
                <a:gd name="connsiteY18" fmla="*/ 8059 h 10000"/>
                <a:gd name="connsiteX19" fmla="*/ 271 w 10000"/>
                <a:gd name="connsiteY19" fmla="*/ 8224 h 10000"/>
                <a:gd name="connsiteX20" fmla="*/ 325 w 10000"/>
                <a:gd name="connsiteY20" fmla="*/ 8593 h 10000"/>
                <a:gd name="connsiteX21" fmla="*/ 0 w 10000"/>
                <a:gd name="connsiteY21" fmla="*/ 8698 h 10000"/>
                <a:gd name="connsiteX22" fmla="*/ 827 w 10000"/>
                <a:gd name="connsiteY22" fmla="*/ 9157 h 10000"/>
                <a:gd name="connsiteX23" fmla="*/ 2087 w 10000"/>
                <a:gd name="connsiteY23" fmla="*/ 8962 h 10000"/>
                <a:gd name="connsiteX24" fmla="*/ 3415 w 10000"/>
                <a:gd name="connsiteY24" fmla="*/ 9270 h 10000"/>
                <a:gd name="connsiteX25" fmla="*/ 4269 w 10000"/>
                <a:gd name="connsiteY25" fmla="*/ 9631 h 10000"/>
                <a:gd name="connsiteX26" fmla="*/ 5149 w 10000"/>
                <a:gd name="connsiteY26" fmla="*/ 9436 h 10000"/>
                <a:gd name="connsiteX27" fmla="*/ 6112 w 10000"/>
                <a:gd name="connsiteY27" fmla="*/ 9774 h 10000"/>
                <a:gd name="connsiteX28" fmla="*/ 6748 w 10000"/>
                <a:gd name="connsiteY28" fmla="*/ 9774 h 10000"/>
                <a:gd name="connsiteX29" fmla="*/ 6775 w 10000"/>
                <a:gd name="connsiteY29" fmla="*/ 10000 h 10000"/>
                <a:gd name="connsiteX30" fmla="*/ 7628 w 10000"/>
                <a:gd name="connsiteY30" fmla="*/ 9955 h 10000"/>
                <a:gd name="connsiteX31" fmla="*/ 7656 w 10000"/>
                <a:gd name="connsiteY31" fmla="*/ 9556 h 10000"/>
                <a:gd name="connsiteX32" fmla="*/ 7263 w 10000"/>
                <a:gd name="connsiteY32" fmla="*/ 9285 h 10000"/>
                <a:gd name="connsiteX33" fmla="*/ 7548 w 10000"/>
                <a:gd name="connsiteY33" fmla="*/ 9067 h 10000"/>
                <a:gd name="connsiteX34" fmla="*/ 8401 w 10000"/>
                <a:gd name="connsiteY34" fmla="*/ 8751 h 10000"/>
                <a:gd name="connsiteX35" fmla="*/ 7927 w 10000"/>
                <a:gd name="connsiteY35" fmla="*/ 8593 h 10000"/>
                <a:gd name="connsiteX36" fmla="*/ 7100 w 10000"/>
                <a:gd name="connsiteY36" fmla="*/ 8307 h 10000"/>
                <a:gd name="connsiteX37" fmla="*/ 7344 w 10000"/>
                <a:gd name="connsiteY37" fmla="*/ 8044 h 10000"/>
                <a:gd name="connsiteX38" fmla="*/ 8279 w 10000"/>
                <a:gd name="connsiteY38" fmla="*/ 8149 h 10000"/>
                <a:gd name="connsiteX39" fmla="*/ 9337 w 10000"/>
                <a:gd name="connsiteY39" fmla="*/ 8194 h 10000"/>
                <a:gd name="connsiteX40" fmla="*/ 9960 w 10000"/>
                <a:gd name="connsiteY40" fmla="*/ 8014 h 10000"/>
                <a:gd name="connsiteX41" fmla="*/ 10000 w 10000"/>
                <a:gd name="connsiteY41" fmla="*/ 7630 h 10000"/>
                <a:gd name="connsiteX42" fmla="*/ 9255 w 10000"/>
                <a:gd name="connsiteY42" fmla="*/ 7276 h 10000"/>
                <a:gd name="connsiteX43" fmla="*/ 8754 w 10000"/>
                <a:gd name="connsiteY43" fmla="*/ 6817 h 10000"/>
                <a:gd name="connsiteX44" fmla="*/ 8374 w 10000"/>
                <a:gd name="connsiteY44" fmla="*/ 6358 h 10000"/>
                <a:gd name="connsiteX45" fmla="*/ 8401 w 10000"/>
                <a:gd name="connsiteY45" fmla="*/ 5538 h 10000"/>
                <a:gd name="connsiteX46" fmla="*/ 8834 w 10000"/>
                <a:gd name="connsiteY46" fmla="*/ 5049 h 10000"/>
                <a:gd name="connsiteX47" fmla="*/ 8510 w 10000"/>
                <a:gd name="connsiteY47" fmla="*/ 4387 h 10000"/>
                <a:gd name="connsiteX48" fmla="*/ 8252 w 10000"/>
                <a:gd name="connsiteY48" fmla="*/ 3378 h 10000"/>
                <a:gd name="connsiteX49" fmla="*/ 8754 w 10000"/>
                <a:gd name="connsiteY49" fmla="*/ 2641 h 10000"/>
                <a:gd name="connsiteX50" fmla="*/ 8063 w 10000"/>
                <a:gd name="connsiteY50" fmla="*/ 1971 h 10000"/>
                <a:gd name="connsiteX51" fmla="*/ 8646 w 10000"/>
                <a:gd name="connsiteY51" fmla="*/ 1573 h 10000"/>
                <a:gd name="connsiteX52" fmla="*/ 9052 w 10000"/>
                <a:gd name="connsiteY52" fmla="*/ 640 h 10000"/>
                <a:gd name="connsiteX53" fmla="*/ 9052 w 10000"/>
                <a:gd name="connsiteY53" fmla="*/ 135 h 10000"/>
                <a:gd name="connsiteX54" fmla="*/ 8591 w 10000"/>
                <a:gd name="connsiteY54" fmla="*/ 0 h 10000"/>
                <a:gd name="connsiteX55" fmla="*/ 8089 w 10000"/>
                <a:gd name="connsiteY55" fmla="*/ 444 h 10000"/>
                <a:gd name="connsiteX56" fmla="*/ 7317 w 10000"/>
                <a:gd name="connsiteY56" fmla="*/ 301 h 10000"/>
                <a:gd name="connsiteX57" fmla="*/ 6599 w 10000"/>
                <a:gd name="connsiteY57" fmla="*/ 745 h 10000"/>
                <a:gd name="connsiteX58" fmla="*/ 6328 w 10000"/>
                <a:gd name="connsiteY58" fmla="*/ 1347 h 10000"/>
                <a:gd name="connsiteX59" fmla="*/ 5014 w 10000"/>
                <a:gd name="connsiteY59" fmla="*/ 2325 h 10000"/>
                <a:gd name="connsiteX60" fmla="*/ 4403 w 10000"/>
                <a:gd name="connsiteY60" fmla="*/ 2626 h 10000"/>
                <a:gd name="connsiteX61" fmla="*/ 4011 w 10000"/>
                <a:gd name="connsiteY61" fmla="*/ 2415 h 10000"/>
                <a:gd name="connsiteX62" fmla="*/ 2778 w 10000"/>
                <a:gd name="connsiteY62" fmla="*/ 2536 h 10000"/>
                <a:gd name="connsiteX63" fmla="*/ 2270 w 10000"/>
                <a:gd name="connsiteY63" fmla="*/ 2926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</a:cxnLst>
              <a:rect l="l" t="t" r="r" b="b"/>
              <a:pathLst>
                <a:path w="10000" h="10000">
                  <a:moveTo>
                    <a:pt x="2283" y="2909"/>
                  </a:moveTo>
                  <a:cubicBezTo>
                    <a:pt x="2292" y="2987"/>
                    <a:pt x="2443" y="3564"/>
                    <a:pt x="2452" y="3642"/>
                  </a:cubicBezTo>
                  <a:lnTo>
                    <a:pt x="3361" y="3792"/>
                  </a:lnTo>
                  <a:lnTo>
                    <a:pt x="5040" y="4206"/>
                  </a:lnTo>
                  <a:lnTo>
                    <a:pt x="5203" y="4537"/>
                  </a:lnTo>
                  <a:lnTo>
                    <a:pt x="4864" y="4861"/>
                  </a:lnTo>
                  <a:cubicBezTo>
                    <a:pt x="4914" y="4989"/>
                    <a:pt x="4963" y="5117"/>
                    <a:pt x="5014" y="5245"/>
                  </a:cubicBezTo>
                  <a:cubicBezTo>
                    <a:pt x="4996" y="5378"/>
                    <a:pt x="4977" y="5510"/>
                    <a:pt x="4960" y="5643"/>
                  </a:cubicBezTo>
                  <a:lnTo>
                    <a:pt x="3496" y="5704"/>
                  </a:lnTo>
                  <a:lnTo>
                    <a:pt x="3496" y="6072"/>
                  </a:lnTo>
                  <a:lnTo>
                    <a:pt x="2778" y="6163"/>
                  </a:lnTo>
                  <a:lnTo>
                    <a:pt x="2141" y="5967"/>
                  </a:lnTo>
                  <a:lnTo>
                    <a:pt x="1288" y="5997"/>
                  </a:lnTo>
                  <a:cubicBezTo>
                    <a:pt x="1297" y="6132"/>
                    <a:pt x="1305" y="6268"/>
                    <a:pt x="1314" y="6403"/>
                  </a:cubicBezTo>
                  <a:lnTo>
                    <a:pt x="935" y="6697"/>
                  </a:lnTo>
                  <a:lnTo>
                    <a:pt x="1545" y="6930"/>
                  </a:lnTo>
                  <a:lnTo>
                    <a:pt x="1234" y="7509"/>
                  </a:lnTo>
                  <a:cubicBezTo>
                    <a:pt x="1279" y="7657"/>
                    <a:pt x="1323" y="7805"/>
                    <a:pt x="1368" y="7953"/>
                  </a:cubicBezTo>
                  <a:lnTo>
                    <a:pt x="54" y="8059"/>
                  </a:lnTo>
                  <a:lnTo>
                    <a:pt x="271" y="8224"/>
                  </a:lnTo>
                  <a:cubicBezTo>
                    <a:pt x="288" y="8347"/>
                    <a:pt x="307" y="8470"/>
                    <a:pt x="325" y="8593"/>
                  </a:cubicBezTo>
                  <a:lnTo>
                    <a:pt x="0" y="8698"/>
                  </a:lnTo>
                  <a:lnTo>
                    <a:pt x="827" y="9157"/>
                  </a:lnTo>
                  <a:lnTo>
                    <a:pt x="2087" y="8962"/>
                  </a:lnTo>
                  <a:lnTo>
                    <a:pt x="3415" y="9270"/>
                  </a:lnTo>
                  <a:lnTo>
                    <a:pt x="4269" y="9631"/>
                  </a:lnTo>
                  <a:lnTo>
                    <a:pt x="5149" y="9436"/>
                  </a:lnTo>
                  <a:lnTo>
                    <a:pt x="6112" y="9774"/>
                  </a:lnTo>
                  <a:lnTo>
                    <a:pt x="6748" y="9774"/>
                  </a:lnTo>
                  <a:cubicBezTo>
                    <a:pt x="6757" y="9849"/>
                    <a:pt x="6766" y="9925"/>
                    <a:pt x="6775" y="10000"/>
                  </a:cubicBezTo>
                  <a:lnTo>
                    <a:pt x="7628" y="9955"/>
                  </a:lnTo>
                  <a:cubicBezTo>
                    <a:pt x="7637" y="9822"/>
                    <a:pt x="7647" y="9689"/>
                    <a:pt x="7656" y="9556"/>
                  </a:cubicBezTo>
                  <a:lnTo>
                    <a:pt x="7263" y="9285"/>
                  </a:lnTo>
                  <a:lnTo>
                    <a:pt x="7548" y="9067"/>
                  </a:lnTo>
                  <a:lnTo>
                    <a:pt x="8401" y="8751"/>
                  </a:lnTo>
                  <a:lnTo>
                    <a:pt x="7927" y="8593"/>
                  </a:lnTo>
                  <a:lnTo>
                    <a:pt x="7100" y="8307"/>
                  </a:lnTo>
                  <a:lnTo>
                    <a:pt x="7344" y="8044"/>
                  </a:lnTo>
                  <a:lnTo>
                    <a:pt x="8279" y="8149"/>
                  </a:lnTo>
                  <a:lnTo>
                    <a:pt x="9337" y="8194"/>
                  </a:lnTo>
                  <a:lnTo>
                    <a:pt x="9960" y="8014"/>
                  </a:lnTo>
                  <a:cubicBezTo>
                    <a:pt x="9974" y="7886"/>
                    <a:pt x="9986" y="7758"/>
                    <a:pt x="10000" y="7630"/>
                  </a:cubicBezTo>
                  <a:lnTo>
                    <a:pt x="9255" y="7276"/>
                  </a:lnTo>
                  <a:lnTo>
                    <a:pt x="8754" y="6817"/>
                  </a:lnTo>
                  <a:lnTo>
                    <a:pt x="8374" y="6358"/>
                  </a:lnTo>
                  <a:cubicBezTo>
                    <a:pt x="8382" y="6085"/>
                    <a:pt x="8392" y="5811"/>
                    <a:pt x="8401" y="5538"/>
                  </a:cubicBezTo>
                  <a:lnTo>
                    <a:pt x="8834" y="5049"/>
                  </a:lnTo>
                  <a:lnTo>
                    <a:pt x="8510" y="4387"/>
                  </a:lnTo>
                  <a:cubicBezTo>
                    <a:pt x="8424" y="4051"/>
                    <a:pt x="8337" y="3714"/>
                    <a:pt x="8252" y="3378"/>
                  </a:cubicBezTo>
                  <a:lnTo>
                    <a:pt x="8754" y="2641"/>
                  </a:lnTo>
                  <a:lnTo>
                    <a:pt x="8063" y="1971"/>
                  </a:lnTo>
                  <a:lnTo>
                    <a:pt x="8646" y="1573"/>
                  </a:lnTo>
                  <a:lnTo>
                    <a:pt x="9052" y="640"/>
                  </a:lnTo>
                  <a:lnTo>
                    <a:pt x="9052" y="135"/>
                  </a:lnTo>
                  <a:lnTo>
                    <a:pt x="8591" y="0"/>
                  </a:lnTo>
                  <a:lnTo>
                    <a:pt x="8089" y="444"/>
                  </a:lnTo>
                  <a:lnTo>
                    <a:pt x="7317" y="301"/>
                  </a:lnTo>
                  <a:lnTo>
                    <a:pt x="6599" y="745"/>
                  </a:lnTo>
                  <a:cubicBezTo>
                    <a:pt x="6509" y="946"/>
                    <a:pt x="6418" y="1146"/>
                    <a:pt x="6328" y="1347"/>
                  </a:cubicBezTo>
                  <a:lnTo>
                    <a:pt x="5014" y="2325"/>
                  </a:lnTo>
                  <a:lnTo>
                    <a:pt x="4403" y="2626"/>
                  </a:lnTo>
                  <a:lnTo>
                    <a:pt x="4011" y="2415"/>
                  </a:lnTo>
                  <a:lnTo>
                    <a:pt x="2778" y="2536"/>
                  </a:lnTo>
                  <a:cubicBezTo>
                    <a:pt x="2593" y="2403"/>
                    <a:pt x="2408" y="2875"/>
                    <a:pt x="2270" y="2926"/>
                  </a:cubicBezTo>
                </a:path>
              </a:pathLst>
            </a:custGeom>
            <a:solidFill>
              <a:schemeClr val="bg1">
                <a:lumMod val="85000"/>
              </a:schemeClr>
            </a:solidFill>
            <a:ln w="6350">
              <a:solidFill>
                <a:schemeClr val="accent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 dirty="0"/>
            </a:p>
          </p:txBody>
        </p:sp>
        <p:grpSp>
          <p:nvGrpSpPr>
            <p:cNvPr id="98" name="Group 66"/>
            <p:cNvGrpSpPr>
              <a:grpSpLocks/>
            </p:cNvGrpSpPr>
            <p:nvPr/>
          </p:nvGrpSpPr>
          <p:grpSpPr bwMode="auto">
            <a:xfrm>
              <a:off x="696690" y="1508788"/>
              <a:ext cx="5095541" cy="4287241"/>
              <a:chOff x="720" y="839"/>
              <a:chExt cx="3740" cy="3146"/>
            </a:xfrm>
            <a:solidFill>
              <a:schemeClr val="bg1">
                <a:lumMod val="85000"/>
              </a:schemeClr>
            </a:solidFill>
          </p:grpSpPr>
          <p:sp>
            <p:nvSpPr>
              <p:cNvPr id="99" name="Freeform 67"/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0" name="Freeform 68"/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1" name="Freeform 69"/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2" name="Freeform 70"/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3" name="Freeform 71"/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4" name="Freeform 72"/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5" name="Freeform 73"/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6" name="Freeform 74"/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</a:path>
                </a:pathLst>
              </a:custGeom>
              <a:solidFill>
                <a:schemeClr val="bg1">
                  <a:lumMod val="85000"/>
                </a:schemeClr>
              </a:solidFill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7" name="Freeform 75"/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8" name="Freeform 76"/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09" name="Freeform 77"/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10" name="Freeform 78"/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11" name="Freeform 79"/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12" name="Freeform 80"/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</a:path>
                </a:pathLst>
              </a:custGeom>
              <a:solidFill>
                <a:schemeClr val="bg1">
                  <a:lumMod val="85000"/>
                </a:schemeClr>
              </a:solidFill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13" name="Freeform 81"/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14" name="Freeform 82"/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15" name="Freeform 83"/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16" name="Freeform 84"/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17" name="Freeform 85"/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18" name="Freeform 86"/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19" name="Freeform 87"/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20" name="Freeform 88"/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21" name="Freeform 89"/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22" name="Freeform 90"/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23" name="Freeform 91"/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24" name="Freeform 92"/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25" name="Freeform 93"/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26" name="Freeform 94"/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27" name="Freeform 95"/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28" name="Freeform 96"/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29" name="Freeform 97"/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30" name="Freeform 98"/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31" name="Freeform 99"/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32" name="Freeform 100"/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</a:path>
                </a:pathLst>
              </a:custGeom>
              <a:solidFill>
                <a:schemeClr val="bg1">
                  <a:lumMod val="85000"/>
                </a:schemeClr>
              </a:solidFill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33" name="Freeform 101"/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34" name="Freeform 102"/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35" name="Freeform 103"/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36" name="Freeform 104"/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37" name="Freeform 105"/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38" name="Freeform 106"/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39" name="Freeform 107"/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40" name="Freeform 108"/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41" name="Freeform 109"/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42" name="Freeform 110"/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</a:path>
                </a:pathLst>
              </a:custGeom>
              <a:solidFill>
                <a:srgbClr val="92D050"/>
              </a:solidFill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43" name="Freeform 111"/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44" name="Freeform 112"/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45" name="Freeform 113"/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46" name="Freeform 114"/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47" name="Freeform 115"/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48" name="Freeform 116"/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49" name="Freeform 117"/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50" name="Freeform 118"/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51" name="Freeform 119"/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52" name="Freeform 120"/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53" name="Freeform 121"/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54" name="Freeform 122"/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55" name="Freeform 123"/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56" name="Freeform 124"/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57" name="Freeform 125"/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  <a:close/>
                  </a:path>
                </a:pathLst>
              </a:custGeom>
              <a:grpFill/>
              <a:ln w="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58" name="Freeform 126"/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</a:path>
                </a:pathLst>
              </a:custGeom>
              <a:solidFill>
                <a:srgbClr val="00B0F0"/>
              </a:solidFill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  <p:sp>
            <p:nvSpPr>
              <p:cNvPr id="160" name="Freeform 128"/>
              <p:cNvSpPr>
                <a:spLocks/>
              </p:cNvSpPr>
              <p:nvPr/>
            </p:nvSpPr>
            <p:spPr bwMode="gray">
              <a:xfrm>
                <a:off x="3987" y="3238"/>
                <a:ext cx="121" cy="305"/>
              </a:xfrm>
              <a:custGeom>
                <a:avLst/>
                <a:gdLst>
                  <a:gd name="T0" fmla="*/ 43 w 242"/>
                  <a:gd name="T1" fmla="*/ 1 h 610"/>
                  <a:gd name="T2" fmla="*/ 39 w 242"/>
                  <a:gd name="T3" fmla="*/ 6 h 610"/>
                  <a:gd name="T4" fmla="*/ 33 w 242"/>
                  <a:gd name="T5" fmla="*/ 11 h 610"/>
                  <a:gd name="T6" fmla="*/ 28 w 242"/>
                  <a:gd name="T7" fmla="*/ 16 h 610"/>
                  <a:gd name="T8" fmla="*/ 22 w 242"/>
                  <a:gd name="T9" fmla="*/ 24 h 610"/>
                  <a:gd name="T10" fmla="*/ 19 w 242"/>
                  <a:gd name="T11" fmla="*/ 30 h 610"/>
                  <a:gd name="T12" fmla="*/ 16 w 242"/>
                  <a:gd name="T13" fmla="*/ 37 h 610"/>
                  <a:gd name="T14" fmla="*/ 11 w 242"/>
                  <a:gd name="T15" fmla="*/ 47 h 610"/>
                  <a:gd name="T16" fmla="*/ 5 w 242"/>
                  <a:gd name="T17" fmla="*/ 58 h 610"/>
                  <a:gd name="T18" fmla="*/ 1 w 242"/>
                  <a:gd name="T19" fmla="*/ 67 h 610"/>
                  <a:gd name="T20" fmla="*/ 1 w 242"/>
                  <a:gd name="T21" fmla="*/ 77 h 610"/>
                  <a:gd name="T22" fmla="*/ 4 w 242"/>
                  <a:gd name="T23" fmla="*/ 88 h 610"/>
                  <a:gd name="T24" fmla="*/ 5 w 242"/>
                  <a:gd name="T25" fmla="*/ 99 h 610"/>
                  <a:gd name="T26" fmla="*/ 3 w 242"/>
                  <a:gd name="T27" fmla="*/ 108 h 610"/>
                  <a:gd name="T28" fmla="*/ 6 w 242"/>
                  <a:gd name="T29" fmla="*/ 114 h 610"/>
                  <a:gd name="T30" fmla="*/ 15 w 242"/>
                  <a:gd name="T31" fmla="*/ 119 h 610"/>
                  <a:gd name="T32" fmla="*/ 22 w 242"/>
                  <a:gd name="T33" fmla="*/ 129 h 610"/>
                  <a:gd name="T34" fmla="*/ 28 w 242"/>
                  <a:gd name="T35" fmla="*/ 135 h 610"/>
                  <a:gd name="T36" fmla="*/ 33 w 242"/>
                  <a:gd name="T37" fmla="*/ 139 h 610"/>
                  <a:gd name="T38" fmla="*/ 35 w 242"/>
                  <a:gd name="T39" fmla="*/ 146 h 610"/>
                  <a:gd name="T40" fmla="*/ 37 w 242"/>
                  <a:gd name="T41" fmla="*/ 152 h 610"/>
                  <a:gd name="T42" fmla="*/ 41 w 242"/>
                  <a:gd name="T43" fmla="*/ 152 h 610"/>
                  <a:gd name="T44" fmla="*/ 42 w 242"/>
                  <a:gd name="T45" fmla="*/ 146 h 610"/>
                  <a:gd name="T46" fmla="*/ 42 w 242"/>
                  <a:gd name="T47" fmla="*/ 135 h 610"/>
                  <a:gd name="T48" fmla="*/ 45 w 242"/>
                  <a:gd name="T49" fmla="*/ 123 h 610"/>
                  <a:gd name="T50" fmla="*/ 51 w 242"/>
                  <a:gd name="T51" fmla="*/ 114 h 610"/>
                  <a:gd name="T52" fmla="*/ 55 w 242"/>
                  <a:gd name="T53" fmla="*/ 103 h 610"/>
                  <a:gd name="T54" fmla="*/ 57 w 242"/>
                  <a:gd name="T55" fmla="*/ 86 h 610"/>
                  <a:gd name="T56" fmla="*/ 58 w 242"/>
                  <a:gd name="T57" fmla="*/ 66 h 610"/>
                  <a:gd name="T58" fmla="*/ 58 w 242"/>
                  <a:gd name="T59" fmla="*/ 51 h 610"/>
                  <a:gd name="T60" fmla="*/ 60 w 242"/>
                  <a:gd name="T61" fmla="*/ 39 h 610"/>
                  <a:gd name="T62" fmla="*/ 60 w 242"/>
                  <a:gd name="T63" fmla="*/ 28 h 610"/>
                  <a:gd name="T64" fmla="*/ 56 w 242"/>
                  <a:gd name="T65" fmla="*/ 19 h 610"/>
                  <a:gd name="T66" fmla="*/ 52 w 242"/>
                  <a:gd name="T67" fmla="*/ 10 h 610"/>
                  <a:gd name="T68" fmla="*/ 47 w 242"/>
                  <a:gd name="T69" fmla="*/ 2 h 610"/>
                  <a:gd name="T70" fmla="*/ 44 w 242"/>
                  <a:gd name="T71" fmla="*/ 0 h 61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42"/>
                  <a:gd name="T109" fmla="*/ 0 h 610"/>
                  <a:gd name="T110" fmla="*/ 242 w 242"/>
                  <a:gd name="T111" fmla="*/ 610 h 61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42" h="610">
                    <a:moveTo>
                      <a:pt x="173" y="0"/>
                    </a:moveTo>
                    <a:lnTo>
                      <a:pt x="172" y="4"/>
                    </a:lnTo>
                    <a:lnTo>
                      <a:pt x="164" y="12"/>
                    </a:lnTo>
                    <a:lnTo>
                      <a:pt x="154" y="24"/>
                    </a:lnTo>
                    <a:lnTo>
                      <a:pt x="144" y="36"/>
                    </a:lnTo>
                    <a:lnTo>
                      <a:pt x="132" y="44"/>
                    </a:lnTo>
                    <a:lnTo>
                      <a:pt x="122" y="49"/>
                    </a:lnTo>
                    <a:lnTo>
                      <a:pt x="111" y="63"/>
                    </a:lnTo>
                    <a:lnTo>
                      <a:pt x="97" y="79"/>
                    </a:lnTo>
                    <a:lnTo>
                      <a:pt x="87" y="97"/>
                    </a:lnTo>
                    <a:lnTo>
                      <a:pt x="77" y="112"/>
                    </a:lnTo>
                    <a:lnTo>
                      <a:pt x="73" y="122"/>
                    </a:lnTo>
                    <a:lnTo>
                      <a:pt x="71" y="132"/>
                    </a:lnTo>
                    <a:lnTo>
                      <a:pt x="63" y="148"/>
                    </a:lnTo>
                    <a:lnTo>
                      <a:pt x="53" y="168"/>
                    </a:lnTo>
                    <a:lnTo>
                      <a:pt x="44" y="189"/>
                    </a:lnTo>
                    <a:lnTo>
                      <a:pt x="32" y="213"/>
                    </a:lnTo>
                    <a:lnTo>
                      <a:pt x="20" y="234"/>
                    </a:lnTo>
                    <a:lnTo>
                      <a:pt x="10" y="254"/>
                    </a:lnTo>
                    <a:lnTo>
                      <a:pt x="4" y="268"/>
                    </a:lnTo>
                    <a:lnTo>
                      <a:pt x="0" y="288"/>
                    </a:lnTo>
                    <a:lnTo>
                      <a:pt x="2" y="309"/>
                    </a:lnTo>
                    <a:lnTo>
                      <a:pt x="8" y="331"/>
                    </a:lnTo>
                    <a:lnTo>
                      <a:pt x="14" y="354"/>
                    </a:lnTo>
                    <a:lnTo>
                      <a:pt x="18" y="376"/>
                    </a:lnTo>
                    <a:lnTo>
                      <a:pt x="18" y="396"/>
                    </a:lnTo>
                    <a:lnTo>
                      <a:pt x="14" y="414"/>
                    </a:lnTo>
                    <a:lnTo>
                      <a:pt x="12" y="431"/>
                    </a:lnTo>
                    <a:lnTo>
                      <a:pt x="14" y="445"/>
                    </a:lnTo>
                    <a:lnTo>
                      <a:pt x="24" y="455"/>
                    </a:lnTo>
                    <a:lnTo>
                      <a:pt x="42" y="467"/>
                    </a:lnTo>
                    <a:lnTo>
                      <a:pt x="57" y="477"/>
                    </a:lnTo>
                    <a:lnTo>
                      <a:pt x="71" y="492"/>
                    </a:lnTo>
                    <a:lnTo>
                      <a:pt x="85" y="514"/>
                    </a:lnTo>
                    <a:lnTo>
                      <a:pt x="99" y="530"/>
                    </a:lnTo>
                    <a:lnTo>
                      <a:pt x="111" y="540"/>
                    </a:lnTo>
                    <a:lnTo>
                      <a:pt x="122" y="547"/>
                    </a:lnTo>
                    <a:lnTo>
                      <a:pt x="130" y="555"/>
                    </a:lnTo>
                    <a:lnTo>
                      <a:pt x="136" y="569"/>
                    </a:lnTo>
                    <a:lnTo>
                      <a:pt x="140" y="583"/>
                    </a:lnTo>
                    <a:lnTo>
                      <a:pt x="144" y="597"/>
                    </a:lnTo>
                    <a:lnTo>
                      <a:pt x="148" y="606"/>
                    </a:lnTo>
                    <a:lnTo>
                      <a:pt x="154" y="610"/>
                    </a:lnTo>
                    <a:lnTo>
                      <a:pt x="162" y="606"/>
                    </a:lnTo>
                    <a:lnTo>
                      <a:pt x="168" y="597"/>
                    </a:lnTo>
                    <a:lnTo>
                      <a:pt x="168" y="581"/>
                    </a:lnTo>
                    <a:lnTo>
                      <a:pt x="168" y="559"/>
                    </a:lnTo>
                    <a:lnTo>
                      <a:pt x="168" y="538"/>
                    </a:lnTo>
                    <a:lnTo>
                      <a:pt x="172" y="516"/>
                    </a:lnTo>
                    <a:lnTo>
                      <a:pt x="179" y="494"/>
                    </a:lnTo>
                    <a:lnTo>
                      <a:pt x="189" y="475"/>
                    </a:lnTo>
                    <a:lnTo>
                      <a:pt x="201" y="457"/>
                    </a:lnTo>
                    <a:lnTo>
                      <a:pt x="211" y="435"/>
                    </a:lnTo>
                    <a:lnTo>
                      <a:pt x="217" y="412"/>
                    </a:lnTo>
                    <a:lnTo>
                      <a:pt x="221" y="380"/>
                    </a:lnTo>
                    <a:lnTo>
                      <a:pt x="225" y="343"/>
                    </a:lnTo>
                    <a:lnTo>
                      <a:pt x="227" y="303"/>
                    </a:lnTo>
                    <a:lnTo>
                      <a:pt x="229" y="264"/>
                    </a:lnTo>
                    <a:lnTo>
                      <a:pt x="227" y="231"/>
                    </a:lnTo>
                    <a:lnTo>
                      <a:pt x="229" y="203"/>
                    </a:lnTo>
                    <a:lnTo>
                      <a:pt x="233" y="179"/>
                    </a:lnTo>
                    <a:lnTo>
                      <a:pt x="240" y="156"/>
                    </a:lnTo>
                    <a:lnTo>
                      <a:pt x="242" y="134"/>
                    </a:lnTo>
                    <a:lnTo>
                      <a:pt x="238" y="112"/>
                    </a:lnTo>
                    <a:lnTo>
                      <a:pt x="229" y="89"/>
                    </a:lnTo>
                    <a:lnTo>
                      <a:pt x="223" y="73"/>
                    </a:lnTo>
                    <a:lnTo>
                      <a:pt x="215" y="59"/>
                    </a:lnTo>
                    <a:lnTo>
                      <a:pt x="207" y="42"/>
                    </a:lnTo>
                    <a:lnTo>
                      <a:pt x="195" y="22"/>
                    </a:lnTo>
                    <a:lnTo>
                      <a:pt x="185" y="10"/>
                    </a:lnTo>
                    <a:lnTo>
                      <a:pt x="177" y="2"/>
                    </a:lnTo>
                    <a:lnTo>
                      <a:pt x="173" y="0"/>
                    </a:lnTo>
                  </a:path>
                </a:pathLst>
              </a:custGeom>
              <a:grpFill/>
              <a:ln w="6350">
                <a:solidFill>
                  <a:schemeClr val="accent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2400"/>
              </a:p>
            </p:txBody>
          </p:sp>
        </p:grpSp>
        <p:sp>
          <p:nvSpPr>
            <p:cNvPr id="89" name="Freeform 127"/>
            <p:cNvSpPr>
              <a:spLocks/>
            </p:cNvSpPr>
            <p:nvPr/>
          </p:nvSpPr>
          <p:spPr bwMode="gray">
            <a:xfrm>
              <a:off x="3441469" y="3349229"/>
              <a:ext cx="264066" cy="469174"/>
            </a:xfrm>
            <a:custGeom>
              <a:avLst/>
              <a:gdLst>
                <a:gd name="T0" fmla="*/ 2 w 929"/>
                <a:gd name="T1" fmla="*/ 106 h 1329"/>
                <a:gd name="T2" fmla="*/ 21 w 929"/>
                <a:gd name="T3" fmla="*/ 126 h 1329"/>
                <a:gd name="T4" fmla="*/ 31 w 929"/>
                <a:gd name="T5" fmla="*/ 148 h 1329"/>
                <a:gd name="T6" fmla="*/ 26 w 929"/>
                <a:gd name="T7" fmla="*/ 170 h 1329"/>
                <a:gd name="T8" fmla="*/ 43 w 929"/>
                <a:gd name="T9" fmla="*/ 183 h 1329"/>
                <a:gd name="T10" fmla="*/ 68 w 929"/>
                <a:gd name="T11" fmla="*/ 187 h 1329"/>
                <a:gd name="T12" fmla="*/ 79 w 929"/>
                <a:gd name="T13" fmla="*/ 172 h 1329"/>
                <a:gd name="T14" fmla="*/ 78 w 929"/>
                <a:gd name="T15" fmla="*/ 153 h 1329"/>
                <a:gd name="T16" fmla="*/ 72 w 929"/>
                <a:gd name="T17" fmla="*/ 108 h 1329"/>
                <a:gd name="T18" fmla="*/ 92 w 929"/>
                <a:gd name="T19" fmla="*/ 113 h 1329"/>
                <a:gd name="T20" fmla="*/ 109 w 929"/>
                <a:gd name="T21" fmla="*/ 126 h 1329"/>
                <a:gd name="T22" fmla="*/ 143 w 929"/>
                <a:gd name="T23" fmla="*/ 150 h 1329"/>
                <a:gd name="T24" fmla="*/ 140 w 929"/>
                <a:gd name="T25" fmla="*/ 174 h 1329"/>
                <a:gd name="T26" fmla="*/ 112 w 929"/>
                <a:gd name="T27" fmla="*/ 189 h 1329"/>
                <a:gd name="T28" fmla="*/ 99 w 929"/>
                <a:gd name="T29" fmla="*/ 204 h 1329"/>
                <a:gd name="T30" fmla="*/ 71 w 929"/>
                <a:gd name="T31" fmla="*/ 199 h 1329"/>
                <a:gd name="T32" fmla="*/ 65 w 929"/>
                <a:gd name="T33" fmla="*/ 222 h 1329"/>
                <a:gd name="T34" fmla="*/ 70 w 929"/>
                <a:gd name="T35" fmla="*/ 249 h 1329"/>
                <a:gd name="T36" fmla="*/ 48 w 929"/>
                <a:gd name="T37" fmla="*/ 267 h 1329"/>
                <a:gd name="T38" fmla="*/ 53 w 929"/>
                <a:gd name="T39" fmla="*/ 285 h 1329"/>
                <a:gd name="T40" fmla="*/ 63 w 929"/>
                <a:gd name="T41" fmla="*/ 304 h 1329"/>
                <a:gd name="T42" fmla="*/ 110 w 929"/>
                <a:gd name="T43" fmla="*/ 308 h 1329"/>
                <a:gd name="T44" fmla="*/ 142 w 929"/>
                <a:gd name="T45" fmla="*/ 313 h 1329"/>
                <a:gd name="T46" fmla="*/ 172 w 929"/>
                <a:gd name="T47" fmla="*/ 324 h 1329"/>
                <a:gd name="T48" fmla="*/ 188 w 929"/>
                <a:gd name="T49" fmla="*/ 330 h 1329"/>
                <a:gd name="T50" fmla="*/ 181 w 929"/>
                <a:gd name="T51" fmla="*/ 308 h 1329"/>
                <a:gd name="T52" fmla="*/ 202 w 929"/>
                <a:gd name="T53" fmla="*/ 290 h 1329"/>
                <a:gd name="T54" fmla="*/ 178 w 929"/>
                <a:gd name="T55" fmla="*/ 276 h 1329"/>
                <a:gd name="T56" fmla="*/ 200 w 929"/>
                <a:gd name="T57" fmla="*/ 270 h 1329"/>
                <a:gd name="T58" fmla="*/ 231 w 929"/>
                <a:gd name="T59" fmla="*/ 266 h 1329"/>
                <a:gd name="T60" fmla="*/ 218 w 929"/>
                <a:gd name="T61" fmla="*/ 241 h 1329"/>
                <a:gd name="T62" fmla="*/ 202 w 929"/>
                <a:gd name="T63" fmla="*/ 211 h 1329"/>
                <a:gd name="T64" fmla="*/ 210 w 929"/>
                <a:gd name="T65" fmla="*/ 167 h 1329"/>
                <a:gd name="T66" fmla="*/ 200 w 929"/>
                <a:gd name="T67" fmla="*/ 112 h 1329"/>
                <a:gd name="T68" fmla="*/ 196 w 929"/>
                <a:gd name="T69" fmla="*/ 65 h 1329"/>
                <a:gd name="T70" fmla="*/ 214 w 929"/>
                <a:gd name="T71" fmla="*/ 21 h 1329"/>
                <a:gd name="T72" fmla="*/ 206 w 929"/>
                <a:gd name="T73" fmla="*/ 0 h 1329"/>
                <a:gd name="T74" fmla="*/ 182 w 929"/>
                <a:gd name="T75" fmla="*/ 10 h 1329"/>
                <a:gd name="T76" fmla="*/ 164 w 929"/>
                <a:gd name="T77" fmla="*/ 44 h 1329"/>
                <a:gd name="T78" fmla="*/ 129 w 929"/>
                <a:gd name="T79" fmla="*/ 87 h 1329"/>
                <a:gd name="T80" fmla="*/ 99 w 929"/>
                <a:gd name="T81" fmla="*/ 84 h 1329"/>
                <a:gd name="T82" fmla="*/ 74 w 929"/>
                <a:gd name="T83" fmla="*/ 70 h 1329"/>
                <a:gd name="T84" fmla="*/ 72 w 929"/>
                <a:gd name="T85" fmla="*/ 42 h 1329"/>
                <a:gd name="T86" fmla="*/ 68 w 929"/>
                <a:gd name="T87" fmla="*/ 18 h 1329"/>
                <a:gd name="T88" fmla="*/ 43 w 929"/>
                <a:gd name="T89" fmla="*/ 42 h 1329"/>
                <a:gd name="T90" fmla="*/ 26 w 929"/>
                <a:gd name="T91" fmla="*/ 90 h 132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929"/>
                <a:gd name="T139" fmla="*/ 0 h 1329"/>
                <a:gd name="T140" fmla="*/ 929 w 929"/>
                <a:gd name="T141" fmla="*/ 1329 h 1329"/>
                <a:gd name="connsiteX0" fmla="*/ 0 w 9968"/>
                <a:gd name="connsiteY0" fmla="*/ 3055 h 10000"/>
                <a:gd name="connsiteX1" fmla="*/ 86 w 9968"/>
                <a:gd name="connsiteY1" fmla="*/ 3198 h 10000"/>
                <a:gd name="connsiteX2" fmla="*/ 388 w 9968"/>
                <a:gd name="connsiteY2" fmla="*/ 3469 h 10000"/>
                <a:gd name="connsiteX3" fmla="*/ 936 w 9968"/>
                <a:gd name="connsiteY3" fmla="*/ 3792 h 10000"/>
                <a:gd name="connsiteX4" fmla="*/ 915 w 9968"/>
                <a:gd name="connsiteY4" fmla="*/ 4048 h 10000"/>
                <a:gd name="connsiteX5" fmla="*/ 1335 w 9968"/>
                <a:gd name="connsiteY5" fmla="*/ 4477 h 10000"/>
                <a:gd name="connsiteX6" fmla="*/ 1152 w 9968"/>
                <a:gd name="connsiteY6" fmla="*/ 4786 h 10000"/>
                <a:gd name="connsiteX7" fmla="*/ 1152 w 9968"/>
                <a:gd name="connsiteY7" fmla="*/ 5124 h 10000"/>
                <a:gd name="connsiteX8" fmla="*/ 1615 w 9968"/>
                <a:gd name="connsiteY8" fmla="*/ 5245 h 10000"/>
                <a:gd name="connsiteX9" fmla="*/ 1873 w 9968"/>
                <a:gd name="connsiteY9" fmla="*/ 5508 h 10000"/>
                <a:gd name="connsiteX10" fmla="*/ 2573 w 9968"/>
                <a:gd name="connsiteY10" fmla="*/ 5734 h 10000"/>
                <a:gd name="connsiteX11" fmla="*/ 2928 w 9968"/>
                <a:gd name="connsiteY11" fmla="*/ 5628 h 10000"/>
                <a:gd name="connsiteX12" fmla="*/ 2992 w 9968"/>
                <a:gd name="connsiteY12" fmla="*/ 5305 h 10000"/>
                <a:gd name="connsiteX13" fmla="*/ 3412 w 9968"/>
                <a:gd name="connsiteY13" fmla="*/ 5184 h 10000"/>
                <a:gd name="connsiteX14" fmla="*/ 3606 w 9968"/>
                <a:gd name="connsiteY14" fmla="*/ 4876 h 10000"/>
                <a:gd name="connsiteX15" fmla="*/ 3391 w 9968"/>
                <a:gd name="connsiteY15" fmla="*/ 4605 h 10000"/>
                <a:gd name="connsiteX16" fmla="*/ 2842 w 9968"/>
                <a:gd name="connsiteY16" fmla="*/ 4462 h 10000"/>
                <a:gd name="connsiteX17" fmla="*/ 3100 w 9968"/>
                <a:gd name="connsiteY17" fmla="*/ 3273 h 10000"/>
                <a:gd name="connsiteX18" fmla="*/ 3434 w 9968"/>
                <a:gd name="connsiteY18" fmla="*/ 3394 h 10000"/>
                <a:gd name="connsiteX19" fmla="*/ 3983 w 9968"/>
                <a:gd name="connsiteY19" fmla="*/ 3409 h 10000"/>
                <a:gd name="connsiteX20" fmla="*/ 4004 w 9968"/>
                <a:gd name="connsiteY20" fmla="*/ 3642 h 10000"/>
                <a:gd name="connsiteX21" fmla="*/ 4726 w 9968"/>
                <a:gd name="connsiteY21" fmla="*/ 3792 h 10000"/>
                <a:gd name="connsiteX22" fmla="*/ 6060 w 9968"/>
                <a:gd name="connsiteY22" fmla="*/ 4206 h 10000"/>
                <a:gd name="connsiteX23" fmla="*/ 6189 w 9968"/>
                <a:gd name="connsiteY23" fmla="*/ 4537 h 10000"/>
                <a:gd name="connsiteX24" fmla="*/ 5920 w 9968"/>
                <a:gd name="connsiteY24" fmla="*/ 4861 h 10000"/>
                <a:gd name="connsiteX25" fmla="*/ 6039 w 9968"/>
                <a:gd name="connsiteY25" fmla="*/ 5245 h 10000"/>
                <a:gd name="connsiteX26" fmla="*/ 5996 w 9968"/>
                <a:gd name="connsiteY26" fmla="*/ 5643 h 10000"/>
                <a:gd name="connsiteX27" fmla="*/ 4833 w 9968"/>
                <a:gd name="connsiteY27" fmla="*/ 5704 h 10000"/>
                <a:gd name="connsiteX28" fmla="*/ 4833 w 9968"/>
                <a:gd name="connsiteY28" fmla="*/ 6072 h 10000"/>
                <a:gd name="connsiteX29" fmla="*/ 4263 w 9968"/>
                <a:gd name="connsiteY29" fmla="*/ 6163 h 10000"/>
                <a:gd name="connsiteX30" fmla="*/ 3757 w 9968"/>
                <a:gd name="connsiteY30" fmla="*/ 5967 h 10000"/>
                <a:gd name="connsiteX31" fmla="*/ 3079 w 9968"/>
                <a:gd name="connsiteY31" fmla="*/ 5997 h 10000"/>
                <a:gd name="connsiteX32" fmla="*/ 3100 w 9968"/>
                <a:gd name="connsiteY32" fmla="*/ 6403 h 10000"/>
                <a:gd name="connsiteX33" fmla="*/ 2799 w 9968"/>
                <a:gd name="connsiteY33" fmla="*/ 6697 h 10000"/>
                <a:gd name="connsiteX34" fmla="*/ 3283 w 9968"/>
                <a:gd name="connsiteY34" fmla="*/ 6930 h 10000"/>
                <a:gd name="connsiteX35" fmla="*/ 3036 w 9968"/>
                <a:gd name="connsiteY35" fmla="*/ 7509 h 10000"/>
                <a:gd name="connsiteX36" fmla="*/ 3143 w 9968"/>
                <a:gd name="connsiteY36" fmla="*/ 7953 h 10000"/>
                <a:gd name="connsiteX37" fmla="*/ 2099 w 9968"/>
                <a:gd name="connsiteY37" fmla="*/ 8059 h 10000"/>
                <a:gd name="connsiteX38" fmla="*/ 2271 w 9968"/>
                <a:gd name="connsiteY38" fmla="*/ 8224 h 10000"/>
                <a:gd name="connsiteX39" fmla="*/ 2314 w 9968"/>
                <a:gd name="connsiteY39" fmla="*/ 8593 h 10000"/>
                <a:gd name="connsiteX40" fmla="*/ 2056 w 9968"/>
                <a:gd name="connsiteY40" fmla="*/ 8698 h 10000"/>
                <a:gd name="connsiteX41" fmla="*/ 2713 w 9968"/>
                <a:gd name="connsiteY41" fmla="*/ 9157 h 10000"/>
                <a:gd name="connsiteX42" fmla="*/ 3714 w 9968"/>
                <a:gd name="connsiteY42" fmla="*/ 8962 h 10000"/>
                <a:gd name="connsiteX43" fmla="*/ 4769 w 9968"/>
                <a:gd name="connsiteY43" fmla="*/ 9270 h 10000"/>
                <a:gd name="connsiteX44" fmla="*/ 5447 w 9968"/>
                <a:gd name="connsiteY44" fmla="*/ 9631 h 10000"/>
                <a:gd name="connsiteX45" fmla="*/ 6146 w 9968"/>
                <a:gd name="connsiteY45" fmla="*/ 9436 h 10000"/>
                <a:gd name="connsiteX46" fmla="*/ 6911 w 9968"/>
                <a:gd name="connsiteY46" fmla="*/ 9774 h 10000"/>
                <a:gd name="connsiteX47" fmla="*/ 7417 w 9968"/>
                <a:gd name="connsiteY47" fmla="*/ 9774 h 10000"/>
                <a:gd name="connsiteX48" fmla="*/ 7438 w 9968"/>
                <a:gd name="connsiteY48" fmla="*/ 10000 h 10000"/>
                <a:gd name="connsiteX49" fmla="*/ 8116 w 9968"/>
                <a:gd name="connsiteY49" fmla="*/ 9955 h 10000"/>
                <a:gd name="connsiteX50" fmla="*/ 8138 w 9968"/>
                <a:gd name="connsiteY50" fmla="*/ 9556 h 10000"/>
                <a:gd name="connsiteX51" fmla="*/ 7826 w 9968"/>
                <a:gd name="connsiteY51" fmla="*/ 9285 h 10000"/>
                <a:gd name="connsiteX52" fmla="*/ 8052 w 9968"/>
                <a:gd name="connsiteY52" fmla="*/ 9067 h 10000"/>
                <a:gd name="connsiteX53" fmla="*/ 8730 w 9968"/>
                <a:gd name="connsiteY53" fmla="*/ 8751 h 10000"/>
                <a:gd name="connsiteX54" fmla="*/ 8353 w 9968"/>
                <a:gd name="connsiteY54" fmla="*/ 8593 h 10000"/>
                <a:gd name="connsiteX55" fmla="*/ 7696 w 9968"/>
                <a:gd name="connsiteY55" fmla="*/ 8307 h 10000"/>
                <a:gd name="connsiteX56" fmla="*/ 7890 w 9968"/>
                <a:gd name="connsiteY56" fmla="*/ 8044 h 10000"/>
                <a:gd name="connsiteX57" fmla="*/ 8633 w 9968"/>
                <a:gd name="connsiteY57" fmla="*/ 8149 h 10000"/>
                <a:gd name="connsiteX58" fmla="*/ 9473 w 9968"/>
                <a:gd name="connsiteY58" fmla="*/ 8194 h 10000"/>
                <a:gd name="connsiteX59" fmla="*/ 9968 w 9968"/>
                <a:gd name="connsiteY59" fmla="*/ 8014 h 10000"/>
                <a:gd name="connsiteX60" fmla="*/ 9408 w 9968"/>
                <a:gd name="connsiteY60" fmla="*/ 7276 h 10000"/>
                <a:gd name="connsiteX61" fmla="*/ 9010 w 9968"/>
                <a:gd name="connsiteY61" fmla="*/ 6817 h 10000"/>
                <a:gd name="connsiteX62" fmla="*/ 8708 w 9968"/>
                <a:gd name="connsiteY62" fmla="*/ 6358 h 10000"/>
                <a:gd name="connsiteX63" fmla="*/ 8730 w 9968"/>
                <a:gd name="connsiteY63" fmla="*/ 5538 h 10000"/>
                <a:gd name="connsiteX64" fmla="*/ 9074 w 9968"/>
                <a:gd name="connsiteY64" fmla="*/ 5049 h 10000"/>
                <a:gd name="connsiteX65" fmla="*/ 8816 w 9968"/>
                <a:gd name="connsiteY65" fmla="*/ 4387 h 10000"/>
                <a:gd name="connsiteX66" fmla="*/ 8611 w 9968"/>
                <a:gd name="connsiteY66" fmla="*/ 3378 h 10000"/>
                <a:gd name="connsiteX67" fmla="*/ 9010 w 9968"/>
                <a:gd name="connsiteY67" fmla="*/ 2641 h 10000"/>
                <a:gd name="connsiteX68" fmla="*/ 8461 w 9968"/>
                <a:gd name="connsiteY68" fmla="*/ 1971 h 10000"/>
                <a:gd name="connsiteX69" fmla="*/ 8924 w 9968"/>
                <a:gd name="connsiteY69" fmla="*/ 1573 h 10000"/>
                <a:gd name="connsiteX70" fmla="*/ 9247 w 9968"/>
                <a:gd name="connsiteY70" fmla="*/ 640 h 10000"/>
                <a:gd name="connsiteX71" fmla="*/ 9247 w 9968"/>
                <a:gd name="connsiteY71" fmla="*/ 135 h 10000"/>
                <a:gd name="connsiteX72" fmla="*/ 8881 w 9968"/>
                <a:gd name="connsiteY72" fmla="*/ 0 h 10000"/>
                <a:gd name="connsiteX73" fmla="*/ 8482 w 9968"/>
                <a:gd name="connsiteY73" fmla="*/ 444 h 10000"/>
                <a:gd name="connsiteX74" fmla="*/ 7869 w 9968"/>
                <a:gd name="connsiteY74" fmla="*/ 301 h 10000"/>
                <a:gd name="connsiteX75" fmla="*/ 7298 w 9968"/>
                <a:gd name="connsiteY75" fmla="*/ 745 h 10000"/>
                <a:gd name="connsiteX76" fmla="*/ 7083 w 9968"/>
                <a:gd name="connsiteY76" fmla="*/ 1347 h 10000"/>
                <a:gd name="connsiteX77" fmla="*/ 6039 w 9968"/>
                <a:gd name="connsiteY77" fmla="*/ 2325 h 10000"/>
                <a:gd name="connsiteX78" fmla="*/ 5554 w 9968"/>
                <a:gd name="connsiteY78" fmla="*/ 2626 h 10000"/>
                <a:gd name="connsiteX79" fmla="*/ 5242 w 9968"/>
                <a:gd name="connsiteY79" fmla="*/ 2415 h 10000"/>
                <a:gd name="connsiteX80" fmla="*/ 4263 w 9968"/>
                <a:gd name="connsiteY80" fmla="*/ 2536 h 10000"/>
                <a:gd name="connsiteX81" fmla="*/ 3821 w 9968"/>
                <a:gd name="connsiteY81" fmla="*/ 2137 h 10000"/>
                <a:gd name="connsiteX82" fmla="*/ 3186 w 9968"/>
                <a:gd name="connsiteY82" fmla="*/ 2122 h 10000"/>
                <a:gd name="connsiteX83" fmla="*/ 2734 w 9968"/>
                <a:gd name="connsiteY83" fmla="*/ 1821 h 10000"/>
                <a:gd name="connsiteX84" fmla="*/ 3122 w 9968"/>
                <a:gd name="connsiteY84" fmla="*/ 1264 h 10000"/>
                <a:gd name="connsiteX85" fmla="*/ 3283 w 9968"/>
                <a:gd name="connsiteY85" fmla="*/ 918 h 10000"/>
                <a:gd name="connsiteX86" fmla="*/ 2928 w 9968"/>
                <a:gd name="connsiteY86" fmla="*/ 549 h 10000"/>
                <a:gd name="connsiteX87" fmla="*/ 2228 w 9968"/>
                <a:gd name="connsiteY87" fmla="*/ 685 h 10000"/>
                <a:gd name="connsiteX88" fmla="*/ 1851 w 9968"/>
                <a:gd name="connsiteY88" fmla="*/ 1279 h 10000"/>
                <a:gd name="connsiteX89" fmla="*/ 1701 w 9968"/>
                <a:gd name="connsiteY89" fmla="*/ 2310 h 10000"/>
                <a:gd name="connsiteX90" fmla="*/ 1152 w 9968"/>
                <a:gd name="connsiteY90" fmla="*/ 2724 h 10000"/>
                <a:gd name="connsiteX91" fmla="*/ 0 w 9968"/>
                <a:gd name="connsiteY91" fmla="*/ 3055 h 10000"/>
                <a:gd name="connsiteX0" fmla="*/ 0 w 9503"/>
                <a:gd name="connsiteY0" fmla="*/ 3055 h 10000"/>
                <a:gd name="connsiteX1" fmla="*/ 86 w 9503"/>
                <a:gd name="connsiteY1" fmla="*/ 3198 h 10000"/>
                <a:gd name="connsiteX2" fmla="*/ 389 w 9503"/>
                <a:gd name="connsiteY2" fmla="*/ 3469 h 10000"/>
                <a:gd name="connsiteX3" fmla="*/ 939 w 9503"/>
                <a:gd name="connsiteY3" fmla="*/ 3792 h 10000"/>
                <a:gd name="connsiteX4" fmla="*/ 918 w 9503"/>
                <a:gd name="connsiteY4" fmla="*/ 4048 h 10000"/>
                <a:gd name="connsiteX5" fmla="*/ 1339 w 9503"/>
                <a:gd name="connsiteY5" fmla="*/ 4477 h 10000"/>
                <a:gd name="connsiteX6" fmla="*/ 1156 w 9503"/>
                <a:gd name="connsiteY6" fmla="*/ 4786 h 10000"/>
                <a:gd name="connsiteX7" fmla="*/ 1156 w 9503"/>
                <a:gd name="connsiteY7" fmla="*/ 5124 h 10000"/>
                <a:gd name="connsiteX8" fmla="*/ 1620 w 9503"/>
                <a:gd name="connsiteY8" fmla="*/ 5245 h 10000"/>
                <a:gd name="connsiteX9" fmla="*/ 1879 w 9503"/>
                <a:gd name="connsiteY9" fmla="*/ 5508 h 10000"/>
                <a:gd name="connsiteX10" fmla="*/ 2581 w 9503"/>
                <a:gd name="connsiteY10" fmla="*/ 5734 h 10000"/>
                <a:gd name="connsiteX11" fmla="*/ 2937 w 9503"/>
                <a:gd name="connsiteY11" fmla="*/ 5628 h 10000"/>
                <a:gd name="connsiteX12" fmla="*/ 3002 w 9503"/>
                <a:gd name="connsiteY12" fmla="*/ 5305 h 10000"/>
                <a:gd name="connsiteX13" fmla="*/ 3423 w 9503"/>
                <a:gd name="connsiteY13" fmla="*/ 5184 h 10000"/>
                <a:gd name="connsiteX14" fmla="*/ 3618 w 9503"/>
                <a:gd name="connsiteY14" fmla="*/ 4876 h 10000"/>
                <a:gd name="connsiteX15" fmla="*/ 3402 w 9503"/>
                <a:gd name="connsiteY15" fmla="*/ 4605 h 10000"/>
                <a:gd name="connsiteX16" fmla="*/ 2851 w 9503"/>
                <a:gd name="connsiteY16" fmla="*/ 4462 h 10000"/>
                <a:gd name="connsiteX17" fmla="*/ 3110 w 9503"/>
                <a:gd name="connsiteY17" fmla="*/ 3273 h 10000"/>
                <a:gd name="connsiteX18" fmla="*/ 3445 w 9503"/>
                <a:gd name="connsiteY18" fmla="*/ 3394 h 10000"/>
                <a:gd name="connsiteX19" fmla="*/ 3996 w 9503"/>
                <a:gd name="connsiteY19" fmla="*/ 3409 h 10000"/>
                <a:gd name="connsiteX20" fmla="*/ 4017 w 9503"/>
                <a:gd name="connsiteY20" fmla="*/ 3642 h 10000"/>
                <a:gd name="connsiteX21" fmla="*/ 4741 w 9503"/>
                <a:gd name="connsiteY21" fmla="*/ 3792 h 10000"/>
                <a:gd name="connsiteX22" fmla="*/ 6079 w 9503"/>
                <a:gd name="connsiteY22" fmla="*/ 4206 h 10000"/>
                <a:gd name="connsiteX23" fmla="*/ 6209 w 9503"/>
                <a:gd name="connsiteY23" fmla="*/ 4537 h 10000"/>
                <a:gd name="connsiteX24" fmla="*/ 5939 w 9503"/>
                <a:gd name="connsiteY24" fmla="*/ 4861 h 10000"/>
                <a:gd name="connsiteX25" fmla="*/ 6058 w 9503"/>
                <a:gd name="connsiteY25" fmla="*/ 5245 h 10000"/>
                <a:gd name="connsiteX26" fmla="*/ 6015 w 9503"/>
                <a:gd name="connsiteY26" fmla="*/ 5643 h 10000"/>
                <a:gd name="connsiteX27" fmla="*/ 4849 w 9503"/>
                <a:gd name="connsiteY27" fmla="*/ 5704 h 10000"/>
                <a:gd name="connsiteX28" fmla="*/ 4849 w 9503"/>
                <a:gd name="connsiteY28" fmla="*/ 6072 h 10000"/>
                <a:gd name="connsiteX29" fmla="*/ 4277 w 9503"/>
                <a:gd name="connsiteY29" fmla="*/ 6163 h 10000"/>
                <a:gd name="connsiteX30" fmla="*/ 3769 w 9503"/>
                <a:gd name="connsiteY30" fmla="*/ 5967 h 10000"/>
                <a:gd name="connsiteX31" fmla="*/ 3089 w 9503"/>
                <a:gd name="connsiteY31" fmla="*/ 5997 h 10000"/>
                <a:gd name="connsiteX32" fmla="*/ 3110 w 9503"/>
                <a:gd name="connsiteY32" fmla="*/ 6403 h 10000"/>
                <a:gd name="connsiteX33" fmla="*/ 2808 w 9503"/>
                <a:gd name="connsiteY33" fmla="*/ 6697 h 10000"/>
                <a:gd name="connsiteX34" fmla="*/ 3294 w 9503"/>
                <a:gd name="connsiteY34" fmla="*/ 6930 h 10000"/>
                <a:gd name="connsiteX35" fmla="*/ 3046 w 9503"/>
                <a:gd name="connsiteY35" fmla="*/ 7509 h 10000"/>
                <a:gd name="connsiteX36" fmla="*/ 3153 w 9503"/>
                <a:gd name="connsiteY36" fmla="*/ 7953 h 10000"/>
                <a:gd name="connsiteX37" fmla="*/ 2106 w 9503"/>
                <a:gd name="connsiteY37" fmla="*/ 8059 h 10000"/>
                <a:gd name="connsiteX38" fmla="*/ 2278 w 9503"/>
                <a:gd name="connsiteY38" fmla="*/ 8224 h 10000"/>
                <a:gd name="connsiteX39" fmla="*/ 2321 w 9503"/>
                <a:gd name="connsiteY39" fmla="*/ 8593 h 10000"/>
                <a:gd name="connsiteX40" fmla="*/ 2063 w 9503"/>
                <a:gd name="connsiteY40" fmla="*/ 8698 h 10000"/>
                <a:gd name="connsiteX41" fmla="*/ 2722 w 9503"/>
                <a:gd name="connsiteY41" fmla="*/ 9157 h 10000"/>
                <a:gd name="connsiteX42" fmla="*/ 3726 w 9503"/>
                <a:gd name="connsiteY42" fmla="*/ 8962 h 10000"/>
                <a:gd name="connsiteX43" fmla="*/ 4784 w 9503"/>
                <a:gd name="connsiteY43" fmla="*/ 9270 h 10000"/>
                <a:gd name="connsiteX44" fmla="*/ 5464 w 9503"/>
                <a:gd name="connsiteY44" fmla="*/ 9631 h 10000"/>
                <a:gd name="connsiteX45" fmla="*/ 6166 w 9503"/>
                <a:gd name="connsiteY45" fmla="*/ 9436 h 10000"/>
                <a:gd name="connsiteX46" fmla="*/ 6933 w 9503"/>
                <a:gd name="connsiteY46" fmla="*/ 9774 h 10000"/>
                <a:gd name="connsiteX47" fmla="*/ 7441 w 9503"/>
                <a:gd name="connsiteY47" fmla="*/ 9774 h 10000"/>
                <a:gd name="connsiteX48" fmla="*/ 7462 w 9503"/>
                <a:gd name="connsiteY48" fmla="*/ 10000 h 10000"/>
                <a:gd name="connsiteX49" fmla="*/ 8142 w 9503"/>
                <a:gd name="connsiteY49" fmla="*/ 9955 h 10000"/>
                <a:gd name="connsiteX50" fmla="*/ 8164 w 9503"/>
                <a:gd name="connsiteY50" fmla="*/ 9556 h 10000"/>
                <a:gd name="connsiteX51" fmla="*/ 7851 w 9503"/>
                <a:gd name="connsiteY51" fmla="*/ 9285 h 10000"/>
                <a:gd name="connsiteX52" fmla="*/ 8078 w 9503"/>
                <a:gd name="connsiteY52" fmla="*/ 9067 h 10000"/>
                <a:gd name="connsiteX53" fmla="*/ 8758 w 9503"/>
                <a:gd name="connsiteY53" fmla="*/ 8751 h 10000"/>
                <a:gd name="connsiteX54" fmla="*/ 8380 w 9503"/>
                <a:gd name="connsiteY54" fmla="*/ 8593 h 10000"/>
                <a:gd name="connsiteX55" fmla="*/ 7721 w 9503"/>
                <a:gd name="connsiteY55" fmla="*/ 8307 h 10000"/>
                <a:gd name="connsiteX56" fmla="*/ 7915 w 9503"/>
                <a:gd name="connsiteY56" fmla="*/ 8044 h 10000"/>
                <a:gd name="connsiteX57" fmla="*/ 8661 w 9503"/>
                <a:gd name="connsiteY57" fmla="*/ 8149 h 10000"/>
                <a:gd name="connsiteX58" fmla="*/ 9503 w 9503"/>
                <a:gd name="connsiteY58" fmla="*/ 8194 h 10000"/>
                <a:gd name="connsiteX59" fmla="*/ 9438 w 9503"/>
                <a:gd name="connsiteY59" fmla="*/ 7276 h 10000"/>
                <a:gd name="connsiteX60" fmla="*/ 9039 w 9503"/>
                <a:gd name="connsiteY60" fmla="*/ 6817 h 10000"/>
                <a:gd name="connsiteX61" fmla="*/ 8736 w 9503"/>
                <a:gd name="connsiteY61" fmla="*/ 6358 h 10000"/>
                <a:gd name="connsiteX62" fmla="*/ 8758 w 9503"/>
                <a:gd name="connsiteY62" fmla="*/ 5538 h 10000"/>
                <a:gd name="connsiteX63" fmla="*/ 9103 w 9503"/>
                <a:gd name="connsiteY63" fmla="*/ 5049 h 10000"/>
                <a:gd name="connsiteX64" fmla="*/ 8844 w 9503"/>
                <a:gd name="connsiteY64" fmla="*/ 4387 h 10000"/>
                <a:gd name="connsiteX65" fmla="*/ 8639 w 9503"/>
                <a:gd name="connsiteY65" fmla="*/ 3378 h 10000"/>
                <a:gd name="connsiteX66" fmla="*/ 9039 w 9503"/>
                <a:gd name="connsiteY66" fmla="*/ 2641 h 10000"/>
                <a:gd name="connsiteX67" fmla="*/ 8488 w 9503"/>
                <a:gd name="connsiteY67" fmla="*/ 1971 h 10000"/>
                <a:gd name="connsiteX68" fmla="*/ 8953 w 9503"/>
                <a:gd name="connsiteY68" fmla="*/ 1573 h 10000"/>
                <a:gd name="connsiteX69" fmla="*/ 9277 w 9503"/>
                <a:gd name="connsiteY69" fmla="*/ 640 h 10000"/>
                <a:gd name="connsiteX70" fmla="*/ 9277 w 9503"/>
                <a:gd name="connsiteY70" fmla="*/ 135 h 10000"/>
                <a:gd name="connsiteX71" fmla="*/ 8910 w 9503"/>
                <a:gd name="connsiteY71" fmla="*/ 0 h 10000"/>
                <a:gd name="connsiteX72" fmla="*/ 8509 w 9503"/>
                <a:gd name="connsiteY72" fmla="*/ 444 h 10000"/>
                <a:gd name="connsiteX73" fmla="*/ 7894 w 9503"/>
                <a:gd name="connsiteY73" fmla="*/ 301 h 10000"/>
                <a:gd name="connsiteX74" fmla="*/ 7321 w 9503"/>
                <a:gd name="connsiteY74" fmla="*/ 745 h 10000"/>
                <a:gd name="connsiteX75" fmla="*/ 7106 w 9503"/>
                <a:gd name="connsiteY75" fmla="*/ 1347 h 10000"/>
                <a:gd name="connsiteX76" fmla="*/ 6058 w 9503"/>
                <a:gd name="connsiteY76" fmla="*/ 2325 h 10000"/>
                <a:gd name="connsiteX77" fmla="*/ 5572 w 9503"/>
                <a:gd name="connsiteY77" fmla="*/ 2626 h 10000"/>
                <a:gd name="connsiteX78" fmla="*/ 5259 w 9503"/>
                <a:gd name="connsiteY78" fmla="*/ 2415 h 10000"/>
                <a:gd name="connsiteX79" fmla="*/ 4277 w 9503"/>
                <a:gd name="connsiteY79" fmla="*/ 2536 h 10000"/>
                <a:gd name="connsiteX80" fmla="*/ 3833 w 9503"/>
                <a:gd name="connsiteY80" fmla="*/ 2137 h 10000"/>
                <a:gd name="connsiteX81" fmla="*/ 3196 w 9503"/>
                <a:gd name="connsiteY81" fmla="*/ 2122 h 10000"/>
                <a:gd name="connsiteX82" fmla="*/ 2743 w 9503"/>
                <a:gd name="connsiteY82" fmla="*/ 1821 h 10000"/>
                <a:gd name="connsiteX83" fmla="*/ 3132 w 9503"/>
                <a:gd name="connsiteY83" fmla="*/ 1264 h 10000"/>
                <a:gd name="connsiteX84" fmla="*/ 3294 w 9503"/>
                <a:gd name="connsiteY84" fmla="*/ 918 h 10000"/>
                <a:gd name="connsiteX85" fmla="*/ 2937 w 9503"/>
                <a:gd name="connsiteY85" fmla="*/ 549 h 10000"/>
                <a:gd name="connsiteX86" fmla="*/ 2235 w 9503"/>
                <a:gd name="connsiteY86" fmla="*/ 685 h 10000"/>
                <a:gd name="connsiteX87" fmla="*/ 1857 w 9503"/>
                <a:gd name="connsiteY87" fmla="*/ 1279 h 10000"/>
                <a:gd name="connsiteX88" fmla="*/ 1706 w 9503"/>
                <a:gd name="connsiteY88" fmla="*/ 2310 h 10000"/>
                <a:gd name="connsiteX89" fmla="*/ 1156 w 9503"/>
                <a:gd name="connsiteY89" fmla="*/ 2724 h 10000"/>
                <a:gd name="connsiteX90" fmla="*/ 0 w 9503"/>
                <a:gd name="connsiteY90" fmla="*/ 3055 h 10000"/>
                <a:gd name="connsiteX0" fmla="*/ 0 w 9932"/>
                <a:gd name="connsiteY0" fmla="*/ 3055 h 10000"/>
                <a:gd name="connsiteX1" fmla="*/ 90 w 9932"/>
                <a:gd name="connsiteY1" fmla="*/ 3198 h 10000"/>
                <a:gd name="connsiteX2" fmla="*/ 409 w 9932"/>
                <a:gd name="connsiteY2" fmla="*/ 3469 h 10000"/>
                <a:gd name="connsiteX3" fmla="*/ 988 w 9932"/>
                <a:gd name="connsiteY3" fmla="*/ 3792 h 10000"/>
                <a:gd name="connsiteX4" fmla="*/ 966 w 9932"/>
                <a:gd name="connsiteY4" fmla="*/ 4048 h 10000"/>
                <a:gd name="connsiteX5" fmla="*/ 1409 w 9932"/>
                <a:gd name="connsiteY5" fmla="*/ 4477 h 10000"/>
                <a:gd name="connsiteX6" fmla="*/ 1216 w 9932"/>
                <a:gd name="connsiteY6" fmla="*/ 4786 h 10000"/>
                <a:gd name="connsiteX7" fmla="*/ 1216 w 9932"/>
                <a:gd name="connsiteY7" fmla="*/ 5124 h 10000"/>
                <a:gd name="connsiteX8" fmla="*/ 1705 w 9932"/>
                <a:gd name="connsiteY8" fmla="*/ 5245 h 10000"/>
                <a:gd name="connsiteX9" fmla="*/ 1977 w 9932"/>
                <a:gd name="connsiteY9" fmla="*/ 5508 h 10000"/>
                <a:gd name="connsiteX10" fmla="*/ 2716 w 9932"/>
                <a:gd name="connsiteY10" fmla="*/ 5734 h 10000"/>
                <a:gd name="connsiteX11" fmla="*/ 3091 w 9932"/>
                <a:gd name="connsiteY11" fmla="*/ 5628 h 10000"/>
                <a:gd name="connsiteX12" fmla="*/ 3159 w 9932"/>
                <a:gd name="connsiteY12" fmla="*/ 5305 h 10000"/>
                <a:gd name="connsiteX13" fmla="*/ 3602 w 9932"/>
                <a:gd name="connsiteY13" fmla="*/ 5184 h 10000"/>
                <a:gd name="connsiteX14" fmla="*/ 3807 w 9932"/>
                <a:gd name="connsiteY14" fmla="*/ 4876 h 10000"/>
                <a:gd name="connsiteX15" fmla="*/ 3580 w 9932"/>
                <a:gd name="connsiteY15" fmla="*/ 4605 h 10000"/>
                <a:gd name="connsiteX16" fmla="*/ 3000 w 9932"/>
                <a:gd name="connsiteY16" fmla="*/ 4462 h 10000"/>
                <a:gd name="connsiteX17" fmla="*/ 3273 w 9932"/>
                <a:gd name="connsiteY17" fmla="*/ 3273 h 10000"/>
                <a:gd name="connsiteX18" fmla="*/ 3625 w 9932"/>
                <a:gd name="connsiteY18" fmla="*/ 3394 h 10000"/>
                <a:gd name="connsiteX19" fmla="*/ 4205 w 9932"/>
                <a:gd name="connsiteY19" fmla="*/ 3409 h 10000"/>
                <a:gd name="connsiteX20" fmla="*/ 4227 w 9932"/>
                <a:gd name="connsiteY20" fmla="*/ 3642 h 10000"/>
                <a:gd name="connsiteX21" fmla="*/ 4989 w 9932"/>
                <a:gd name="connsiteY21" fmla="*/ 3792 h 10000"/>
                <a:gd name="connsiteX22" fmla="*/ 6397 w 9932"/>
                <a:gd name="connsiteY22" fmla="*/ 4206 h 10000"/>
                <a:gd name="connsiteX23" fmla="*/ 6534 w 9932"/>
                <a:gd name="connsiteY23" fmla="*/ 4537 h 10000"/>
                <a:gd name="connsiteX24" fmla="*/ 6250 w 9932"/>
                <a:gd name="connsiteY24" fmla="*/ 4861 h 10000"/>
                <a:gd name="connsiteX25" fmla="*/ 6375 w 9932"/>
                <a:gd name="connsiteY25" fmla="*/ 5245 h 10000"/>
                <a:gd name="connsiteX26" fmla="*/ 6330 w 9932"/>
                <a:gd name="connsiteY26" fmla="*/ 5643 h 10000"/>
                <a:gd name="connsiteX27" fmla="*/ 5103 w 9932"/>
                <a:gd name="connsiteY27" fmla="*/ 5704 h 10000"/>
                <a:gd name="connsiteX28" fmla="*/ 5103 w 9932"/>
                <a:gd name="connsiteY28" fmla="*/ 6072 h 10000"/>
                <a:gd name="connsiteX29" fmla="*/ 4501 w 9932"/>
                <a:gd name="connsiteY29" fmla="*/ 6163 h 10000"/>
                <a:gd name="connsiteX30" fmla="*/ 3966 w 9932"/>
                <a:gd name="connsiteY30" fmla="*/ 5967 h 10000"/>
                <a:gd name="connsiteX31" fmla="*/ 3251 w 9932"/>
                <a:gd name="connsiteY31" fmla="*/ 5997 h 10000"/>
                <a:gd name="connsiteX32" fmla="*/ 3273 w 9932"/>
                <a:gd name="connsiteY32" fmla="*/ 6403 h 10000"/>
                <a:gd name="connsiteX33" fmla="*/ 2955 w 9932"/>
                <a:gd name="connsiteY33" fmla="*/ 6697 h 10000"/>
                <a:gd name="connsiteX34" fmla="*/ 3466 w 9932"/>
                <a:gd name="connsiteY34" fmla="*/ 6930 h 10000"/>
                <a:gd name="connsiteX35" fmla="*/ 3205 w 9932"/>
                <a:gd name="connsiteY35" fmla="*/ 7509 h 10000"/>
                <a:gd name="connsiteX36" fmla="*/ 3318 w 9932"/>
                <a:gd name="connsiteY36" fmla="*/ 7953 h 10000"/>
                <a:gd name="connsiteX37" fmla="*/ 2216 w 9932"/>
                <a:gd name="connsiteY37" fmla="*/ 8059 h 10000"/>
                <a:gd name="connsiteX38" fmla="*/ 2397 w 9932"/>
                <a:gd name="connsiteY38" fmla="*/ 8224 h 10000"/>
                <a:gd name="connsiteX39" fmla="*/ 2442 w 9932"/>
                <a:gd name="connsiteY39" fmla="*/ 8593 h 10000"/>
                <a:gd name="connsiteX40" fmla="*/ 2171 w 9932"/>
                <a:gd name="connsiteY40" fmla="*/ 8698 h 10000"/>
                <a:gd name="connsiteX41" fmla="*/ 2864 w 9932"/>
                <a:gd name="connsiteY41" fmla="*/ 9157 h 10000"/>
                <a:gd name="connsiteX42" fmla="*/ 3921 w 9932"/>
                <a:gd name="connsiteY42" fmla="*/ 8962 h 10000"/>
                <a:gd name="connsiteX43" fmla="*/ 5034 w 9932"/>
                <a:gd name="connsiteY43" fmla="*/ 9270 h 10000"/>
                <a:gd name="connsiteX44" fmla="*/ 5750 w 9932"/>
                <a:gd name="connsiteY44" fmla="*/ 9631 h 10000"/>
                <a:gd name="connsiteX45" fmla="*/ 6488 w 9932"/>
                <a:gd name="connsiteY45" fmla="*/ 9436 h 10000"/>
                <a:gd name="connsiteX46" fmla="*/ 7296 w 9932"/>
                <a:gd name="connsiteY46" fmla="*/ 9774 h 10000"/>
                <a:gd name="connsiteX47" fmla="*/ 7830 w 9932"/>
                <a:gd name="connsiteY47" fmla="*/ 9774 h 10000"/>
                <a:gd name="connsiteX48" fmla="*/ 7852 w 9932"/>
                <a:gd name="connsiteY48" fmla="*/ 10000 h 10000"/>
                <a:gd name="connsiteX49" fmla="*/ 8568 w 9932"/>
                <a:gd name="connsiteY49" fmla="*/ 9955 h 10000"/>
                <a:gd name="connsiteX50" fmla="*/ 8591 w 9932"/>
                <a:gd name="connsiteY50" fmla="*/ 9556 h 10000"/>
                <a:gd name="connsiteX51" fmla="*/ 8262 w 9932"/>
                <a:gd name="connsiteY51" fmla="*/ 9285 h 10000"/>
                <a:gd name="connsiteX52" fmla="*/ 8500 w 9932"/>
                <a:gd name="connsiteY52" fmla="*/ 9067 h 10000"/>
                <a:gd name="connsiteX53" fmla="*/ 9216 w 9932"/>
                <a:gd name="connsiteY53" fmla="*/ 8751 h 10000"/>
                <a:gd name="connsiteX54" fmla="*/ 8818 w 9932"/>
                <a:gd name="connsiteY54" fmla="*/ 8593 h 10000"/>
                <a:gd name="connsiteX55" fmla="*/ 8125 w 9932"/>
                <a:gd name="connsiteY55" fmla="*/ 8307 h 10000"/>
                <a:gd name="connsiteX56" fmla="*/ 8329 w 9932"/>
                <a:gd name="connsiteY56" fmla="*/ 8044 h 10000"/>
                <a:gd name="connsiteX57" fmla="*/ 9114 w 9932"/>
                <a:gd name="connsiteY57" fmla="*/ 8149 h 10000"/>
                <a:gd name="connsiteX58" fmla="*/ 9932 w 9932"/>
                <a:gd name="connsiteY58" fmla="*/ 7276 h 10000"/>
                <a:gd name="connsiteX59" fmla="*/ 9512 w 9932"/>
                <a:gd name="connsiteY59" fmla="*/ 6817 h 10000"/>
                <a:gd name="connsiteX60" fmla="*/ 9193 w 9932"/>
                <a:gd name="connsiteY60" fmla="*/ 6358 h 10000"/>
                <a:gd name="connsiteX61" fmla="*/ 9216 w 9932"/>
                <a:gd name="connsiteY61" fmla="*/ 5538 h 10000"/>
                <a:gd name="connsiteX62" fmla="*/ 9579 w 9932"/>
                <a:gd name="connsiteY62" fmla="*/ 5049 h 10000"/>
                <a:gd name="connsiteX63" fmla="*/ 9307 w 9932"/>
                <a:gd name="connsiteY63" fmla="*/ 4387 h 10000"/>
                <a:gd name="connsiteX64" fmla="*/ 9091 w 9932"/>
                <a:gd name="connsiteY64" fmla="*/ 3378 h 10000"/>
                <a:gd name="connsiteX65" fmla="*/ 9512 w 9932"/>
                <a:gd name="connsiteY65" fmla="*/ 2641 h 10000"/>
                <a:gd name="connsiteX66" fmla="*/ 8932 w 9932"/>
                <a:gd name="connsiteY66" fmla="*/ 1971 h 10000"/>
                <a:gd name="connsiteX67" fmla="*/ 9421 w 9932"/>
                <a:gd name="connsiteY67" fmla="*/ 1573 h 10000"/>
                <a:gd name="connsiteX68" fmla="*/ 9762 w 9932"/>
                <a:gd name="connsiteY68" fmla="*/ 640 h 10000"/>
                <a:gd name="connsiteX69" fmla="*/ 9762 w 9932"/>
                <a:gd name="connsiteY69" fmla="*/ 135 h 10000"/>
                <a:gd name="connsiteX70" fmla="*/ 9376 w 9932"/>
                <a:gd name="connsiteY70" fmla="*/ 0 h 10000"/>
                <a:gd name="connsiteX71" fmla="*/ 8954 w 9932"/>
                <a:gd name="connsiteY71" fmla="*/ 444 h 10000"/>
                <a:gd name="connsiteX72" fmla="*/ 8307 w 9932"/>
                <a:gd name="connsiteY72" fmla="*/ 301 h 10000"/>
                <a:gd name="connsiteX73" fmla="*/ 7704 w 9932"/>
                <a:gd name="connsiteY73" fmla="*/ 745 h 10000"/>
                <a:gd name="connsiteX74" fmla="*/ 7478 w 9932"/>
                <a:gd name="connsiteY74" fmla="*/ 1347 h 10000"/>
                <a:gd name="connsiteX75" fmla="*/ 6375 w 9932"/>
                <a:gd name="connsiteY75" fmla="*/ 2325 h 10000"/>
                <a:gd name="connsiteX76" fmla="*/ 5863 w 9932"/>
                <a:gd name="connsiteY76" fmla="*/ 2626 h 10000"/>
                <a:gd name="connsiteX77" fmla="*/ 5534 w 9932"/>
                <a:gd name="connsiteY77" fmla="*/ 2415 h 10000"/>
                <a:gd name="connsiteX78" fmla="*/ 4501 w 9932"/>
                <a:gd name="connsiteY78" fmla="*/ 2536 h 10000"/>
                <a:gd name="connsiteX79" fmla="*/ 4033 w 9932"/>
                <a:gd name="connsiteY79" fmla="*/ 2137 h 10000"/>
                <a:gd name="connsiteX80" fmla="*/ 3363 w 9932"/>
                <a:gd name="connsiteY80" fmla="*/ 2122 h 10000"/>
                <a:gd name="connsiteX81" fmla="*/ 2886 w 9932"/>
                <a:gd name="connsiteY81" fmla="*/ 1821 h 10000"/>
                <a:gd name="connsiteX82" fmla="*/ 3296 w 9932"/>
                <a:gd name="connsiteY82" fmla="*/ 1264 h 10000"/>
                <a:gd name="connsiteX83" fmla="*/ 3466 w 9932"/>
                <a:gd name="connsiteY83" fmla="*/ 918 h 10000"/>
                <a:gd name="connsiteX84" fmla="*/ 3091 w 9932"/>
                <a:gd name="connsiteY84" fmla="*/ 549 h 10000"/>
                <a:gd name="connsiteX85" fmla="*/ 2352 w 9932"/>
                <a:gd name="connsiteY85" fmla="*/ 685 h 10000"/>
                <a:gd name="connsiteX86" fmla="*/ 1954 w 9932"/>
                <a:gd name="connsiteY86" fmla="*/ 1279 h 10000"/>
                <a:gd name="connsiteX87" fmla="*/ 1795 w 9932"/>
                <a:gd name="connsiteY87" fmla="*/ 2310 h 10000"/>
                <a:gd name="connsiteX88" fmla="*/ 1216 w 9932"/>
                <a:gd name="connsiteY88" fmla="*/ 2724 h 10000"/>
                <a:gd name="connsiteX89" fmla="*/ 0 w 9932"/>
                <a:gd name="connsiteY89" fmla="*/ 3055 h 10000"/>
                <a:gd name="connsiteX0" fmla="*/ 0 w 10000"/>
                <a:gd name="connsiteY0" fmla="*/ 3055 h 10000"/>
                <a:gd name="connsiteX1" fmla="*/ 91 w 10000"/>
                <a:gd name="connsiteY1" fmla="*/ 3198 h 10000"/>
                <a:gd name="connsiteX2" fmla="*/ 412 w 10000"/>
                <a:gd name="connsiteY2" fmla="*/ 3469 h 10000"/>
                <a:gd name="connsiteX3" fmla="*/ 995 w 10000"/>
                <a:gd name="connsiteY3" fmla="*/ 3792 h 10000"/>
                <a:gd name="connsiteX4" fmla="*/ 973 w 10000"/>
                <a:gd name="connsiteY4" fmla="*/ 4048 h 10000"/>
                <a:gd name="connsiteX5" fmla="*/ 1419 w 10000"/>
                <a:gd name="connsiteY5" fmla="*/ 4477 h 10000"/>
                <a:gd name="connsiteX6" fmla="*/ 1224 w 10000"/>
                <a:gd name="connsiteY6" fmla="*/ 4786 h 10000"/>
                <a:gd name="connsiteX7" fmla="*/ 1224 w 10000"/>
                <a:gd name="connsiteY7" fmla="*/ 5124 h 10000"/>
                <a:gd name="connsiteX8" fmla="*/ 1717 w 10000"/>
                <a:gd name="connsiteY8" fmla="*/ 5245 h 10000"/>
                <a:gd name="connsiteX9" fmla="*/ 1991 w 10000"/>
                <a:gd name="connsiteY9" fmla="*/ 5508 h 10000"/>
                <a:gd name="connsiteX10" fmla="*/ 2735 w 10000"/>
                <a:gd name="connsiteY10" fmla="*/ 5734 h 10000"/>
                <a:gd name="connsiteX11" fmla="*/ 3112 w 10000"/>
                <a:gd name="connsiteY11" fmla="*/ 5628 h 10000"/>
                <a:gd name="connsiteX12" fmla="*/ 3181 w 10000"/>
                <a:gd name="connsiteY12" fmla="*/ 5305 h 10000"/>
                <a:gd name="connsiteX13" fmla="*/ 3627 w 10000"/>
                <a:gd name="connsiteY13" fmla="*/ 5184 h 10000"/>
                <a:gd name="connsiteX14" fmla="*/ 3833 w 10000"/>
                <a:gd name="connsiteY14" fmla="*/ 4876 h 10000"/>
                <a:gd name="connsiteX15" fmla="*/ 3605 w 10000"/>
                <a:gd name="connsiteY15" fmla="*/ 4605 h 10000"/>
                <a:gd name="connsiteX16" fmla="*/ 3021 w 10000"/>
                <a:gd name="connsiteY16" fmla="*/ 4462 h 10000"/>
                <a:gd name="connsiteX17" fmla="*/ 3295 w 10000"/>
                <a:gd name="connsiteY17" fmla="*/ 3273 h 10000"/>
                <a:gd name="connsiteX18" fmla="*/ 3650 w 10000"/>
                <a:gd name="connsiteY18" fmla="*/ 3394 h 10000"/>
                <a:gd name="connsiteX19" fmla="*/ 4234 w 10000"/>
                <a:gd name="connsiteY19" fmla="*/ 3409 h 10000"/>
                <a:gd name="connsiteX20" fmla="*/ 4256 w 10000"/>
                <a:gd name="connsiteY20" fmla="*/ 3642 h 10000"/>
                <a:gd name="connsiteX21" fmla="*/ 5023 w 10000"/>
                <a:gd name="connsiteY21" fmla="*/ 3792 h 10000"/>
                <a:gd name="connsiteX22" fmla="*/ 6441 w 10000"/>
                <a:gd name="connsiteY22" fmla="*/ 4206 h 10000"/>
                <a:gd name="connsiteX23" fmla="*/ 6579 w 10000"/>
                <a:gd name="connsiteY23" fmla="*/ 4537 h 10000"/>
                <a:gd name="connsiteX24" fmla="*/ 6293 w 10000"/>
                <a:gd name="connsiteY24" fmla="*/ 4861 h 10000"/>
                <a:gd name="connsiteX25" fmla="*/ 6419 w 10000"/>
                <a:gd name="connsiteY25" fmla="*/ 5245 h 10000"/>
                <a:gd name="connsiteX26" fmla="*/ 6373 w 10000"/>
                <a:gd name="connsiteY26" fmla="*/ 5643 h 10000"/>
                <a:gd name="connsiteX27" fmla="*/ 5138 w 10000"/>
                <a:gd name="connsiteY27" fmla="*/ 5704 h 10000"/>
                <a:gd name="connsiteX28" fmla="*/ 5138 w 10000"/>
                <a:gd name="connsiteY28" fmla="*/ 6072 h 10000"/>
                <a:gd name="connsiteX29" fmla="*/ 4532 w 10000"/>
                <a:gd name="connsiteY29" fmla="*/ 6163 h 10000"/>
                <a:gd name="connsiteX30" fmla="*/ 3993 w 10000"/>
                <a:gd name="connsiteY30" fmla="*/ 5967 h 10000"/>
                <a:gd name="connsiteX31" fmla="*/ 3273 w 10000"/>
                <a:gd name="connsiteY31" fmla="*/ 5997 h 10000"/>
                <a:gd name="connsiteX32" fmla="*/ 3295 w 10000"/>
                <a:gd name="connsiteY32" fmla="*/ 6403 h 10000"/>
                <a:gd name="connsiteX33" fmla="*/ 2975 w 10000"/>
                <a:gd name="connsiteY33" fmla="*/ 6697 h 10000"/>
                <a:gd name="connsiteX34" fmla="*/ 3490 w 10000"/>
                <a:gd name="connsiteY34" fmla="*/ 6930 h 10000"/>
                <a:gd name="connsiteX35" fmla="*/ 3227 w 10000"/>
                <a:gd name="connsiteY35" fmla="*/ 7509 h 10000"/>
                <a:gd name="connsiteX36" fmla="*/ 3341 w 10000"/>
                <a:gd name="connsiteY36" fmla="*/ 7953 h 10000"/>
                <a:gd name="connsiteX37" fmla="*/ 2231 w 10000"/>
                <a:gd name="connsiteY37" fmla="*/ 8059 h 10000"/>
                <a:gd name="connsiteX38" fmla="*/ 2413 w 10000"/>
                <a:gd name="connsiteY38" fmla="*/ 8224 h 10000"/>
                <a:gd name="connsiteX39" fmla="*/ 2459 w 10000"/>
                <a:gd name="connsiteY39" fmla="*/ 8593 h 10000"/>
                <a:gd name="connsiteX40" fmla="*/ 2186 w 10000"/>
                <a:gd name="connsiteY40" fmla="*/ 8698 h 10000"/>
                <a:gd name="connsiteX41" fmla="*/ 2884 w 10000"/>
                <a:gd name="connsiteY41" fmla="*/ 9157 h 10000"/>
                <a:gd name="connsiteX42" fmla="*/ 3948 w 10000"/>
                <a:gd name="connsiteY42" fmla="*/ 8962 h 10000"/>
                <a:gd name="connsiteX43" fmla="*/ 5068 w 10000"/>
                <a:gd name="connsiteY43" fmla="*/ 9270 h 10000"/>
                <a:gd name="connsiteX44" fmla="*/ 5789 w 10000"/>
                <a:gd name="connsiteY44" fmla="*/ 9631 h 10000"/>
                <a:gd name="connsiteX45" fmla="*/ 6532 w 10000"/>
                <a:gd name="connsiteY45" fmla="*/ 9436 h 10000"/>
                <a:gd name="connsiteX46" fmla="*/ 7346 w 10000"/>
                <a:gd name="connsiteY46" fmla="*/ 9774 h 10000"/>
                <a:gd name="connsiteX47" fmla="*/ 7884 w 10000"/>
                <a:gd name="connsiteY47" fmla="*/ 9774 h 10000"/>
                <a:gd name="connsiteX48" fmla="*/ 7906 w 10000"/>
                <a:gd name="connsiteY48" fmla="*/ 10000 h 10000"/>
                <a:gd name="connsiteX49" fmla="*/ 8627 w 10000"/>
                <a:gd name="connsiteY49" fmla="*/ 9955 h 10000"/>
                <a:gd name="connsiteX50" fmla="*/ 8650 w 10000"/>
                <a:gd name="connsiteY50" fmla="*/ 9556 h 10000"/>
                <a:gd name="connsiteX51" fmla="*/ 8319 w 10000"/>
                <a:gd name="connsiteY51" fmla="*/ 9285 h 10000"/>
                <a:gd name="connsiteX52" fmla="*/ 8558 w 10000"/>
                <a:gd name="connsiteY52" fmla="*/ 9067 h 10000"/>
                <a:gd name="connsiteX53" fmla="*/ 9279 w 10000"/>
                <a:gd name="connsiteY53" fmla="*/ 8751 h 10000"/>
                <a:gd name="connsiteX54" fmla="*/ 8878 w 10000"/>
                <a:gd name="connsiteY54" fmla="*/ 8593 h 10000"/>
                <a:gd name="connsiteX55" fmla="*/ 8181 w 10000"/>
                <a:gd name="connsiteY55" fmla="*/ 8307 h 10000"/>
                <a:gd name="connsiteX56" fmla="*/ 8386 w 10000"/>
                <a:gd name="connsiteY56" fmla="*/ 8044 h 10000"/>
                <a:gd name="connsiteX57" fmla="*/ 10000 w 10000"/>
                <a:gd name="connsiteY57" fmla="*/ 7276 h 10000"/>
                <a:gd name="connsiteX58" fmla="*/ 9577 w 10000"/>
                <a:gd name="connsiteY58" fmla="*/ 6817 h 10000"/>
                <a:gd name="connsiteX59" fmla="*/ 9256 w 10000"/>
                <a:gd name="connsiteY59" fmla="*/ 6358 h 10000"/>
                <a:gd name="connsiteX60" fmla="*/ 9279 w 10000"/>
                <a:gd name="connsiteY60" fmla="*/ 5538 h 10000"/>
                <a:gd name="connsiteX61" fmla="*/ 9645 w 10000"/>
                <a:gd name="connsiteY61" fmla="*/ 5049 h 10000"/>
                <a:gd name="connsiteX62" fmla="*/ 9371 w 10000"/>
                <a:gd name="connsiteY62" fmla="*/ 4387 h 10000"/>
                <a:gd name="connsiteX63" fmla="*/ 9153 w 10000"/>
                <a:gd name="connsiteY63" fmla="*/ 3378 h 10000"/>
                <a:gd name="connsiteX64" fmla="*/ 9577 w 10000"/>
                <a:gd name="connsiteY64" fmla="*/ 2641 h 10000"/>
                <a:gd name="connsiteX65" fmla="*/ 8993 w 10000"/>
                <a:gd name="connsiteY65" fmla="*/ 1971 h 10000"/>
                <a:gd name="connsiteX66" fmla="*/ 9486 w 10000"/>
                <a:gd name="connsiteY66" fmla="*/ 1573 h 10000"/>
                <a:gd name="connsiteX67" fmla="*/ 9829 w 10000"/>
                <a:gd name="connsiteY67" fmla="*/ 640 h 10000"/>
                <a:gd name="connsiteX68" fmla="*/ 9829 w 10000"/>
                <a:gd name="connsiteY68" fmla="*/ 135 h 10000"/>
                <a:gd name="connsiteX69" fmla="*/ 9440 w 10000"/>
                <a:gd name="connsiteY69" fmla="*/ 0 h 10000"/>
                <a:gd name="connsiteX70" fmla="*/ 9015 w 10000"/>
                <a:gd name="connsiteY70" fmla="*/ 444 h 10000"/>
                <a:gd name="connsiteX71" fmla="*/ 8364 w 10000"/>
                <a:gd name="connsiteY71" fmla="*/ 301 h 10000"/>
                <a:gd name="connsiteX72" fmla="*/ 7757 w 10000"/>
                <a:gd name="connsiteY72" fmla="*/ 745 h 10000"/>
                <a:gd name="connsiteX73" fmla="*/ 7529 w 10000"/>
                <a:gd name="connsiteY73" fmla="*/ 1347 h 10000"/>
                <a:gd name="connsiteX74" fmla="*/ 6419 w 10000"/>
                <a:gd name="connsiteY74" fmla="*/ 2325 h 10000"/>
                <a:gd name="connsiteX75" fmla="*/ 5903 w 10000"/>
                <a:gd name="connsiteY75" fmla="*/ 2626 h 10000"/>
                <a:gd name="connsiteX76" fmla="*/ 5572 w 10000"/>
                <a:gd name="connsiteY76" fmla="*/ 2415 h 10000"/>
                <a:gd name="connsiteX77" fmla="*/ 4532 w 10000"/>
                <a:gd name="connsiteY77" fmla="*/ 2536 h 10000"/>
                <a:gd name="connsiteX78" fmla="*/ 4061 w 10000"/>
                <a:gd name="connsiteY78" fmla="*/ 2137 h 10000"/>
                <a:gd name="connsiteX79" fmla="*/ 3386 w 10000"/>
                <a:gd name="connsiteY79" fmla="*/ 2122 h 10000"/>
                <a:gd name="connsiteX80" fmla="*/ 2906 w 10000"/>
                <a:gd name="connsiteY80" fmla="*/ 1821 h 10000"/>
                <a:gd name="connsiteX81" fmla="*/ 3319 w 10000"/>
                <a:gd name="connsiteY81" fmla="*/ 1264 h 10000"/>
                <a:gd name="connsiteX82" fmla="*/ 3490 w 10000"/>
                <a:gd name="connsiteY82" fmla="*/ 918 h 10000"/>
                <a:gd name="connsiteX83" fmla="*/ 3112 w 10000"/>
                <a:gd name="connsiteY83" fmla="*/ 549 h 10000"/>
                <a:gd name="connsiteX84" fmla="*/ 2368 w 10000"/>
                <a:gd name="connsiteY84" fmla="*/ 685 h 10000"/>
                <a:gd name="connsiteX85" fmla="*/ 1967 w 10000"/>
                <a:gd name="connsiteY85" fmla="*/ 1279 h 10000"/>
                <a:gd name="connsiteX86" fmla="*/ 1807 w 10000"/>
                <a:gd name="connsiteY86" fmla="*/ 2310 h 10000"/>
                <a:gd name="connsiteX87" fmla="*/ 1224 w 10000"/>
                <a:gd name="connsiteY87" fmla="*/ 2724 h 10000"/>
                <a:gd name="connsiteX88" fmla="*/ 0 w 10000"/>
                <a:gd name="connsiteY88" fmla="*/ 3055 h 10000"/>
                <a:gd name="connsiteX0" fmla="*/ 0 w 10000"/>
                <a:gd name="connsiteY0" fmla="*/ 3055 h 10000"/>
                <a:gd name="connsiteX1" fmla="*/ 91 w 10000"/>
                <a:gd name="connsiteY1" fmla="*/ 3198 h 10000"/>
                <a:gd name="connsiteX2" fmla="*/ 412 w 10000"/>
                <a:gd name="connsiteY2" fmla="*/ 3469 h 10000"/>
                <a:gd name="connsiteX3" fmla="*/ 995 w 10000"/>
                <a:gd name="connsiteY3" fmla="*/ 3792 h 10000"/>
                <a:gd name="connsiteX4" fmla="*/ 973 w 10000"/>
                <a:gd name="connsiteY4" fmla="*/ 4048 h 10000"/>
                <a:gd name="connsiteX5" fmla="*/ 1419 w 10000"/>
                <a:gd name="connsiteY5" fmla="*/ 4477 h 10000"/>
                <a:gd name="connsiteX6" fmla="*/ 1224 w 10000"/>
                <a:gd name="connsiteY6" fmla="*/ 4786 h 10000"/>
                <a:gd name="connsiteX7" fmla="*/ 1224 w 10000"/>
                <a:gd name="connsiteY7" fmla="*/ 5124 h 10000"/>
                <a:gd name="connsiteX8" fmla="*/ 1717 w 10000"/>
                <a:gd name="connsiteY8" fmla="*/ 5245 h 10000"/>
                <a:gd name="connsiteX9" fmla="*/ 1991 w 10000"/>
                <a:gd name="connsiteY9" fmla="*/ 5508 h 10000"/>
                <a:gd name="connsiteX10" fmla="*/ 2735 w 10000"/>
                <a:gd name="connsiteY10" fmla="*/ 5734 h 10000"/>
                <a:gd name="connsiteX11" fmla="*/ 3112 w 10000"/>
                <a:gd name="connsiteY11" fmla="*/ 5628 h 10000"/>
                <a:gd name="connsiteX12" fmla="*/ 3181 w 10000"/>
                <a:gd name="connsiteY12" fmla="*/ 5305 h 10000"/>
                <a:gd name="connsiteX13" fmla="*/ 3627 w 10000"/>
                <a:gd name="connsiteY13" fmla="*/ 5184 h 10000"/>
                <a:gd name="connsiteX14" fmla="*/ 3833 w 10000"/>
                <a:gd name="connsiteY14" fmla="*/ 4876 h 10000"/>
                <a:gd name="connsiteX15" fmla="*/ 3605 w 10000"/>
                <a:gd name="connsiteY15" fmla="*/ 4605 h 10000"/>
                <a:gd name="connsiteX16" fmla="*/ 3021 w 10000"/>
                <a:gd name="connsiteY16" fmla="*/ 4462 h 10000"/>
                <a:gd name="connsiteX17" fmla="*/ 3295 w 10000"/>
                <a:gd name="connsiteY17" fmla="*/ 3273 h 10000"/>
                <a:gd name="connsiteX18" fmla="*/ 3650 w 10000"/>
                <a:gd name="connsiteY18" fmla="*/ 3394 h 10000"/>
                <a:gd name="connsiteX19" fmla="*/ 4234 w 10000"/>
                <a:gd name="connsiteY19" fmla="*/ 3409 h 10000"/>
                <a:gd name="connsiteX20" fmla="*/ 4256 w 10000"/>
                <a:gd name="connsiteY20" fmla="*/ 3642 h 10000"/>
                <a:gd name="connsiteX21" fmla="*/ 5023 w 10000"/>
                <a:gd name="connsiteY21" fmla="*/ 3792 h 10000"/>
                <a:gd name="connsiteX22" fmla="*/ 6441 w 10000"/>
                <a:gd name="connsiteY22" fmla="*/ 4206 h 10000"/>
                <a:gd name="connsiteX23" fmla="*/ 6579 w 10000"/>
                <a:gd name="connsiteY23" fmla="*/ 4537 h 10000"/>
                <a:gd name="connsiteX24" fmla="*/ 6293 w 10000"/>
                <a:gd name="connsiteY24" fmla="*/ 4861 h 10000"/>
                <a:gd name="connsiteX25" fmla="*/ 6419 w 10000"/>
                <a:gd name="connsiteY25" fmla="*/ 5245 h 10000"/>
                <a:gd name="connsiteX26" fmla="*/ 6373 w 10000"/>
                <a:gd name="connsiteY26" fmla="*/ 5643 h 10000"/>
                <a:gd name="connsiteX27" fmla="*/ 5138 w 10000"/>
                <a:gd name="connsiteY27" fmla="*/ 5704 h 10000"/>
                <a:gd name="connsiteX28" fmla="*/ 5138 w 10000"/>
                <a:gd name="connsiteY28" fmla="*/ 6072 h 10000"/>
                <a:gd name="connsiteX29" fmla="*/ 4532 w 10000"/>
                <a:gd name="connsiteY29" fmla="*/ 6163 h 10000"/>
                <a:gd name="connsiteX30" fmla="*/ 3993 w 10000"/>
                <a:gd name="connsiteY30" fmla="*/ 5967 h 10000"/>
                <a:gd name="connsiteX31" fmla="*/ 3273 w 10000"/>
                <a:gd name="connsiteY31" fmla="*/ 5997 h 10000"/>
                <a:gd name="connsiteX32" fmla="*/ 3295 w 10000"/>
                <a:gd name="connsiteY32" fmla="*/ 6403 h 10000"/>
                <a:gd name="connsiteX33" fmla="*/ 2975 w 10000"/>
                <a:gd name="connsiteY33" fmla="*/ 6697 h 10000"/>
                <a:gd name="connsiteX34" fmla="*/ 3490 w 10000"/>
                <a:gd name="connsiteY34" fmla="*/ 6930 h 10000"/>
                <a:gd name="connsiteX35" fmla="*/ 3227 w 10000"/>
                <a:gd name="connsiteY35" fmla="*/ 7509 h 10000"/>
                <a:gd name="connsiteX36" fmla="*/ 3341 w 10000"/>
                <a:gd name="connsiteY36" fmla="*/ 7953 h 10000"/>
                <a:gd name="connsiteX37" fmla="*/ 2231 w 10000"/>
                <a:gd name="connsiteY37" fmla="*/ 8059 h 10000"/>
                <a:gd name="connsiteX38" fmla="*/ 2413 w 10000"/>
                <a:gd name="connsiteY38" fmla="*/ 8224 h 10000"/>
                <a:gd name="connsiteX39" fmla="*/ 2459 w 10000"/>
                <a:gd name="connsiteY39" fmla="*/ 8593 h 10000"/>
                <a:gd name="connsiteX40" fmla="*/ 2186 w 10000"/>
                <a:gd name="connsiteY40" fmla="*/ 8698 h 10000"/>
                <a:gd name="connsiteX41" fmla="*/ 2884 w 10000"/>
                <a:gd name="connsiteY41" fmla="*/ 9157 h 10000"/>
                <a:gd name="connsiteX42" fmla="*/ 3948 w 10000"/>
                <a:gd name="connsiteY42" fmla="*/ 8962 h 10000"/>
                <a:gd name="connsiteX43" fmla="*/ 5068 w 10000"/>
                <a:gd name="connsiteY43" fmla="*/ 9270 h 10000"/>
                <a:gd name="connsiteX44" fmla="*/ 5789 w 10000"/>
                <a:gd name="connsiteY44" fmla="*/ 9631 h 10000"/>
                <a:gd name="connsiteX45" fmla="*/ 6532 w 10000"/>
                <a:gd name="connsiteY45" fmla="*/ 9436 h 10000"/>
                <a:gd name="connsiteX46" fmla="*/ 7346 w 10000"/>
                <a:gd name="connsiteY46" fmla="*/ 9774 h 10000"/>
                <a:gd name="connsiteX47" fmla="*/ 7884 w 10000"/>
                <a:gd name="connsiteY47" fmla="*/ 9774 h 10000"/>
                <a:gd name="connsiteX48" fmla="*/ 7906 w 10000"/>
                <a:gd name="connsiteY48" fmla="*/ 10000 h 10000"/>
                <a:gd name="connsiteX49" fmla="*/ 8627 w 10000"/>
                <a:gd name="connsiteY49" fmla="*/ 9955 h 10000"/>
                <a:gd name="connsiteX50" fmla="*/ 8650 w 10000"/>
                <a:gd name="connsiteY50" fmla="*/ 9556 h 10000"/>
                <a:gd name="connsiteX51" fmla="*/ 8319 w 10000"/>
                <a:gd name="connsiteY51" fmla="*/ 9285 h 10000"/>
                <a:gd name="connsiteX52" fmla="*/ 8558 w 10000"/>
                <a:gd name="connsiteY52" fmla="*/ 9067 h 10000"/>
                <a:gd name="connsiteX53" fmla="*/ 9279 w 10000"/>
                <a:gd name="connsiteY53" fmla="*/ 8751 h 10000"/>
                <a:gd name="connsiteX54" fmla="*/ 8181 w 10000"/>
                <a:gd name="connsiteY54" fmla="*/ 8307 h 10000"/>
                <a:gd name="connsiteX55" fmla="*/ 8386 w 10000"/>
                <a:gd name="connsiteY55" fmla="*/ 8044 h 10000"/>
                <a:gd name="connsiteX56" fmla="*/ 10000 w 10000"/>
                <a:gd name="connsiteY56" fmla="*/ 7276 h 10000"/>
                <a:gd name="connsiteX57" fmla="*/ 9577 w 10000"/>
                <a:gd name="connsiteY57" fmla="*/ 6817 h 10000"/>
                <a:gd name="connsiteX58" fmla="*/ 9256 w 10000"/>
                <a:gd name="connsiteY58" fmla="*/ 6358 h 10000"/>
                <a:gd name="connsiteX59" fmla="*/ 9279 w 10000"/>
                <a:gd name="connsiteY59" fmla="*/ 5538 h 10000"/>
                <a:gd name="connsiteX60" fmla="*/ 9645 w 10000"/>
                <a:gd name="connsiteY60" fmla="*/ 5049 h 10000"/>
                <a:gd name="connsiteX61" fmla="*/ 9371 w 10000"/>
                <a:gd name="connsiteY61" fmla="*/ 4387 h 10000"/>
                <a:gd name="connsiteX62" fmla="*/ 9153 w 10000"/>
                <a:gd name="connsiteY62" fmla="*/ 3378 h 10000"/>
                <a:gd name="connsiteX63" fmla="*/ 9577 w 10000"/>
                <a:gd name="connsiteY63" fmla="*/ 2641 h 10000"/>
                <a:gd name="connsiteX64" fmla="*/ 8993 w 10000"/>
                <a:gd name="connsiteY64" fmla="*/ 1971 h 10000"/>
                <a:gd name="connsiteX65" fmla="*/ 9486 w 10000"/>
                <a:gd name="connsiteY65" fmla="*/ 1573 h 10000"/>
                <a:gd name="connsiteX66" fmla="*/ 9829 w 10000"/>
                <a:gd name="connsiteY66" fmla="*/ 640 h 10000"/>
                <a:gd name="connsiteX67" fmla="*/ 9829 w 10000"/>
                <a:gd name="connsiteY67" fmla="*/ 135 h 10000"/>
                <a:gd name="connsiteX68" fmla="*/ 9440 w 10000"/>
                <a:gd name="connsiteY68" fmla="*/ 0 h 10000"/>
                <a:gd name="connsiteX69" fmla="*/ 9015 w 10000"/>
                <a:gd name="connsiteY69" fmla="*/ 444 h 10000"/>
                <a:gd name="connsiteX70" fmla="*/ 8364 w 10000"/>
                <a:gd name="connsiteY70" fmla="*/ 301 h 10000"/>
                <a:gd name="connsiteX71" fmla="*/ 7757 w 10000"/>
                <a:gd name="connsiteY71" fmla="*/ 745 h 10000"/>
                <a:gd name="connsiteX72" fmla="*/ 7529 w 10000"/>
                <a:gd name="connsiteY72" fmla="*/ 1347 h 10000"/>
                <a:gd name="connsiteX73" fmla="*/ 6419 w 10000"/>
                <a:gd name="connsiteY73" fmla="*/ 2325 h 10000"/>
                <a:gd name="connsiteX74" fmla="*/ 5903 w 10000"/>
                <a:gd name="connsiteY74" fmla="*/ 2626 h 10000"/>
                <a:gd name="connsiteX75" fmla="*/ 5572 w 10000"/>
                <a:gd name="connsiteY75" fmla="*/ 2415 h 10000"/>
                <a:gd name="connsiteX76" fmla="*/ 4532 w 10000"/>
                <a:gd name="connsiteY76" fmla="*/ 2536 h 10000"/>
                <a:gd name="connsiteX77" fmla="*/ 4061 w 10000"/>
                <a:gd name="connsiteY77" fmla="*/ 2137 h 10000"/>
                <a:gd name="connsiteX78" fmla="*/ 3386 w 10000"/>
                <a:gd name="connsiteY78" fmla="*/ 2122 h 10000"/>
                <a:gd name="connsiteX79" fmla="*/ 2906 w 10000"/>
                <a:gd name="connsiteY79" fmla="*/ 1821 h 10000"/>
                <a:gd name="connsiteX80" fmla="*/ 3319 w 10000"/>
                <a:gd name="connsiteY80" fmla="*/ 1264 h 10000"/>
                <a:gd name="connsiteX81" fmla="*/ 3490 w 10000"/>
                <a:gd name="connsiteY81" fmla="*/ 918 h 10000"/>
                <a:gd name="connsiteX82" fmla="*/ 3112 w 10000"/>
                <a:gd name="connsiteY82" fmla="*/ 549 h 10000"/>
                <a:gd name="connsiteX83" fmla="*/ 2368 w 10000"/>
                <a:gd name="connsiteY83" fmla="*/ 685 h 10000"/>
                <a:gd name="connsiteX84" fmla="*/ 1967 w 10000"/>
                <a:gd name="connsiteY84" fmla="*/ 1279 h 10000"/>
                <a:gd name="connsiteX85" fmla="*/ 1807 w 10000"/>
                <a:gd name="connsiteY85" fmla="*/ 2310 h 10000"/>
                <a:gd name="connsiteX86" fmla="*/ 1224 w 10000"/>
                <a:gd name="connsiteY86" fmla="*/ 2724 h 10000"/>
                <a:gd name="connsiteX87" fmla="*/ 0 w 10000"/>
                <a:gd name="connsiteY87" fmla="*/ 3055 h 10000"/>
                <a:gd name="connsiteX0" fmla="*/ 0 w 10000"/>
                <a:gd name="connsiteY0" fmla="*/ 3055 h 10000"/>
                <a:gd name="connsiteX1" fmla="*/ 91 w 10000"/>
                <a:gd name="connsiteY1" fmla="*/ 3198 h 10000"/>
                <a:gd name="connsiteX2" fmla="*/ 412 w 10000"/>
                <a:gd name="connsiteY2" fmla="*/ 3469 h 10000"/>
                <a:gd name="connsiteX3" fmla="*/ 995 w 10000"/>
                <a:gd name="connsiteY3" fmla="*/ 3792 h 10000"/>
                <a:gd name="connsiteX4" fmla="*/ 973 w 10000"/>
                <a:gd name="connsiteY4" fmla="*/ 4048 h 10000"/>
                <a:gd name="connsiteX5" fmla="*/ 1419 w 10000"/>
                <a:gd name="connsiteY5" fmla="*/ 4477 h 10000"/>
                <a:gd name="connsiteX6" fmla="*/ 1224 w 10000"/>
                <a:gd name="connsiteY6" fmla="*/ 4786 h 10000"/>
                <a:gd name="connsiteX7" fmla="*/ 1224 w 10000"/>
                <a:gd name="connsiteY7" fmla="*/ 5124 h 10000"/>
                <a:gd name="connsiteX8" fmla="*/ 1717 w 10000"/>
                <a:gd name="connsiteY8" fmla="*/ 5245 h 10000"/>
                <a:gd name="connsiteX9" fmla="*/ 1991 w 10000"/>
                <a:gd name="connsiteY9" fmla="*/ 5508 h 10000"/>
                <a:gd name="connsiteX10" fmla="*/ 2735 w 10000"/>
                <a:gd name="connsiteY10" fmla="*/ 5734 h 10000"/>
                <a:gd name="connsiteX11" fmla="*/ 3112 w 10000"/>
                <a:gd name="connsiteY11" fmla="*/ 5628 h 10000"/>
                <a:gd name="connsiteX12" fmla="*/ 3181 w 10000"/>
                <a:gd name="connsiteY12" fmla="*/ 5305 h 10000"/>
                <a:gd name="connsiteX13" fmla="*/ 3627 w 10000"/>
                <a:gd name="connsiteY13" fmla="*/ 5184 h 10000"/>
                <a:gd name="connsiteX14" fmla="*/ 3833 w 10000"/>
                <a:gd name="connsiteY14" fmla="*/ 4876 h 10000"/>
                <a:gd name="connsiteX15" fmla="*/ 3605 w 10000"/>
                <a:gd name="connsiteY15" fmla="*/ 4605 h 10000"/>
                <a:gd name="connsiteX16" fmla="*/ 3021 w 10000"/>
                <a:gd name="connsiteY16" fmla="*/ 4462 h 10000"/>
                <a:gd name="connsiteX17" fmla="*/ 3295 w 10000"/>
                <a:gd name="connsiteY17" fmla="*/ 3273 h 10000"/>
                <a:gd name="connsiteX18" fmla="*/ 3650 w 10000"/>
                <a:gd name="connsiteY18" fmla="*/ 3394 h 10000"/>
                <a:gd name="connsiteX19" fmla="*/ 4234 w 10000"/>
                <a:gd name="connsiteY19" fmla="*/ 3409 h 10000"/>
                <a:gd name="connsiteX20" fmla="*/ 4256 w 10000"/>
                <a:gd name="connsiteY20" fmla="*/ 3642 h 10000"/>
                <a:gd name="connsiteX21" fmla="*/ 5023 w 10000"/>
                <a:gd name="connsiteY21" fmla="*/ 3792 h 10000"/>
                <a:gd name="connsiteX22" fmla="*/ 6441 w 10000"/>
                <a:gd name="connsiteY22" fmla="*/ 4206 h 10000"/>
                <a:gd name="connsiteX23" fmla="*/ 6579 w 10000"/>
                <a:gd name="connsiteY23" fmla="*/ 4537 h 10000"/>
                <a:gd name="connsiteX24" fmla="*/ 6293 w 10000"/>
                <a:gd name="connsiteY24" fmla="*/ 4861 h 10000"/>
                <a:gd name="connsiteX25" fmla="*/ 6419 w 10000"/>
                <a:gd name="connsiteY25" fmla="*/ 5245 h 10000"/>
                <a:gd name="connsiteX26" fmla="*/ 6373 w 10000"/>
                <a:gd name="connsiteY26" fmla="*/ 5643 h 10000"/>
                <a:gd name="connsiteX27" fmla="*/ 5138 w 10000"/>
                <a:gd name="connsiteY27" fmla="*/ 5704 h 10000"/>
                <a:gd name="connsiteX28" fmla="*/ 5138 w 10000"/>
                <a:gd name="connsiteY28" fmla="*/ 6072 h 10000"/>
                <a:gd name="connsiteX29" fmla="*/ 4532 w 10000"/>
                <a:gd name="connsiteY29" fmla="*/ 6163 h 10000"/>
                <a:gd name="connsiteX30" fmla="*/ 3993 w 10000"/>
                <a:gd name="connsiteY30" fmla="*/ 5967 h 10000"/>
                <a:gd name="connsiteX31" fmla="*/ 3273 w 10000"/>
                <a:gd name="connsiteY31" fmla="*/ 5997 h 10000"/>
                <a:gd name="connsiteX32" fmla="*/ 3295 w 10000"/>
                <a:gd name="connsiteY32" fmla="*/ 6403 h 10000"/>
                <a:gd name="connsiteX33" fmla="*/ 2975 w 10000"/>
                <a:gd name="connsiteY33" fmla="*/ 6697 h 10000"/>
                <a:gd name="connsiteX34" fmla="*/ 3490 w 10000"/>
                <a:gd name="connsiteY34" fmla="*/ 6930 h 10000"/>
                <a:gd name="connsiteX35" fmla="*/ 3227 w 10000"/>
                <a:gd name="connsiteY35" fmla="*/ 7509 h 10000"/>
                <a:gd name="connsiteX36" fmla="*/ 3341 w 10000"/>
                <a:gd name="connsiteY36" fmla="*/ 7953 h 10000"/>
                <a:gd name="connsiteX37" fmla="*/ 2231 w 10000"/>
                <a:gd name="connsiteY37" fmla="*/ 8059 h 10000"/>
                <a:gd name="connsiteX38" fmla="*/ 2413 w 10000"/>
                <a:gd name="connsiteY38" fmla="*/ 8224 h 10000"/>
                <a:gd name="connsiteX39" fmla="*/ 2459 w 10000"/>
                <a:gd name="connsiteY39" fmla="*/ 8593 h 10000"/>
                <a:gd name="connsiteX40" fmla="*/ 2186 w 10000"/>
                <a:gd name="connsiteY40" fmla="*/ 8698 h 10000"/>
                <a:gd name="connsiteX41" fmla="*/ 2884 w 10000"/>
                <a:gd name="connsiteY41" fmla="*/ 9157 h 10000"/>
                <a:gd name="connsiteX42" fmla="*/ 3948 w 10000"/>
                <a:gd name="connsiteY42" fmla="*/ 8962 h 10000"/>
                <a:gd name="connsiteX43" fmla="*/ 5068 w 10000"/>
                <a:gd name="connsiteY43" fmla="*/ 9270 h 10000"/>
                <a:gd name="connsiteX44" fmla="*/ 5789 w 10000"/>
                <a:gd name="connsiteY44" fmla="*/ 9631 h 10000"/>
                <a:gd name="connsiteX45" fmla="*/ 6532 w 10000"/>
                <a:gd name="connsiteY45" fmla="*/ 9436 h 10000"/>
                <a:gd name="connsiteX46" fmla="*/ 7346 w 10000"/>
                <a:gd name="connsiteY46" fmla="*/ 9774 h 10000"/>
                <a:gd name="connsiteX47" fmla="*/ 7884 w 10000"/>
                <a:gd name="connsiteY47" fmla="*/ 9774 h 10000"/>
                <a:gd name="connsiteX48" fmla="*/ 7906 w 10000"/>
                <a:gd name="connsiteY48" fmla="*/ 10000 h 10000"/>
                <a:gd name="connsiteX49" fmla="*/ 8627 w 10000"/>
                <a:gd name="connsiteY49" fmla="*/ 9955 h 10000"/>
                <a:gd name="connsiteX50" fmla="*/ 8650 w 10000"/>
                <a:gd name="connsiteY50" fmla="*/ 9556 h 10000"/>
                <a:gd name="connsiteX51" fmla="*/ 8319 w 10000"/>
                <a:gd name="connsiteY51" fmla="*/ 9285 h 10000"/>
                <a:gd name="connsiteX52" fmla="*/ 8558 w 10000"/>
                <a:gd name="connsiteY52" fmla="*/ 9067 h 10000"/>
                <a:gd name="connsiteX53" fmla="*/ 8181 w 10000"/>
                <a:gd name="connsiteY53" fmla="*/ 8307 h 10000"/>
                <a:gd name="connsiteX54" fmla="*/ 8386 w 10000"/>
                <a:gd name="connsiteY54" fmla="*/ 8044 h 10000"/>
                <a:gd name="connsiteX55" fmla="*/ 10000 w 10000"/>
                <a:gd name="connsiteY55" fmla="*/ 7276 h 10000"/>
                <a:gd name="connsiteX56" fmla="*/ 9577 w 10000"/>
                <a:gd name="connsiteY56" fmla="*/ 6817 h 10000"/>
                <a:gd name="connsiteX57" fmla="*/ 9256 w 10000"/>
                <a:gd name="connsiteY57" fmla="*/ 6358 h 10000"/>
                <a:gd name="connsiteX58" fmla="*/ 9279 w 10000"/>
                <a:gd name="connsiteY58" fmla="*/ 5538 h 10000"/>
                <a:gd name="connsiteX59" fmla="*/ 9645 w 10000"/>
                <a:gd name="connsiteY59" fmla="*/ 5049 h 10000"/>
                <a:gd name="connsiteX60" fmla="*/ 9371 w 10000"/>
                <a:gd name="connsiteY60" fmla="*/ 4387 h 10000"/>
                <a:gd name="connsiteX61" fmla="*/ 9153 w 10000"/>
                <a:gd name="connsiteY61" fmla="*/ 3378 h 10000"/>
                <a:gd name="connsiteX62" fmla="*/ 9577 w 10000"/>
                <a:gd name="connsiteY62" fmla="*/ 2641 h 10000"/>
                <a:gd name="connsiteX63" fmla="*/ 8993 w 10000"/>
                <a:gd name="connsiteY63" fmla="*/ 1971 h 10000"/>
                <a:gd name="connsiteX64" fmla="*/ 9486 w 10000"/>
                <a:gd name="connsiteY64" fmla="*/ 1573 h 10000"/>
                <a:gd name="connsiteX65" fmla="*/ 9829 w 10000"/>
                <a:gd name="connsiteY65" fmla="*/ 640 h 10000"/>
                <a:gd name="connsiteX66" fmla="*/ 9829 w 10000"/>
                <a:gd name="connsiteY66" fmla="*/ 135 h 10000"/>
                <a:gd name="connsiteX67" fmla="*/ 9440 w 10000"/>
                <a:gd name="connsiteY67" fmla="*/ 0 h 10000"/>
                <a:gd name="connsiteX68" fmla="*/ 9015 w 10000"/>
                <a:gd name="connsiteY68" fmla="*/ 444 h 10000"/>
                <a:gd name="connsiteX69" fmla="*/ 8364 w 10000"/>
                <a:gd name="connsiteY69" fmla="*/ 301 h 10000"/>
                <a:gd name="connsiteX70" fmla="*/ 7757 w 10000"/>
                <a:gd name="connsiteY70" fmla="*/ 745 h 10000"/>
                <a:gd name="connsiteX71" fmla="*/ 7529 w 10000"/>
                <a:gd name="connsiteY71" fmla="*/ 1347 h 10000"/>
                <a:gd name="connsiteX72" fmla="*/ 6419 w 10000"/>
                <a:gd name="connsiteY72" fmla="*/ 2325 h 10000"/>
                <a:gd name="connsiteX73" fmla="*/ 5903 w 10000"/>
                <a:gd name="connsiteY73" fmla="*/ 2626 h 10000"/>
                <a:gd name="connsiteX74" fmla="*/ 5572 w 10000"/>
                <a:gd name="connsiteY74" fmla="*/ 2415 h 10000"/>
                <a:gd name="connsiteX75" fmla="*/ 4532 w 10000"/>
                <a:gd name="connsiteY75" fmla="*/ 2536 h 10000"/>
                <a:gd name="connsiteX76" fmla="*/ 4061 w 10000"/>
                <a:gd name="connsiteY76" fmla="*/ 2137 h 10000"/>
                <a:gd name="connsiteX77" fmla="*/ 3386 w 10000"/>
                <a:gd name="connsiteY77" fmla="*/ 2122 h 10000"/>
                <a:gd name="connsiteX78" fmla="*/ 2906 w 10000"/>
                <a:gd name="connsiteY78" fmla="*/ 1821 h 10000"/>
                <a:gd name="connsiteX79" fmla="*/ 3319 w 10000"/>
                <a:gd name="connsiteY79" fmla="*/ 1264 h 10000"/>
                <a:gd name="connsiteX80" fmla="*/ 3490 w 10000"/>
                <a:gd name="connsiteY80" fmla="*/ 918 h 10000"/>
                <a:gd name="connsiteX81" fmla="*/ 3112 w 10000"/>
                <a:gd name="connsiteY81" fmla="*/ 549 h 10000"/>
                <a:gd name="connsiteX82" fmla="*/ 2368 w 10000"/>
                <a:gd name="connsiteY82" fmla="*/ 685 h 10000"/>
                <a:gd name="connsiteX83" fmla="*/ 1967 w 10000"/>
                <a:gd name="connsiteY83" fmla="*/ 1279 h 10000"/>
                <a:gd name="connsiteX84" fmla="*/ 1807 w 10000"/>
                <a:gd name="connsiteY84" fmla="*/ 2310 h 10000"/>
                <a:gd name="connsiteX85" fmla="*/ 1224 w 10000"/>
                <a:gd name="connsiteY85" fmla="*/ 2724 h 10000"/>
                <a:gd name="connsiteX86" fmla="*/ 0 w 10000"/>
                <a:gd name="connsiteY86" fmla="*/ 3055 h 10000"/>
                <a:gd name="connsiteX0" fmla="*/ 0 w 10000"/>
                <a:gd name="connsiteY0" fmla="*/ 3055 h 10000"/>
                <a:gd name="connsiteX1" fmla="*/ 91 w 10000"/>
                <a:gd name="connsiteY1" fmla="*/ 3198 h 10000"/>
                <a:gd name="connsiteX2" fmla="*/ 412 w 10000"/>
                <a:gd name="connsiteY2" fmla="*/ 3469 h 10000"/>
                <a:gd name="connsiteX3" fmla="*/ 995 w 10000"/>
                <a:gd name="connsiteY3" fmla="*/ 3792 h 10000"/>
                <a:gd name="connsiteX4" fmla="*/ 973 w 10000"/>
                <a:gd name="connsiteY4" fmla="*/ 4048 h 10000"/>
                <a:gd name="connsiteX5" fmla="*/ 1419 w 10000"/>
                <a:gd name="connsiteY5" fmla="*/ 4477 h 10000"/>
                <a:gd name="connsiteX6" fmla="*/ 1224 w 10000"/>
                <a:gd name="connsiteY6" fmla="*/ 4786 h 10000"/>
                <a:gd name="connsiteX7" fmla="*/ 1224 w 10000"/>
                <a:gd name="connsiteY7" fmla="*/ 5124 h 10000"/>
                <a:gd name="connsiteX8" fmla="*/ 1717 w 10000"/>
                <a:gd name="connsiteY8" fmla="*/ 5245 h 10000"/>
                <a:gd name="connsiteX9" fmla="*/ 1991 w 10000"/>
                <a:gd name="connsiteY9" fmla="*/ 5508 h 10000"/>
                <a:gd name="connsiteX10" fmla="*/ 2735 w 10000"/>
                <a:gd name="connsiteY10" fmla="*/ 5734 h 10000"/>
                <a:gd name="connsiteX11" fmla="*/ 3112 w 10000"/>
                <a:gd name="connsiteY11" fmla="*/ 5628 h 10000"/>
                <a:gd name="connsiteX12" fmla="*/ 3181 w 10000"/>
                <a:gd name="connsiteY12" fmla="*/ 5305 h 10000"/>
                <a:gd name="connsiteX13" fmla="*/ 3627 w 10000"/>
                <a:gd name="connsiteY13" fmla="*/ 5184 h 10000"/>
                <a:gd name="connsiteX14" fmla="*/ 3833 w 10000"/>
                <a:gd name="connsiteY14" fmla="*/ 4876 h 10000"/>
                <a:gd name="connsiteX15" fmla="*/ 3605 w 10000"/>
                <a:gd name="connsiteY15" fmla="*/ 4605 h 10000"/>
                <a:gd name="connsiteX16" fmla="*/ 3021 w 10000"/>
                <a:gd name="connsiteY16" fmla="*/ 4462 h 10000"/>
                <a:gd name="connsiteX17" fmla="*/ 3295 w 10000"/>
                <a:gd name="connsiteY17" fmla="*/ 3273 h 10000"/>
                <a:gd name="connsiteX18" fmla="*/ 3650 w 10000"/>
                <a:gd name="connsiteY18" fmla="*/ 3394 h 10000"/>
                <a:gd name="connsiteX19" fmla="*/ 4234 w 10000"/>
                <a:gd name="connsiteY19" fmla="*/ 3409 h 10000"/>
                <a:gd name="connsiteX20" fmla="*/ 4256 w 10000"/>
                <a:gd name="connsiteY20" fmla="*/ 3642 h 10000"/>
                <a:gd name="connsiteX21" fmla="*/ 5023 w 10000"/>
                <a:gd name="connsiteY21" fmla="*/ 3792 h 10000"/>
                <a:gd name="connsiteX22" fmla="*/ 6441 w 10000"/>
                <a:gd name="connsiteY22" fmla="*/ 4206 h 10000"/>
                <a:gd name="connsiteX23" fmla="*/ 6579 w 10000"/>
                <a:gd name="connsiteY23" fmla="*/ 4537 h 10000"/>
                <a:gd name="connsiteX24" fmla="*/ 6293 w 10000"/>
                <a:gd name="connsiteY24" fmla="*/ 4861 h 10000"/>
                <a:gd name="connsiteX25" fmla="*/ 6419 w 10000"/>
                <a:gd name="connsiteY25" fmla="*/ 5245 h 10000"/>
                <a:gd name="connsiteX26" fmla="*/ 6373 w 10000"/>
                <a:gd name="connsiteY26" fmla="*/ 5643 h 10000"/>
                <a:gd name="connsiteX27" fmla="*/ 5138 w 10000"/>
                <a:gd name="connsiteY27" fmla="*/ 5704 h 10000"/>
                <a:gd name="connsiteX28" fmla="*/ 5138 w 10000"/>
                <a:gd name="connsiteY28" fmla="*/ 6072 h 10000"/>
                <a:gd name="connsiteX29" fmla="*/ 4532 w 10000"/>
                <a:gd name="connsiteY29" fmla="*/ 6163 h 10000"/>
                <a:gd name="connsiteX30" fmla="*/ 3993 w 10000"/>
                <a:gd name="connsiteY30" fmla="*/ 5967 h 10000"/>
                <a:gd name="connsiteX31" fmla="*/ 3273 w 10000"/>
                <a:gd name="connsiteY31" fmla="*/ 5997 h 10000"/>
                <a:gd name="connsiteX32" fmla="*/ 3295 w 10000"/>
                <a:gd name="connsiteY32" fmla="*/ 6403 h 10000"/>
                <a:gd name="connsiteX33" fmla="*/ 2975 w 10000"/>
                <a:gd name="connsiteY33" fmla="*/ 6697 h 10000"/>
                <a:gd name="connsiteX34" fmla="*/ 3490 w 10000"/>
                <a:gd name="connsiteY34" fmla="*/ 6930 h 10000"/>
                <a:gd name="connsiteX35" fmla="*/ 3227 w 10000"/>
                <a:gd name="connsiteY35" fmla="*/ 7509 h 10000"/>
                <a:gd name="connsiteX36" fmla="*/ 3341 w 10000"/>
                <a:gd name="connsiteY36" fmla="*/ 7953 h 10000"/>
                <a:gd name="connsiteX37" fmla="*/ 2231 w 10000"/>
                <a:gd name="connsiteY37" fmla="*/ 8059 h 10000"/>
                <a:gd name="connsiteX38" fmla="*/ 2413 w 10000"/>
                <a:gd name="connsiteY38" fmla="*/ 8224 h 10000"/>
                <a:gd name="connsiteX39" fmla="*/ 2459 w 10000"/>
                <a:gd name="connsiteY39" fmla="*/ 8593 h 10000"/>
                <a:gd name="connsiteX40" fmla="*/ 2186 w 10000"/>
                <a:gd name="connsiteY40" fmla="*/ 8698 h 10000"/>
                <a:gd name="connsiteX41" fmla="*/ 2884 w 10000"/>
                <a:gd name="connsiteY41" fmla="*/ 9157 h 10000"/>
                <a:gd name="connsiteX42" fmla="*/ 3948 w 10000"/>
                <a:gd name="connsiteY42" fmla="*/ 8962 h 10000"/>
                <a:gd name="connsiteX43" fmla="*/ 5068 w 10000"/>
                <a:gd name="connsiteY43" fmla="*/ 9270 h 10000"/>
                <a:gd name="connsiteX44" fmla="*/ 5789 w 10000"/>
                <a:gd name="connsiteY44" fmla="*/ 9631 h 10000"/>
                <a:gd name="connsiteX45" fmla="*/ 6532 w 10000"/>
                <a:gd name="connsiteY45" fmla="*/ 9436 h 10000"/>
                <a:gd name="connsiteX46" fmla="*/ 7346 w 10000"/>
                <a:gd name="connsiteY46" fmla="*/ 9774 h 10000"/>
                <a:gd name="connsiteX47" fmla="*/ 7884 w 10000"/>
                <a:gd name="connsiteY47" fmla="*/ 9774 h 10000"/>
                <a:gd name="connsiteX48" fmla="*/ 7906 w 10000"/>
                <a:gd name="connsiteY48" fmla="*/ 10000 h 10000"/>
                <a:gd name="connsiteX49" fmla="*/ 8627 w 10000"/>
                <a:gd name="connsiteY49" fmla="*/ 9955 h 10000"/>
                <a:gd name="connsiteX50" fmla="*/ 8650 w 10000"/>
                <a:gd name="connsiteY50" fmla="*/ 9556 h 10000"/>
                <a:gd name="connsiteX51" fmla="*/ 8319 w 10000"/>
                <a:gd name="connsiteY51" fmla="*/ 9285 h 10000"/>
                <a:gd name="connsiteX52" fmla="*/ 8181 w 10000"/>
                <a:gd name="connsiteY52" fmla="*/ 8307 h 10000"/>
                <a:gd name="connsiteX53" fmla="*/ 8386 w 10000"/>
                <a:gd name="connsiteY53" fmla="*/ 8044 h 10000"/>
                <a:gd name="connsiteX54" fmla="*/ 10000 w 10000"/>
                <a:gd name="connsiteY54" fmla="*/ 7276 h 10000"/>
                <a:gd name="connsiteX55" fmla="*/ 9577 w 10000"/>
                <a:gd name="connsiteY55" fmla="*/ 6817 h 10000"/>
                <a:gd name="connsiteX56" fmla="*/ 9256 w 10000"/>
                <a:gd name="connsiteY56" fmla="*/ 6358 h 10000"/>
                <a:gd name="connsiteX57" fmla="*/ 9279 w 10000"/>
                <a:gd name="connsiteY57" fmla="*/ 5538 h 10000"/>
                <a:gd name="connsiteX58" fmla="*/ 9645 w 10000"/>
                <a:gd name="connsiteY58" fmla="*/ 5049 h 10000"/>
                <a:gd name="connsiteX59" fmla="*/ 9371 w 10000"/>
                <a:gd name="connsiteY59" fmla="*/ 4387 h 10000"/>
                <a:gd name="connsiteX60" fmla="*/ 9153 w 10000"/>
                <a:gd name="connsiteY60" fmla="*/ 3378 h 10000"/>
                <a:gd name="connsiteX61" fmla="*/ 9577 w 10000"/>
                <a:gd name="connsiteY61" fmla="*/ 2641 h 10000"/>
                <a:gd name="connsiteX62" fmla="*/ 8993 w 10000"/>
                <a:gd name="connsiteY62" fmla="*/ 1971 h 10000"/>
                <a:gd name="connsiteX63" fmla="*/ 9486 w 10000"/>
                <a:gd name="connsiteY63" fmla="*/ 1573 h 10000"/>
                <a:gd name="connsiteX64" fmla="*/ 9829 w 10000"/>
                <a:gd name="connsiteY64" fmla="*/ 640 h 10000"/>
                <a:gd name="connsiteX65" fmla="*/ 9829 w 10000"/>
                <a:gd name="connsiteY65" fmla="*/ 135 h 10000"/>
                <a:gd name="connsiteX66" fmla="*/ 9440 w 10000"/>
                <a:gd name="connsiteY66" fmla="*/ 0 h 10000"/>
                <a:gd name="connsiteX67" fmla="*/ 9015 w 10000"/>
                <a:gd name="connsiteY67" fmla="*/ 444 h 10000"/>
                <a:gd name="connsiteX68" fmla="*/ 8364 w 10000"/>
                <a:gd name="connsiteY68" fmla="*/ 301 h 10000"/>
                <a:gd name="connsiteX69" fmla="*/ 7757 w 10000"/>
                <a:gd name="connsiteY69" fmla="*/ 745 h 10000"/>
                <a:gd name="connsiteX70" fmla="*/ 7529 w 10000"/>
                <a:gd name="connsiteY70" fmla="*/ 1347 h 10000"/>
                <a:gd name="connsiteX71" fmla="*/ 6419 w 10000"/>
                <a:gd name="connsiteY71" fmla="*/ 2325 h 10000"/>
                <a:gd name="connsiteX72" fmla="*/ 5903 w 10000"/>
                <a:gd name="connsiteY72" fmla="*/ 2626 h 10000"/>
                <a:gd name="connsiteX73" fmla="*/ 5572 w 10000"/>
                <a:gd name="connsiteY73" fmla="*/ 2415 h 10000"/>
                <a:gd name="connsiteX74" fmla="*/ 4532 w 10000"/>
                <a:gd name="connsiteY74" fmla="*/ 2536 h 10000"/>
                <a:gd name="connsiteX75" fmla="*/ 4061 w 10000"/>
                <a:gd name="connsiteY75" fmla="*/ 2137 h 10000"/>
                <a:gd name="connsiteX76" fmla="*/ 3386 w 10000"/>
                <a:gd name="connsiteY76" fmla="*/ 2122 h 10000"/>
                <a:gd name="connsiteX77" fmla="*/ 2906 w 10000"/>
                <a:gd name="connsiteY77" fmla="*/ 1821 h 10000"/>
                <a:gd name="connsiteX78" fmla="*/ 3319 w 10000"/>
                <a:gd name="connsiteY78" fmla="*/ 1264 h 10000"/>
                <a:gd name="connsiteX79" fmla="*/ 3490 w 10000"/>
                <a:gd name="connsiteY79" fmla="*/ 918 h 10000"/>
                <a:gd name="connsiteX80" fmla="*/ 3112 w 10000"/>
                <a:gd name="connsiteY80" fmla="*/ 549 h 10000"/>
                <a:gd name="connsiteX81" fmla="*/ 2368 w 10000"/>
                <a:gd name="connsiteY81" fmla="*/ 685 h 10000"/>
                <a:gd name="connsiteX82" fmla="*/ 1967 w 10000"/>
                <a:gd name="connsiteY82" fmla="*/ 1279 h 10000"/>
                <a:gd name="connsiteX83" fmla="*/ 1807 w 10000"/>
                <a:gd name="connsiteY83" fmla="*/ 2310 h 10000"/>
                <a:gd name="connsiteX84" fmla="*/ 1224 w 10000"/>
                <a:gd name="connsiteY84" fmla="*/ 2724 h 10000"/>
                <a:gd name="connsiteX85" fmla="*/ 0 w 10000"/>
                <a:gd name="connsiteY85" fmla="*/ 3055 h 10000"/>
                <a:gd name="connsiteX0" fmla="*/ 0 w 10000"/>
                <a:gd name="connsiteY0" fmla="*/ 3055 h 10000"/>
                <a:gd name="connsiteX1" fmla="*/ 91 w 10000"/>
                <a:gd name="connsiteY1" fmla="*/ 3198 h 10000"/>
                <a:gd name="connsiteX2" fmla="*/ 412 w 10000"/>
                <a:gd name="connsiteY2" fmla="*/ 3469 h 10000"/>
                <a:gd name="connsiteX3" fmla="*/ 995 w 10000"/>
                <a:gd name="connsiteY3" fmla="*/ 3792 h 10000"/>
                <a:gd name="connsiteX4" fmla="*/ 973 w 10000"/>
                <a:gd name="connsiteY4" fmla="*/ 4048 h 10000"/>
                <a:gd name="connsiteX5" fmla="*/ 1419 w 10000"/>
                <a:gd name="connsiteY5" fmla="*/ 4477 h 10000"/>
                <a:gd name="connsiteX6" fmla="*/ 1224 w 10000"/>
                <a:gd name="connsiteY6" fmla="*/ 4786 h 10000"/>
                <a:gd name="connsiteX7" fmla="*/ 1224 w 10000"/>
                <a:gd name="connsiteY7" fmla="*/ 5124 h 10000"/>
                <a:gd name="connsiteX8" fmla="*/ 1717 w 10000"/>
                <a:gd name="connsiteY8" fmla="*/ 5245 h 10000"/>
                <a:gd name="connsiteX9" fmla="*/ 1991 w 10000"/>
                <a:gd name="connsiteY9" fmla="*/ 5508 h 10000"/>
                <a:gd name="connsiteX10" fmla="*/ 2735 w 10000"/>
                <a:gd name="connsiteY10" fmla="*/ 5734 h 10000"/>
                <a:gd name="connsiteX11" fmla="*/ 3112 w 10000"/>
                <a:gd name="connsiteY11" fmla="*/ 5628 h 10000"/>
                <a:gd name="connsiteX12" fmla="*/ 3181 w 10000"/>
                <a:gd name="connsiteY12" fmla="*/ 5305 h 10000"/>
                <a:gd name="connsiteX13" fmla="*/ 3627 w 10000"/>
                <a:gd name="connsiteY13" fmla="*/ 5184 h 10000"/>
                <a:gd name="connsiteX14" fmla="*/ 3833 w 10000"/>
                <a:gd name="connsiteY14" fmla="*/ 4876 h 10000"/>
                <a:gd name="connsiteX15" fmla="*/ 3605 w 10000"/>
                <a:gd name="connsiteY15" fmla="*/ 4605 h 10000"/>
                <a:gd name="connsiteX16" fmla="*/ 3021 w 10000"/>
                <a:gd name="connsiteY16" fmla="*/ 4462 h 10000"/>
                <a:gd name="connsiteX17" fmla="*/ 3295 w 10000"/>
                <a:gd name="connsiteY17" fmla="*/ 3273 h 10000"/>
                <a:gd name="connsiteX18" fmla="*/ 3650 w 10000"/>
                <a:gd name="connsiteY18" fmla="*/ 3394 h 10000"/>
                <a:gd name="connsiteX19" fmla="*/ 4234 w 10000"/>
                <a:gd name="connsiteY19" fmla="*/ 3409 h 10000"/>
                <a:gd name="connsiteX20" fmla="*/ 4256 w 10000"/>
                <a:gd name="connsiteY20" fmla="*/ 3642 h 10000"/>
                <a:gd name="connsiteX21" fmla="*/ 5023 w 10000"/>
                <a:gd name="connsiteY21" fmla="*/ 3792 h 10000"/>
                <a:gd name="connsiteX22" fmla="*/ 6441 w 10000"/>
                <a:gd name="connsiteY22" fmla="*/ 4206 h 10000"/>
                <a:gd name="connsiteX23" fmla="*/ 6579 w 10000"/>
                <a:gd name="connsiteY23" fmla="*/ 4537 h 10000"/>
                <a:gd name="connsiteX24" fmla="*/ 6293 w 10000"/>
                <a:gd name="connsiteY24" fmla="*/ 4861 h 10000"/>
                <a:gd name="connsiteX25" fmla="*/ 6419 w 10000"/>
                <a:gd name="connsiteY25" fmla="*/ 5245 h 10000"/>
                <a:gd name="connsiteX26" fmla="*/ 6373 w 10000"/>
                <a:gd name="connsiteY26" fmla="*/ 5643 h 10000"/>
                <a:gd name="connsiteX27" fmla="*/ 5138 w 10000"/>
                <a:gd name="connsiteY27" fmla="*/ 5704 h 10000"/>
                <a:gd name="connsiteX28" fmla="*/ 5138 w 10000"/>
                <a:gd name="connsiteY28" fmla="*/ 6072 h 10000"/>
                <a:gd name="connsiteX29" fmla="*/ 4532 w 10000"/>
                <a:gd name="connsiteY29" fmla="*/ 6163 h 10000"/>
                <a:gd name="connsiteX30" fmla="*/ 3993 w 10000"/>
                <a:gd name="connsiteY30" fmla="*/ 5967 h 10000"/>
                <a:gd name="connsiteX31" fmla="*/ 3273 w 10000"/>
                <a:gd name="connsiteY31" fmla="*/ 5997 h 10000"/>
                <a:gd name="connsiteX32" fmla="*/ 3295 w 10000"/>
                <a:gd name="connsiteY32" fmla="*/ 6403 h 10000"/>
                <a:gd name="connsiteX33" fmla="*/ 2975 w 10000"/>
                <a:gd name="connsiteY33" fmla="*/ 6697 h 10000"/>
                <a:gd name="connsiteX34" fmla="*/ 3490 w 10000"/>
                <a:gd name="connsiteY34" fmla="*/ 6930 h 10000"/>
                <a:gd name="connsiteX35" fmla="*/ 3227 w 10000"/>
                <a:gd name="connsiteY35" fmla="*/ 7509 h 10000"/>
                <a:gd name="connsiteX36" fmla="*/ 3341 w 10000"/>
                <a:gd name="connsiteY36" fmla="*/ 7953 h 10000"/>
                <a:gd name="connsiteX37" fmla="*/ 2231 w 10000"/>
                <a:gd name="connsiteY37" fmla="*/ 8059 h 10000"/>
                <a:gd name="connsiteX38" fmla="*/ 2413 w 10000"/>
                <a:gd name="connsiteY38" fmla="*/ 8224 h 10000"/>
                <a:gd name="connsiteX39" fmla="*/ 2459 w 10000"/>
                <a:gd name="connsiteY39" fmla="*/ 8593 h 10000"/>
                <a:gd name="connsiteX40" fmla="*/ 2186 w 10000"/>
                <a:gd name="connsiteY40" fmla="*/ 8698 h 10000"/>
                <a:gd name="connsiteX41" fmla="*/ 2884 w 10000"/>
                <a:gd name="connsiteY41" fmla="*/ 9157 h 10000"/>
                <a:gd name="connsiteX42" fmla="*/ 3948 w 10000"/>
                <a:gd name="connsiteY42" fmla="*/ 8962 h 10000"/>
                <a:gd name="connsiteX43" fmla="*/ 5068 w 10000"/>
                <a:gd name="connsiteY43" fmla="*/ 9270 h 10000"/>
                <a:gd name="connsiteX44" fmla="*/ 5789 w 10000"/>
                <a:gd name="connsiteY44" fmla="*/ 9631 h 10000"/>
                <a:gd name="connsiteX45" fmla="*/ 6532 w 10000"/>
                <a:gd name="connsiteY45" fmla="*/ 9436 h 10000"/>
                <a:gd name="connsiteX46" fmla="*/ 7346 w 10000"/>
                <a:gd name="connsiteY46" fmla="*/ 9774 h 10000"/>
                <a:gd name="connsiteX47" fmla="*/ 7884 w 10000"/>
                <a:gd name="connsiteY47" fmla="*/ 9774 h 10000"/>
                <a:gd name="connsiteX48" fmla="*/ 7906 w 10000"/>
                <a:gd name="connsiteY48" fmla="*/ 10000 h 10000"/>
                <a:gd name="connsiteX49" fmla="*/ 8627 w 10000"/>
                <a:gd name="connsiteY49" fmla="*/ 9955 h 10000"/>
                <a:gd name="connsiteX50" fmla="*/ 8650 w 10000"/>
                <a:gd name="connsiteY50" fmla="*/ 9556 h 10000"/>
                <a:gd name="connsiteX51" fmla="*/ 8319 w 10000"/>
                <a:gd name="connsiteY51" fmla="*/ 9285 h 10000"/>
                <a:gd name="connsiteX52" fmla="*/ 8386 w 10000"/>
                <a:gd name="connsiteY52" fmla="*/ 8044 h 10000"/>
                <a:gd name="connsiteX53" fmla="*/ 10000 w 10000"/>
                <a:gd name="connsiteY53" fmla="*/ 7276 h 10000"/>
                <a:gd name="connsiteX54" fmla="*/ 9577 w 10000"/>
                <a:gd name="connsiteY54" fmla="*/ 6817 h 10000"/>
                <a:gd name="connsiteX55" fmla="*/ 9256 w 10000"/>
                <a:gd name="connsiteY55" fmla="*/ 6358 h 10000"/>
                <a:gd name="connsiteX56" fmla="*/ 9279 w 10000"/>
                <a:gd name="connsiteY56" fmla="*/ 5538 h 10000"/>
                <a:gd name="connsiteX57" fmla="*/ 9645 w 10000"/>
                <a:gd name="connsiteY57" fmla="*/ 5049 h 10000"/>
                <a:gd name="connsiteX58" fmla="*/ 9371 w 10000"/>
                <a:gd name="connsiteY58" fmla="*/ 4387 h 10000"/>
                <a:gd name="connsiteX59" fmla="*/ 9153 w 10000"/>
                <a:gd name="connsiteY59" fmla="*/ 3378 h 10000"/>
                <a:gd name="connsiteX60" fmla="*/ 9577 w 10000"/>
                <a:gd name="connsiteY60" fmla="*/ 2641 h 10000"/>
                <a:gd name="connsiteX61" fmla="*/ 8993 w 10000"/>
                <a:gd name="connsiteY61" fmla="*/ 1971 h 10000"/>
                <a:gd name="connsiteX62" fmla="*/ 9486 w 10000"/>
                <a:gd name="connsiteY62" fmla="*/ 1573 h 10000"/>
                <a:gd name="connsiteX63" fmla="*/ 9829 w 10000"/>
                <a:gd name="connsiteY63" fmla="*/ 640 h 10000"/>
                <a:gd name="connsiteX64" fmla="*/ 9829 w 10000"/>
                <a:gd name="connsiteY64" fmla="*/ 135 h 10000"/>
                <a:gd name="connsiteX65" fmla="*/ 9440 w 10000"/>
                <a:gd name="connsiteY65" fmla="*/ 0 h 10000"/>
                <a:gd name="connsiteX66" fmla="*/ 9015 w 10000"/>
                <a:gd name="connsiteY66" fmla="*/ 444 h 10000"/>
                <a:gd name="connsiteX67" fmla="*/ 8364 w 10000"/>
                <a:gd name="connsiteY67" fmla="*/ 301 h 10000"/>
                <a:gd name="connsiteX68" fmla="*/ 7757 w 10000"/>
                <a:gd name="connsiteY68" fmla="*/ 745 h 10000"/>
                <a:gd name="connsiteX69" fmla="*/ 7529 w 10000"/>
                <a:gd name="connsiteY69" fmla="*/ 1347 h 10000"/>
                <a:gd name="connsiteX70" fmla="*/ 6419 w 10000"/>
                <a:gd name="connsiteY70" fmla="*/ 2325 h 10000"/>
                <a:gd name="connsiteX71" fmla="*/ 5903 w 10000"/>
                <a:gd name="connsiteY71" fmla="*/ 2626 h 10000"/>
                <a:gd name="connsiteX72" fmla="*/ 5572 w 10000"/>
                <a:gd name="connsiteY72" fmla="*/ 2415 h 10000"/>
                <a:gd name="connsiteX73" fmla="*/ 4532 w 10000"/>
                <a:gd name="connsiteY73" fmla="*/ 2536 h 10000"/>
                <a:gd name="connsiteX74" fmla="*/ 4061 w 10000"/>
                <a:gd name="connsiteY74" fmla="*/ 2137 h 10000"/>
                <a:gd name="connsiteX75" fmla="*/ 3386 w 10000"/>
                <a:gd name="connsiteY75" fmla="*/ 2122 h 10000"/>
                <a:gd name="connsiteX76" fmla="*/ 2906 w 10000"/>
                <a:gd name="connsiteY76" fmla="*/ 1821 h 10000"/>
                <a:gd name="connsiteX77" fmla="*/ 3319 w 10000"/>
                <a:gd name="connsiteY77" fmla="*/ 1264 h 10000"/>
                <a:gd name="connsiteX78" fmla="*/ 3490 w 10000"/>
                <a:gd name="connsiteY78" fmla="*/ 918 h 10000"/>
                <a:gd name="connsiteX79" fmla="*/ 3112 w 10000"/>
                <a:gd name="connsiteY79" fmla="*/ 549 h 10000"/>
                <a:gd name="connsiteX80" fmla="*/ 2368 w 10000"/>
                <a:gd name="connsiteY80" fmla="*/ 685 h 10000"/>
                <a:gd name="connsiteX81" fmla="*/ 1967 w 10000"/>
                <a:gd name="connsiteY81" fmla="*/ 1279 h 10000"/>
                <a:gd name="connsiteX82" fmla="*/ 1807 w 10000"/>
                <a:gd name="connsiteY82" fmla="*/ 2310 h 10000"/>
                <a:gd name="connsiteX83" fmla="*/ 1224 w 10000"/>
                <a:gd name="connsiteY83" fmla="*/ 2724 h 10000"/>
                <a:gd name="connsiteX84" fmla="*/ 0 w 10000"/>
                <a:gd name="connsiteY84" fmla="*/ 3055 h 10000"/>
                <a:gd name="connsiteX0" fmla="*/ 0 w 10000"/>
                <a:gd name="connsiteY0" fmla="*/ 3055 h 10000"/>
                <a:gd name="connsiteX1" fmla="*/ 91 w 10000"/>
                <a:gd name="connsiteY1" fmla="*/ 3198 h 10000"/>
                <a:gd name="connsiteX2" fmla="*/ 412 w 10000"/>
                <a:gd name="connsiteY2" fmla="*/ 3469 h 10000"/>
                <a:gd name="connsiteX3" fmla="*/ 995 w 10000"/>
                <a:gd name="connsiteY3" fmla="*/ 3792 h 10000"/>
                <a:gd name="connsiteX4" fmla="*/ 973 w 10000"/>
                <a:gd name="connsiteY4" fmla="*/ 4048 h 10000"/>
                <a:gd name="connsiteX5" fmla="*/ 1419 w 10000"/>
                <a:gd name="connsiteY5" fmla="*/ 4477 h 10000"/>
                <a:gd name="connsiteX6" fmla="*/ 1224 w 10000"/>
                <a:gd name="connsiteY6" fmla="*/ 4786 h 10000"/>
                <a:gd name="connsiteX7" fmla="*/ 1224 w 10000"/>
                <a:gd name="connsiteY7" fmla="*/ 5124 h 10000"/>
                <a:gd name="connsiteX8" fmla="*/ 1717 w 10000"/>
                <a:gd name="connsiteY8" fmla="*/ 5245 h 10000"/>
                <a:gd name="connsiteX9" fmla="*/ 1991 w 10000"/>
                <a:gd name="connsiteY9" fmla="*/ 5508 h 10000"/>
                <a:gd name="connsiteX10" fmla="*/ 2735 w 10000"/>
                <a:gd name="connsiteY10" fmla="*/ 5734 h 10000"/>
                <a:gd name="connsiteX11" fmla="*/ 3112 w 10000"/>
                <a:gd name="connsiteY11" fmla="*/ 5628 h 10000"/>
                <a:gd name="connsiteX12" fmla="*/ 3181 w 10000"/>
                <a:gd name="connsiteY12" fmla="*/ 5305 h 10000"/>
                <a:gd name="connsiteX13" fmla="*/ 3627 w 10000"/>
                <a:gd name="connsiteY13" fmla="*/ 5184 h 10000"/>
                <a:gd name="connsiteX14" fmla="*/ 3833 w 10000"/>
                <a:gd name="connsiteY14" fmla="*/ 4876 h 10000"/>
                <a:gd name="connsiteX15" fmla="*/ 3605 w 10000"/>
                <a:gd name="connsiteY15" fmla="*/ 4605 h 10000"/>
                <a:gd name="connsiteX16" fmla="*/ 3021 w 10000"/>
                <a:gd name="connsiteY16" fmla="*/ 4462 h 10000"/>
                <a:gd name="connsiteX17" fmla="*/ 3295 w 10000"/>
                <a:gd name="connsiteY17" fmla="*/ 3273 h 10000"/>
                <a:gd name="connsiteX18" fmla="*/ 3650 w 10000"/>
                <a:gd name="connsiteY18" fmla="*/ 3394 h 10000"/>
                <a:gd name="connsiteX19" fmla="*/ 4234 w 10000"/>
                <a:gd name="connsiteY19" fmla="*/ 3409 h 10000"/>
                <a:gd name="connsiteX20" fmla="*/ 4256 w 10000"/>
                <a:gd name="connsiteY20" fmla="*/ 3642 h 10000"/>
                <a:gd name="connsiteX21" fmla="*/ 5023 w 10000"/>
                <a:gd name="connsiteY21" fmla="*/ 3792 h 10000"/>
                <a:gd name="connsiteX22" fmla="*/ 6441 w 10000"/>
                <a:gd name="connsiteY22" fmla="*/ 4206 h 10000"/>
                <a:gd name="connsiteX23" fmla="*/ 6579 w 10000"/>
                <a:gd name="connsiteY23" fmla="*/ 4537 h 10000"/>
                <a:gd name="connsiteX24" fmla="*/ 6293 w 10000"/>
                <a:gd name="connsiteY24" fmla="*/ 4861 h 10000"/>
                <a:gd name="connsiteX25" fmla="*/ 6419 w 10000"/>
                <a:gd name="connsiteY25" fmla="*/ 5245 h 10000"/>
                <a:gd name="connsiteX26" fmla="*/ 6373 w 10000"/>
                <a:gd name="connsiteY26" fmla="*/ 5643 h 10000"/>
                <a:gd name="connsiteX27" fmla="*/ 5138 w 10000"/>
                <a:gd name="connsiteY27" fmla="*/ 5704 h 10000"/>
                <a:gd name="connsiteX28" fmla="*/ 5138 w 10000"/>
                <a:gd name="connsiteY28" fmla="*/ 6072 h 10000"/>
                <a:gd name="connsiteX29" fmla="*/ 4532 w 10000"/>
                <a:gd name="connsiteY29" fmla="*/ 6163 h 10000"/>
                <a:gd name="connsiteX30" fmla="*/ 3993 w 10000"/>
                <a:gd name="connsiteY30" fmla="*/ 5967 h 10000"/>
                <a:gd name="connsiteX31" fmla="*/ 3273 w 10000"/>
                <a:gd name="connsiteY31" fmla="*/ 5997 h 10000"/>
                <a:gd name="connsiteX32" fmla="*/ 3295 w 10000"/>
                <a:gd name="connsiteY32" fmla="*/ 6403 h 10000"/>
                <a:gd name="connsiteX33" fmla="*/ 2975 w 10000"/>
                <a:gd name="connsiteY33" fmla="*/ 6697 h 10000"/>
                <a:gd name="connsiteX34" fmla="*/ 3490 w 10000"/>
                <a:gd name="connsiteY34" fmla="*/ 6930 h 10000"/>
                <a:gd name="connsiteX35" fmla="*/ 3227 w 10000"/>
                <a:gd name="connsiteY35" fmla="*/ 7509 h 10000"/>
                <a:gd name="connsiteX36" fmla="*/ 3341 w 10000"/>
                <a:gd name="connsiteY36" fmla="*/ 7953 h 10000"/>
                <a:gd name="connsiteX37" fmla="*/ 2231 w 10000"/>
                <a:gd name="connsiteY37" fmla="*/ 8059 h 10000"/>
                <a:gd name="connsiteX38" fmla="*/ 2413 w 10000"/>
                <a:gd name="connsiteY38" fmla="*/ 8224 h 10000"/>
                <a:gd name="connsiteX39" fmla="*/ 2459 w 10000"/>
                <a:gd name="connsiteY39" fmla="*/ 8593 h 10000"/>
                <a:gd name="connsiteX40" fmla="*/ 2186 w 10000"/>
                <a:gd name="connsiteY40" fmla="*/ 8698 h 10000"/>
                <a:gd name="connsiteX41" fmla="*/ 2884 w 10000"/>
                <a:gd name="connsiteY41" fmla="*/ 9157 h 10000"/>
                <a:gd name="connsiteX42" fmla="*/ 3948 w 10000"/>
                <a:gd name="connsiteY42" fmla="*/ 8962 h 10000"/>
                <a:gd name="connsiteX43" fmla="*/ 5068 w 10000"/>
                <a:gd name="connsiteY43" fmla="*/ 9270 h 10000"/>
                <a:gd name="connsiteX44" fmla="*/ 5789 w 10000"/>
                <a:gd name="connsiteY44" fmla="*/ 9631 h 10000"/>
                <a:gd name="connsiteX45" fmla="*/ 6532 w 10000"/>
                <a:gd name="connsiteY45" fmla="*/ 9436 h 10000"/>
                <a:gd name="connsiteX46" fmla="*/ 7346 w 10000"/>
                <a:gd name="connsiteY46" fmla="*/ 9774 h 10000"/>
                <a:gd name="connsiteX47" fmla="*/ 7884 w 10000"/>
                <a:gd name="connsiteY47" fmla="*/ 9774 h 10000"/>
                <a:gd name="connsiteX48" fmla="*/ 7906 w 10000"/>
                <a:gd name="connsiteY48" fmla="*/ 10000 h 10000"/>
                <a:gd name="connsiteX49" fmla="*/ 8627 w 10000"/>
                <a:gd name="connsiteY49" fmla="*/ 9955 h 10000"/>
                <a:gd name="connsiteX50" fmla="*/ 8650 w 10000"/>
                <a:gd name="connsiteY50" fmla="*/ 9556 h 10000"/>
                <a:gd name="connsiteX51" fmla="*/ 8319 w 10000"/>
                <a:gd name="connsiteY51" fmla="*/ 9285 h 10000"/>
                <a:gd name="connsiteX52" fmla="*/ 10000 w 10000"/>
                <a:gd name="connsiteY52" fmla="*/ 7276 h 10000"/>
                <a:gd name="connsiteX53" fmla="*/ 9577 w 10000"/>
                <a:gd name="connsiteY53" fmla="*/ 6817 h 10000"/>
                <a:gd name="connsiteX54" fmla="*/ 9256 w 10000"/>
                <a:gd name="connsiteY54" fmla="*/ 6358 h 10000"/>
                <a:gd name="connsiteX55" fmla="*/ 9279 w 10000"/>
                <a:gd name="connsiteY55" fmla="*/ 5538 h 10000"/>
                <a:gd name="connsiteX56" fmla="*/ 9645 w 10000"/>
                <a:gd name="connsiteY56" fmla="*/ 5049 h 10000"/>
                <a:gd name="connsiteX57" fmla="*/ 9371 w 10000"/>
                <a:gd name="connsiteY57" fmla="*/ 4387 h 10000"/>
                <a:gd name="connsiteX58" fmla="*/ 9153 w 10000"/>
                <a:gd name="connsiteY58" fmla="*/ 3378 h 10000"/>
                <a:gd name="connsiteX59" fmla="*/ 9577 w 10000"/>
                <a:gd name="connsiteY59" fmla="*/ 2641 h 10000"/>
                <a:gd name="connsiteX60" fmla="*/ 8993 w 10000"/>
                <a:gd name="connsiteY60" fmla="*/ 1971 h 10000"/>
                <a:gd name="connsiteX61" fmla="*/ 9486 w 10000"/>
                <a:gd name="connsiteY61" fmla="*/ 1573 h 10000"/>
                <a:gd name="connsiteX62" fmla="*/ 9829 w 10000"/>
                <a:gd name="connsiteY62" fmla="*/ 640 h 10000"/>
                <a:gd name="connsiteX63" fmla="*/ 9829 w 10000"/>
                <a:gd name="connsiteY63" fmla="*/ 135 h 10000"/>
                <a:gd name="connsiteX64" fmla="*/ 9440 w 10000"/>
                <a:gd name="connsiteY64" fmla="*/ 0 h 10000"/>
                <a:gd name="connsiteX65" fmla="*/ 9015 w 10000"/>
                <a:gd name="connsiteY65" fmla="*/ 444 h 10000"/>
                <a:gd name="connsiteX66" fmla="*/ 8364 w 10000"/>
                <a:gd name="connsiteY66" fmla="*/ 301 h 10000"/>
                <a:gd name="connsiteX67" fmla="*/ 7757 w 10000"/>
                <a:gd name="connsiteY67" fmla="*/ 745 h 10000"/>
                <a:gd name="connsiteX68" fmla="*/ 7529 w 10000"/>
                <a:gd name="connsiteY68" fmla="*/ 1347 h 10000"/>
                <a:gd name="connsiteX69" fmla="*/ 6419 w 10000"/>
                <a:gd name="connsiteY69" fmla="*/ 2325 h 10000"/>
                <a:gd name="connsiteX70" fmla="*/ 5903 w 10000"/>
                <a:gd name="connsiteY70" fmla="*/ 2626 h 10000"/>
                <a:gd name="connsiteX71" fmla="*/ 5572 w 10000"/>
                <a:gd name="connsiteY71" fmla="*/ 2415 h 10000"/>
                <a:gd name="connsiteX72" fmla="*/ 4532 w 10000"/>
                <a:gd name="connsiteY72" fmla="*/ 2536 h 10000"/>
                <a:gd name="connsiteX73" fmla="*/ 4061 w 10000"/>
                <a:gd name="connsiteY73" fmla="*/ 2137 h 10000"/>
                <a:gd name="connsiteX74" fmla="*/ 3386 w 10000"/>
                <a:gd name="connsiteY74" fmla="*/ 2122 h 10000"/>
                <a:gd name="connsiteX75" fmla="*/ 2906 w 10000"/>
                <a:gd name="connsiteY75" fmla="*/ 1821 h 10000"/>
                <a:gd name="connsiteX76" fmla="*/ 3319 w 10000"/>
                <a:gd name="connsiteY76" fmla="*/ 1264 h 10000"/>
                <a:gd name="connsiteX77" fmla="*/ 3490 w 10000"/>
                <a:gd name="connsiteY77" fmla="*/ 918 h 10000"/>
                <a:gd name="connsiteX78" fmla="*/ 3112 w 10000"/>
                <a:gd name="connsiteY78" fmla="*/ 549 h 10000"/>
                <a:gd name="connsiteX79" fmla="*/ 2368 w 10000"/>
                <a:gd name="connsiteY79" fmla="*/ 685 h 10000"/>
                <a:gd name="connsiteX80" fmla="*/ 1967 w 10000"/>
                <a:gd name="connsiteY80" fmla="*/ 1279 h 10000"/>
                <a:gd name="connsiteX81" fmla="*/ 1807 w 10000"/>
                <a:gd name="connsiteY81" fmla="*/ 2310 h 10000"/>
                <a:gd name="connsiteX82" fmla="*/ 1224 w 10000"/>
                <a:gd name="connsiteY82" fmla="*/ 2724 h 10000"/>
                <a:gd name="connsiteX83" fmla="*/ 0 w 10000"/>
                <a:gd name="connsiteY83" fmla="*/ 3055 h 10000"/>
                <a:gd name="connsiteX0" fmla="*/ 0 w 10000"/>
                <a:gd name="connsiteY0" fmla="*/ 3055 h 10000"/>
                <a:gd name="connsiteX1" fmla="*/ 91 w 10000"/>
                <a:gd name="connsiteY1" fmla="*/ 3198 h 10000"/>
                <a:gd name="connsiteX2" fmla="*/ 412 w 10000"/>
                <a:gd name="connsiteY2" fmla="*/ 3469 h 10000"/>
                <a:gd name="connsiteX3" fmla="*/ 995 w 10000"/>
                <a:gd name="connsiteY3" fmla="*/ 3792 h 10000"/>
                <a:gd name="connsiteX4" fmla="*/ 973 w 10000"/>
                <a:gd name="connsiteY4" fmla="*/ 4048 h 10000"/>
                <a:gd name="connsiteX5" fmla="*/ 1419 w 10000"/>
                <a:gd name="connsiteY5" fmla="*/ 4477 h 10000"/>
                <a:gd name="connsiteX6" fmla="*/ 1224 w 10000"/>
                <a:gd name="connsiteY6" fmla="*/ 4786 h 10000"/>
                <a:gd name="connsiteX7" fmla="*/ 1224 w 10000"/>
                <a:gd name="connsiteY7" fmla="*/ 5124 h 10000"/>
                <a:gd name="connsiteX8" fmla="*/ 1717 w 10000"/>
                <a:gd name="connsiteY8" fmla="*/ 5245 h 10000"/>
                <a:gd name="connsiteX9" fmla="*/ 1991 w 10000"/>
                <a:gd name="connsiteY9" fmla="*/ 5508 h 10000"/>
                <a:gd name="connsiteX10" fmla="*/ 2735 w 10000"/>
                <a:gd name="connsiteY10" fmla="*/ 5734 h 10000"/>
                <a:gd name="connsiteX11" fmla="*/ 3112 w 10000"/>
                <a:gd name="connsiteY11" fmla="*/ 5628 h 10000"/>
                <a:gd name="connsiteX12" fmla="*/ 3181 w 10000"/>
                <a:gd name="connsiteY12" fmla="*/ 5305 h 10000"/>
                <a:gd name="connsiteX13" fmla="*/ 3627 w 10000"/>
                <a:gd name="connsiteY13" fmla="*/ 5184 h 10000"/>
                <a:gd name="connsiteX14" fmla="*/ 3833 w 10000"/>
                <a:gd name="connsiteY14" fmla="*/ 4876 h 10000"/>
                <a:gd name="connsiteX15" fmla="*/ 3605 w 10000"/>
                <a:gd name="connsiteY15" fmla="*/ 4605 h 10000"/>
                <a:gd name="connsiteX16" fmla="*/ 3021 w 10000"/>
                <a:gd name="connsiteY16" fmla="*/ 4462 h 10000"/>
                <a:gd name="connsiteX17" fmla="*/ 3295 w 10000"/>
                <a:gd name="connsiteY17" fmla="*/ 3273 h 10000"/>
                <a:gd name="connsiteX18" fmla="*/ 3650 w 10000"/>
                <a:gd name="connsiteY18" fmla="*/ 3394 h 10000"/>
                <a:gd name="connsiteX19" fmla="*/ 4234 w 10000"/>
                <a:gd name="connsiteY19" fmla="*/ 3409 h 10000"/>
                <a:gd name="connsiteX20" fmla="*/ 4256 w 10000"/>
                <a:gd name="connsiteY20" fmla="*/ 3642 h 10000"/>
                <a:gd name="connsiteX21" fmla="*/ 5023 w 10000"/>
                <a:gd name="connsiteY21" fmla="*/ 3792 h 10000"/>
                <a:gd name="connsiteX22" fmla="*/ 6441 w 10000"/>
                <a:gd name="connsiteY22" fmla="*/ 4206 h 10000"/>
                <a:gd name="connsiteX23" fmla="*/ 6579 w 10000"/>
                <a:gd name="connsiteY23" fmla="*/ 4537 h 10000"/>
                <a:gd name="connsiteX24" fmla="*/ 6293 w 10000"/>
                <a:gd name="connsiteY24" fmla="*/ 4861 h 10000"/>
                <a:gd name="connsiteX25" fmla="*/ 6419 w 10000"/>
                <a:gd name="connsiteY25" fmla="*/ 5245 h 10000"/>
                <a:gd name="connsiteX26" fmla="*/ 6373 w 10000"/>
                <a:gd name="connsiteY26" fmla="*/ 5643 h 10000"/>
                <a:gd name="connsiteX27" fmla="*/ 5138 w 10000"/>
                <a:gd name="connsiteY27" fmla="*/ 5704 h 10000"/>
                <a:gd name="connsiteX28" fmla="*/ 5138 w 10000"/>
                <a:gd name="connsiteY28" fmla="*/ 6072 h 10000"/>
                <a:gd name="connsiteX29" fmla="*/ 4532 w 10000"/>
                <a:gd name="connsiteY29" fmla="*/ 6163 h 10000"/>
                <a:gd name="connsiteX30" fmla="*/ 3993 w 10000"/>
                <a:gd name="connsiteY30" fmla="*/ 5967 h 10000"/>
                <a:gd name="connsiteX31" fmla="*/ 3273 w 10000"/>
                <a:gd name="connsiteY31" fmla="*/ 5997 h 10000"/>
                <a:gd name="connsiteX32" fmla="*/ 3295 w 10000"/>
                <a:gd name="connsiteY32" fmla="*/ 6403 h 10000"/>
                <a:gd name="connsiteX33" fmla="*/ 2975 w 10000"/>
                <a:gd name="connsiteY33" fmla="*/ 6697 h 10000"/>
                <a:gd name="connsiteX34" fmla="*/ 3490 w 10000"/>
                <a:gd name="connsiteY34" fmla="*/ 6930 h 10000"/>
                <a:gd name="connsiteX35" fmla="*/ 3227 w 10000"/>
                <a:gd name="connsiteY35" fmla="*/ 7509 h 10000"/>
                <a:gd name="connsiteX36" fmla="*/ 3341 w 10000"/>
                <a:gd name="connsiteY36" fmla="*/ 7953 h 10000"/>
                <a:gd name="connsiteX37" fmla="*/ 2231 w 10000"/>
                <a:gd name="connsiteY37" fmla="*/ 8059 h 10000"/>
                <a:gd name="connsiteX38" fmla="*/ 2413 w 10000"/>
                <a:gd name="connsiteY38" fmla="*/ 8224 h 10000"/>
                <a:gd name="connsiteX39" fmla="*/ 2459 w 10000"/>
                <a:gd name="connsiteY39" fmla="*/ 8593 h 10000"/>
                <a:gd name="connsiteX40" fmla="*/ 2186 w 10000"/>
                <a:gd name="connsiteY40" fmla="*/ 8698 h 10000"/>
                <a:gd name="connsiteX41" fmla="*/ 2884 w 10000"/>
                <a:gd name="connsiteY41" fmla="*/ 9157 h 10000"/>
                <a:gd name="connsiteX42" fmla="*/ 3948 w 10000"/>
                <a:gd name="connsiteY42" fmla="*/ 8962 h 10000"/>
                <a:gd name="connsiteX43" fmla="*/ 5068 w 10000"/>
                <a:gd name="connsiteY43" fmla="*/ 9270 h 10000"/>
                <a:gd name="connsiteX44" fmla="*/ 5789 w 10000"/>
                <a:gd name="connsiteY44" fmla="*/ 9631 h 10000"/>
                <a:gd name="connsiteX45" fmla="*/ 6532 w 10000"/>
                <a:gd name="connsiteY45" fmla="*/ 9436 h 10000"/>
                <a:gd name="connsiteX46" fmla="*/ 7346 w 10000"/>
                <a:gd name="connsiteY46" fmla="*/ 9774 h 10000"/>
                <a:gd name="connsiteX47" fmla="*/ 7884 w 10000"/>
                <a:gd name="connsiteY47" fmla="*/ 9774 h 10000"/>
                <a:gd name="connsiteX48" fmla="*/ 7906 w 10000"/>
                <a:gd name="connsiteY48" fmla="*/ 10000 h 10000"/>
                <a:gd name="connsiteX49" fmla="*/ 8627 w 10000"/>
                <a:gd name="connsiteY49" fmla="*/ 9955 h 10000"/>
                <a:gd name="connsiteX50" fmla="*/ 8650 w 10000"/>
                <a:gd name="connsiteY50" fmla="*/ 9556 h 10000"/>
                <a:gd name="connsiteX51" fmla="*/ 8312 w 10000"/>
                <a:gd name="connsiteY51" fmla="*/ 9382 h 10000"/>
                <a:gd name="connsiteX52" fmla="*/ 8319 w 10000"/>
                <a:gd name="connsiteY52" fmla="*/ 9285 h 10000"/>
                <a:gd name="connsiteX53" fmla="*/ 10000 w 10000"/>
                <a:gd name="connsiteY53" fmla="*/ 7276 h 10000"/>
                <a:gd name="connsiteX54" fmla="*/ 9577 w 10000"/>
                <a:gd name="connsiteY54" fmla="*/ 6817 h 10000"/>
                <a:gd name="connsiteX55" fmla="*/ 9256 w 10000"/>
                <a:gd name="connsiteY55" fmla="*/ 6358 h 10000"/>
                <a:gd name="connsiteX56" fmla="*/ 9279 w 10000"/>
                <a:gd name="connsiteY56" fmla="*/ 5538 h 10000"/>
                <a:gd name="connsiteX57" fmla="*/ 9645 w 10000"/>
                <a:gd name="connsiteY57" fmla="*/ 5049 h 10000"/>
                <a:gd name="connsiteX58" fmla="*/ 9371 w 10000"/>
                <a:gd name="connsiteY58" fmla="*/ 4387 h 10000"/>
                <a:gd name="connsiteX59" fmla="*/ 9153 w 10000"/>
                <a:gd name="connsiteY59" fmla="*/ 3378 h 10000"/>
                <a:gd name="connsiteX60" fmla="*/ 9577 w 10000"/>
                <a:gd name="connsiteY60" fmla="*/ 2641 h 10000"/>
                <a:gd name="connsiteX61" fmla="*/ 8993 w 10000"/>
                <a:gd name="connsiteY61" fmla="*/ 1971 h 10000"/>
                <a:gd name="connsiteX62" fmla="*/ 9486 w 10000"/>
                <a:gd name="connsiteY62" fmla="*/ 1573 h 10000"/>
                <a:gd name="connsiteX63" fmla="*/ 9829 w 10000"/>
                <a:gd name="connsiteY63" fmla="*/ 640 h 10000"/>
                <a:gd name="connsiteX64" fmla="*/ 9829 w 10000"/>
                <a:gd name="connsiteY64" fmla="*/ 135 h 10000"/>
                <a:gd name="connsiteX65" fmla="*/ 9440 w 10000"/>
                <a:gd name="connsiteY65" fmla="*/ 0 h 10000"/>
                <a:gd name="connsiteX66" fmla="*/ 9015 w 10000"/>
                <a:gd name="connsiteY66" fmla="*/ 444 h 10000"/>
                <a:gd name="connsiteX67" fmla="*/ 8364 w 10000"/>
                <a:gd name="connsiteY67" fmla="*/ 301 h 10000"/>
                <a:gd name="connsiteX68" fmla="*/ 7757 w 10000"/>
                <a:gd name="connsiteY68" fmla="*/ 745 h 10000"/>
                <a:gd name="connsiteX69" fmla="*/ 7529 w 10000"/>
                <a:gd name="connsiteY69" fmla="*/ 1347 h 10000"/>
                <a:gd name="connsiteX70" fmla="*/ 6419 w 10000"/>
                <a:gd name="connsiteY70" fmla="*/ 2325 h 10000"/>
                <a:gd name="connsiteX71" fmla="*/ 5903 w 10000"/>
                <a:gd name="connsiteY71" fmla="*/ 2626 h 10000"/>
                <a:gd name="connsiteX72" fmla="*/ 5572 w 10000"/>
                <a:gd name="connsiteY72" fmla="*/ 2415 h 10000"/>
                <a:gd name="connsiteX73" fmla="*/ 4532 w 10000"/>
                <a:gd name="connsiteY73" fmla="*/ 2536 h 10000"/>
                <a:gd name="connsiteX74" fmla="*/ 4061 w 10000"/>
                <a:gd name="connsiteY74" fmla="*/ 2137 h 10000"/>
                <a:gd name="connsiteX75" fmla="*/ 3386 w 10000"/>
                <a:gd name="connsiteY75" fmla="*/ 2122 h 10000"/>
                <a:gd name="connsiteX76" fmla="*/ 2906 w 10000"/>
                <a:gd name="connsiteY76" fmla="*/ 1821 h 10000"/>
                <a:gd name="connsiteX77" fmla="*/ 3319 w 10000"/>
                <a:gd name="connsiteY77" fmla="*/ 1264 h 10000"/>
                <a:gd name="connsiteX78" fmla="*/ 3490 w 10000"/>
                <a:gd name="connsiteY78" fmla="*/ 918 h 10000"/>
                <a:gd name="connsiteX79" fmla="*/ 3112 w 10000"/>
                <a:gd name="connsiteY79" fmla="*/ 549 h 10000"/>
                <a:gd name="connsiteX80" fmla="*/ 2368 w 10000"/>
                <a:gd name="connsiteY80" fmla="*/ 685 h 10000"/>
                <a:gd name="connsiteX81" fmla="*/ 1967 w 10000"/>
                <a:gd name="connsiteY81" fmla="*/ 1279 h 10000"/>
                <a:gd name="connsiteX82" fmla="*/ 1807 w 10000"/>
                <a:gd name="connsiteY82" fmla="*/ 2310 h 10000"/>
                <a:gd name="connsiteX83" fmla="*/ 1224 w 10000"/>
                <a:gd name="connsiteY83" fmla="*/ 2724 h 10000"/>
                <a:gd name="connsiteX84" fmla="*/ 0 w 10000"/>
                <a:gd name="connsiteY84" fmla="*/ 3055 h 10000"/>
                <a:gd name="connsiteX0" fmla="*/ 0 w 10000"/>
                <a:gd name="connsiteY0" fmla="*/ 3055 h 10000"/>
                <a:gd name="connsiteX1" fmla="*/ 91 w 10000"/>
                <a:gd name="connsiteY1" fmla="*/ 3198 h 10000"/>
                <a:gd name="connsiteX2" fmla="*/ 412 w 10000"/>
                <a:gd name="connsiteY2" fmla="*/ 3469 h 10000"/>
                <a:gd name="connsiteX3" fmla="*/ 995 w 10000"/>
                <a:gd name="connsiteY3" fmla="*/ 3792 h 10000"/>
                <a:gd name="connsiteX4" fmla="*/ 973 w 10000"/>
                <a:gd name="connsiteY4" fmla="*/ 4048 h 10000"/>
                <a:gd name="connsiteX5" fmla="*/ 1419 w 10000"/>
                <a:gd name="connsiteY5" fmla="*/ 4477 h 10000"/>
                <a:gd name="connsiteX6" fmla="*/ 1224 w 10000"/>
                <a:gd name="connsiteY6" fmla="*/ 4786 h 10000"/>
                <a:gd name="connsiteX7" fmla="*/ 1224 w 10000"/>
                <a:gd name="connsiteY7" fmla="*/ 5124 h 10000"/>
                <a:gd name="connsiteX8" fmla="*/ 1717 w 10000"/>
                <a:gd name="connsiteY8" fmla="*/ 5245 h 10000"/>
                <a:gd name="connsiteX9" fmla="*/ 1991 w 10000"/>
                <a:gd name="connsiteY9" fmla="*/ 5508 h 10000"/>
                <a:gd name="connsiteX10" fmla="*/ 2735 w 10000"/>
                <a:gd name="connsiteY10" fmla="*/ 5734 h 10000"/>
                <a:gd name="connsiteX11" fmla="*/ 3112 w 10000"/>
                <a:gd name="connsiteY11" fmla="*/ 5628 h 10000"/>
                <a:gd name="connsiteX12" fmla="*/ 3181 w 10000"/>
                <a:gd name="connsiteY12" fmla="*/ 5305 h 10000"/>
                <a:gd name="connsiteX13" fmla="*/ 3627 w 10000"/>
                <a:gd name="connsiteY13" fmla="*/ 5184 h 10000"/>
                <a:gd name="connsiteX14" fmla="*/ 3833 w 10000"/>
                <a:gd name="connsiteY14" fmla="*/ 4876 h 10000"/>
                <a:gd name="connsiteX15" fmla="*/ 3605 w 10000"/>
                <a:gd name="connsiteY15" fmla="*/ 4605 h 10000"/>
                <a:gd name="connsiteX16" fmla="*/ 3021 w 10000"/>
                <a:gd name="connsiteY16" fmla="*/ 4462 h 10000"/>
                <a:gd name="connsiteX17" fmla="*/ 3295 w 10000"/>
                <a:gd name="connsiteY17" fmla="*/ 3273 h 10000"/>
                <a:gd name="connsiteX18" fmla="*/ 3650 w 10000"/>
                <a:gd name="connsiteY18" fmla="*/ 3394 h 10000"/>
                <a:gd name="connsiteX19" fmla="*/ 4234 w 10000"/>
                <a:gd name="connsiteY19" fmla="*/ 3409 h 10000"/>
                <a:gd name="connsiteX20" fmla="*/ 4256 w 10000"/>
                <a:gd name="connsiteY20" fmla="*/ 3642 h 10000"/>
                <a:gd name="connsiteX21" fmla="*/ 5023 w 10000"/>
                <a:gd name="connsiteY21" fmla="*/ 3792 h 10000"/>
                <a:gd name="connsiteX22" fmla="*/ 6441 w 10000"/>
                <a:gd name="connsiteY22" fmla="*/ 4206 h 10000"/>
                <a:gd name="connsiteX23" fmla="*/ 6579 w 10000"/>
                <a:gd name="connsiteY23" fmla="*/ 4537 h 10000"/>
                <a:gd name="connsiteX24" fmla="*/ 6293 w 10000"/>
                <a:gd name="connsiteY24" fmla="*/ 4861 h 10000"/>
                <a:gd name="connsiteX25" fmla="*/ 6419 w 10000"/>
                <a:gd name="connsiteY25" fmla="*/ 5245 h 10000"/>
                <a:gd name="connsiteX26" fmla="*/ 6373 w 10000"/>
                <a:gd name="connsiteY26" fmla="*/ 5643 h 10000"/>
                <a:gd name="connsiteX27" fmla="*/ 5138 w 10000"/>
                <a:gd name="connsiteY27" fmla="*/ 5704 h 10000"/>
                <a:gd name="connsiteX28" fmla="*/ 5138 w 10000"/>
                <a:gd name="connsiteY28" fmla="*/ 6072 h 10000"/>
                <a:gd name="connsiteX29" fmla="*/ 4532 w 10000"/>
                <a:gd name="connsiteY29" fmla="*/ 6163 h 10000"/>
                <a:gd name="connsiteX30" fmla="*/ 3993 w 10000"/>
                <a:gd name="connsiteY30" fmla="*/ 5967 h 10000"/>
                <a:gd name="connsiteX31" fmla="*/ 3273 w 10000"/>
                <a:gd name="connsiteY31" fmla="*/ 5997 h 10000"/>
                <a:gd name="connsiteX32" fmla="*/ 3295 w 10000"/>
                <a:gd name="connsiteY32" fmla="*/ 6403 h 10000"/>
                <a:gd name="connsiteX33" fmla="*/ 2975 w 10000"/>
                <a:gd name="connsiteY33" fmla="*/ 6697 h 10000"/>
                <a:gd name="connsiteX34" fmla="*/ 3490 w 10000"/>
                <a:gd name="connsiteY34" fmla="*/ 6930 h 10000"/>
                <a:gd name="connsiteX35" fmla="*/ 3227 w 10000"/>
                <a:gd name="connsiteY35" fmla="*/ 7509 h 10000"/>
                <a:gd name="connsiteX36" fmla="*/ 3341 w 10000"/>
                <a:gd name="connsiteY36" fmla="*/ 7953 h 10000"/>
                <a:gd name="connsiteX37" fmla="*/ 2231 w 10000"/>
                <a:gd name="connsiteY37" fmla="*/ 8059 h 10000"/>
                <a:gd name="connsiteX38" fmla="*/ 2413 w 10000"/>
                <a:gd name="connsiteY38" fmla="*/ 8224 h 10000"/>
                <a:gd name="connsiteX39" fmla="*/ 2459 w 10000"/>
                <a:gd name="connsiteY39" fmla="*/ 8593 h 10000"/>
                <a:gd name="connsiteX40" fmla="*/ 2186 w 10000"/>
                <a:gd name="connsiteY40" fmla="*/ 8698 h 10000"/>
                <a:gd name="connsiteX41" fmla="*/ 2884 w 10000"/>
                <a:gd name="connsiteY41" fmla="*/ 9157 h 10000"/>
                <a:gd name="connsiteX42" fmla="*/ 3948 w 10000"/>
                <a:gd name="connsiteY42" fmla="*/ 8962 h 10000"/>
                <a:gd name="connsiteX43" fmla="*/ 5068 w 10000"/>
                <a:gd name="connsiteY43" fmla="*/ 9270 h 10000"/>
                <a:gd name="connsiteX44" fmla="*/ 5789 w 10000"/>
                <a:gd name="connsiteY44" fmla="*/ 9631 h 10000"/>
                <a:gd name="connsiteX45" fmla="*/ 6532 w 10000"/>
                <a:gd name="connsiteY45" fmla="*/ 9436 h 10000"/>
                <a:gd name="connsiteX46" fmla="*/ 7346 w 10000"/>
                <a:gd name="connsiteY46" fmla="*/ 9774 h 10000"/>
                <a:gd name="connsiteX47" fmla="*/ 7884 w 10000"/>
                <a:gd name="connsiteY47" fmla="*/ 9774 h 10000"/>
                <a:gd name="connsiteX48" fmla="*/ 7906 w 10000"/>
                <a:gd name="connsiteY48" fmla="*/ 10000 h 10000"/>
                <a:gd name="connsiteX49" fmla="*/ 8627 w 10000"/>
                <a:gd name="connsiteY49" fmla="*/ 9955 h 10000"/>
                <a:gd name="connsiteX50" fmla="*/ 8312 w 10000"/>
                <a:gd name="connsiteY50" fmla="*/ 9382 h 10000"/>
                <a:gd name="connsiteX51" fmla="*/ 8319 w 10000"/>
                <a:gd name="connsiteY51" fmla="*/ 9285 h 10000"/>
                <a:gd name="connsiteX52" fmla="*/ 10000 w 10000"/>
                <a:gd name="connsiteY52" fmla="*/ 7276 h 10000"/>
                <a:gd name="connsiteX53" fmla="*/ 9577 w 10000"/>
                <a:gd name="connsiteY53" fmla="*/ 6817 h 10000"/>
                <a:gd name="connsiteX54" fmla="*/ 9256 w 10000"/>
                <a:gd name="connsiteY54" fmla="*/ 6358 h 10000"/>
                <a:gd name="connsiteX55" fmla="*/ 9279 w 10000"/>
                <a:gd name="connsiteY55" fmla="*/ 5538 h 10000"/>
                <a:gd name="connsiteX56" fmla="*/ 9645 w 10000"/>
                <a:gd name="connsiteY56" fmla="*/ 5049 h 10000"/>
                <a:gd name="connsiteX57" fmla="*/ 9371 w 10000"/>
                <a:gd name="connsiteY57" fmla="*/ 4387 h 10000"/>
                <a:gd name="connsiteX58" fmla="*/ 9153 w 10000"/>
                <a:gd name="connsiteY58" fmla="*/ 3378 h 10000"/>
                <a:gd name="connsiteX59" fmla="*/ 9577 w 10000"/>
                <a:gd name="connsiteY59" fmla="*/ 2641 h 10000"/>
                <a:gd name="connsiteX60" fmla="*/ 8993 w 10000"/>
                <a:gd name="connsiteY60" fmla="*/ 1971 h 10000"/>
                <a:gd name="connsiteX61" fmla="*/ 9486 w 10000"/>
                <a:gd name="connsiteY61" fmla="*/ 1573 h 10000"/>
                <a:gd name="connsiteX62" fmla="*/ 9829 w 10000"/>
                <a:gd name="connsiteY62" fmla="*/ 640 h 10000"/>
                <a:gd name="connsiteX63" fmla="*/ 9829 w 10000"/>
                <a:gd name="connsiteY63" fmla="*/ 135 h 10000"/>
                <a:gd name="connsiteX64" fmla="*/ 9440 w 10000"/>
                <a:gd name="connsiteY64" fmla="*/ 0 h 10000"/>
                <a:gd name="connsiteX65" fmla="*/ 9015 w 10000"/>
                <a:gd name="connsiteY65" fmla="*/ 444 h 10000"/>
                <a:gd name="connsiteX66" fmla="*/ 8364 w 10000"/>
                <a:gd name="connsiteY66" fmla="*/ 301 h 10000"/>
                <a:gd name="connsiteX67" fmla="*/ 7757 w 10000"/>
                <a:gd name="connsiteY67" fmla="*/ 745 h 10000"/>
                <a:gd name="connsiteX68" fmla="*/ 7529 w 10000"/>
                <a:gd name="connsiteY68" fmla="*/ 1347 h 10000"/>
                <a:gd name="connsiteX69" fmla="*/ 6419 w 10000"/>
                <a:gd name="connsiteY69" fmla="*/ 2325 h 10000"/>
                <a:gd name="connsiteX70" fmla="*/ 5903 w 10000"/>
                <a:gd name="connsiteY70" fmla="*/ 2626 h 10000"/>
                <a:gd name="connsiteX71" fmla="*/ 5572 w 10000"/>
                <a:gd name="connsiteY71" fmla="*/ 2415 h 10000"/>
                <a:gd name="connsiteX72" fmla="*/ 4532 w 10000"/>
                <a:gd name="connsiteY72" fmla="*/ 2536 h 10000"/>
                <a:gd name="connsiteX73" fmla="*/ 4061 w 10000"/>
                <a:gd name="connsiteY73" fmla="*/ 2137 h 10000"/>
                <a:gd name="connsiteX74" fmla="*/ 3386 w 10000"/>
                <a:gd name="connsiteY74" fmla="*/ 2122 h 10000"/>
                <a:gd name="connsiteX75" fmla="*/ 2906 w 10000"/>
                <a:gd name="connsiteY75" fmla="*/ 1821 h 10000"/>
                <a:gd name="connsiteX76" fmla="*/ 3319 w 10000"/>
                <a:gd name="connsiteY76" fmla="*/ 1264 h 10000"/>
                <a:gd name="connsiteX77" fmla="*/ 3490 w 10000"/>
                <a:gd name="connsiteY77" fmla="*/ 918 h 10000"/>
                <a:gd name="connsiteX78" fmla="*/ 3112 w 10000"/>
                <a:gd name="connsiteY78" fmla="*/ 549 h 10000"/>
                <a:gd name="connsiteX79" fmla="*/ 2368 w 10000"/>
                <a:gd name="connsiteY79" fmla="*/ 685 h 10000"/>
                <a:gd name="connsiteX80" fmla="*/ 1967 w 10000"/>
                <a:gd name="connsiteY80" fmla="*/ 1279 h 10000"/>
                <a:gd name="connsiteX81" fmla="*/ 1807 w 10000"/>
                <a:gd name="connsiteY81" fmla="*/ 2310 h 10000"/>
                <a:gd name="connsiteX82" fmla="*/ 1224 w 10000"/>
                <a:gd name="connsiteY82" fmla="*/ 2724 h 10000"/>
                <a:gd name="connsiteX83" fmla="*/ 0 w 10000"/>
                <a:gd name="connsiteY83" fmla="*/ 3055 h 10000"/>
                <a:gd name="connsiteX0" fmla="*/ 0 w 10000"/>
                <a:gd name="connsiteY0" fmla="*/ 3055 h 10000"/>
                <a:gd name="connsiteX1" fmla="*/ 91 w 10000"/>
                <a:gd name="connsiteY1" fmla="*/ 3198 h 10000"/>
                <a:gd name="connsiteX2" fmla="*/ 412 w 10000"/>
                <a:gd name="connsiteY2" fmla="*/ 3469 h 10000"/>
                <a:gd name="connsiteX3" fmla="*/ 995 w 10000"/>
                <a:gd name="connsiteY3" fmla="*/ 3792 h 10000"/>
                <a:gd name="connsiteX4" fmla="*/ 973 w 10000"/>
                <a:gd name="connsiteY4" fmla="*/ 4048 h 10000"/>
                <a:gd name="connsiteX5" fmla="*/ 1419 w 10000"/>
                <a:gd name="connsiteY5" fmla="*/ 4477 h 10000"/>
                <a:gd name="connsiteX6" fmla="*/ 1224 w 10000"/>
                <a:gd name="connsiteY6" fmla="*/ 4786 h 10000"/>
                <a:gd name="connsiteX7" fmla="*/ 1224 w 10000"/>
                <a:gd name="connsiteY7" fmla="*/ 5124 h 10000"/>
                <a:gd name="connsiteX8" fmla="*/ 1717 w 10000"/>
                <a:gd name="connsiteY8" fmla="*/ 5245 h 10000"/>
                <a:gd name="connsiteX9" fmla="*/ 1991 w 10000"/>
                <a:gd name="connsiteY9" fmla="*/ 5508 h 10000"/>
                <a:gd name="connsiteX10" fmla="*/ 2735 w 10000"/>
                <a:gd name="connsiteY10" fmla="*/ 5734 h 10000"/>
                <a:gd name="connsiteX11" fmla="*/ 3112 w 10000"/>
                <a:gd name="connsiteY11" fmla="*/ 5628 h 10000"/>
                <a:gd name="connsiteX12" fmla="*/ 3181 w 10000"/>
                <a:gd name="connsiteY12" fmla="*/ 5305 h 10000"/>
                <a:gd name="connsiteX13" fmla="*/ 3627 w 10000"/>
                <a:gd name="connsiteY13" fmla="*/ 5184 h 10000"/>
                <a:gd name="connsiteX14" fmla="*/ 3833 w 10000"/>
                <a:gd name="connsiteY14" fmla="*/ 4876 h 10000"/>
                <a:gd name="connsiteX15" fmla="*/ 3605 w 10000"/>
                <a:gd name="connsiteY15" fmla="*/ 4605 h 10000"/>
                <a:gd name="connsiteX16" fmla="*/ 3021 w 10000"/>
                <a:gd name="connsiteY16" fmla="*/ 4462 h 10000"/>
                <a:gd name="connsiteX17" fmla="*/ 3295 w 10000"/>
                <a:gd name="connsiteY17" fmla="*/ 3273 h 10000"/>
                <a:gd name="connsiteX18" fmla="*/ 3650 w 10000"/>
                <a:gd name="connsiteY18" fmla="*/ 3394 h 10000"/>
                <a:gd name="connsiteX19" fmla="*/ 4234 w 10000"/>
                <a:gd name="connsiteY19" fmla="*/ 3409 h 10000"/>
                <a:gd name="connsiteX20" fmla="*/ 4256 w 10000"/>
                <a:gd name="connsiteY20" fmla="*/ 3642 h 10000"/>
                <a:gd name="connsiteX21" fmla="*/ 5023 w 10000"/>
                <a:gd name="connsiteY21" fmla="*/ 3792 h 10000"/>
                <a:gd name="connsiteX22" fmla="*/ 6441 w 10000"/>
                <a:gd name="connsiteY22" fmla="*/ 4206 h 10000"/>
                <a:gd name="connsiteX23" fmla="*/ 6579 w 10000"/>
                <a:gd name="connsiteY23" fmla="*/ 4537 h 10000"/>
                <a:gd name="connsiteX24" fmla="*/ 6293 w 10000"/>
                <a:gd name="connsiteY24" fmla="*/ 4861 h 10000"/>
                <a:gd name="connsiteX25" fmla="*/ 6419 w 10000"/>
                <a:gd name="connsiteY25" fmla="*/ 5245 h 10000"/>
                <a:gd name="connsiteX26" fmla="*/ 6373 w 10000"/>
                <a:gd name="connsiteY26" fmla="*/ 5643 h 10000"/>
                <a:gd name="connsiteX27" fmla="*/ 5138 w 10000"/>
                <a:gd name="connsiteY27" fmla="*/ 5704 h 10000"/>
                <a:gd name="connsiteX28" fmla="*/ 5138 w 10000"/>
                <a:gd name="connsiteY28" fmla="*/ 6072 h 10000"/>
                <a:gd name="connsiteX29" fmla="*/ 4532 w 10000"/>
                <a:gd name="connsiteY29" fmla="*/ 6163 h 10000"/>
                <a:gd name="connsiteX30" fmla="*/ 3993 w 10000"/>
                <a:gd name="connsiteY30" fmla="*/ 5967 h 10000"/>
                <a:gd name="connsiteX31" fmla="*/ 3273 w 10000"/>
                <a:gd name="connsiteY31" fmla="*/ 5997 h 10000"/>
                <a:gd name="connsiteX32" fmla="*/ 3295 w 10000"/>
                <a:gd name="connsiteY32" fmla="*/ 6403 h 10000"/>
                <a:gd name="connsiteX33" fmla="*/ 2975 w 10000"/>
                <a:gd name="connsiteY33" fmla="*/ 6697 h 10000"/>
                <a:gd name="connsiteX34" fmla="*/ 3490 w 10000"/>
                <a:gd name="connsiteY34" fmla="*/ 6930 h 10000"/>
                <a:gd name="connsiteX35" fmla="*/ 3227 w 10000"/>
                <a:gd name="connsiteY35" fmla="*/ 7509 h 10000"/>
                <a:gd name="connsiteX36" fmla="*/ 3341 w 10000"/>
                <a:gd name="connsiteY36" fmla="*/ 7953 h 10000"/>
                <a:gd name="connsiteX37" fmla="*/ 2231 w 10000"/>
                <a:gd name="connsiteY37" fmla="*/ 8059 h 10000"/>
                <a:gd name="connsiteX38" fmla="*/ 2413 w 10000"/>
                <a:gd name="connsiteY38" fmla="*/ 8224 h 10000"/>
                <a:gd name="connsiteX39" fmla="*/ 2459 w 10000"/>
                <a:gd name="connsiteY39" fmla="*/ 8593 h 10000"/>
                <a:gd name="connsiteX40" fmla="*/ 2186 w 10000"/>
                <a:gd name="connsiteY40" fmla="*/ 8698 h 10000"/>
                <a:gd name="connsiteX41" fmla="*/ 2884 w 10000"/>
                <a:gd name="connsiteY41" fmla="*/ 9157 h 10000"/>
                <a:gd name="connsiteX42" fmla="*/ 3948 w 10000"/>
                <a:gd name="connsiteY42" fmla="*/ 8962 h 10000"/>
                <a:gd name="connsiteX43" fmla="*/ 5068 w 10000"/>
                <a:gd name="connsiteY43" fmla="*/ 9270 h 10000"/>
                <a:gd name="connsiteX44" fmla="*/ 5789 w 10000"/>
                <a:gd name="connsiteY44" fmla="*/ 9631 h 10000"/>
                <a:gd name="connsiteX45" fmla="*/ 6532 w 10000"/>
                <a:gd name="connsiteY45" fmla="*/ 9436 h 10000"/>
                <a:gd name="connsiteX46" fmla="*/ 7346 w 10000"/>
                <a:gd name="connsiteY46" fmla="*/ 9774 h 10000"/>
                <a:gd name="connsiteX47" fmla="*/ 7884 w 10000"/>
                <a:gd name="connsiteY47" fmla="*/ 9774 h 10000"/>
                <a:gd name="connsiteX48" fmla="*/ 7906 w 10000"/>
                <a:gd name="connsiteY48" fmla="*/ 10000 h 10000"/>
                <a:gd name="connsiteX49" fmla="*/ 8312 w 10000"/>
                <a:gd name="connsiteY49" fmla="*/ 9382 h 10000"/>
                <a:gd name="connsiteX50" fmla="*/ 8319 w 10000"/>
                <a:gd name="connsiteY50" fmla="*/ 9285 h 10000"/>
                <a:gd name="connsiteX51" fmla="*/ 10000 w 10000"/>
                <a:gd name="connsiteY51" fmla="*/ 7276 h 10000"/>
                <a:gd name="connsiteX52" fmla="*/ 9577 w 10000"/>
                <a:gd name="connsiteY52" fmla="*/ 6817 h 10000"/>
                <a:gd name="connsiteX53" fmla="*/ 9256 w 10000"/>
                <a:gd name="connsiteY53" fmla="*/ 6358 h 10000"/>
                <a:gd name="connsiteX54" fmla="*/ 9279 w 10000"/>
                <a:gd name="connsiteY54" fmla="*/ 5538 h 10000"/>
                <a:gd name="connsiteX55" fmla="*/ 9645 w 10000"/>
                <a:gd name="connsiteY55" fmla="*/ 5049 h 10000"/>
                <a:gd name="connsiteX56" fmla="*/ 9371 w 10000"/>
                <a:gd name="connsiteY56" fmla="*/ 4387 h 10000"/>
                <a:gd name="connsiteX57" fmla="*/ 9153 w 10000"/>
                <a:gd name="connsiteY57" fmla="*/ 3378 h 10000"/>
                <a:gd name="connsiteX58" fmla="*/ 9577 w 10000"/>
                <a:gd name="connsiteY58" fmla="*/ 2641 h 10000"/>
                <a:gd name="connsiteX59" fmla="*/ 8993 w 10000"/>
                <a:gd name="connsiteY59" fmla="*/ 1971 h 10000"/>
                <a:gd name="connsiteX60" fmla="*/ 9486 w 10000"/>
                <a:gd name="connsiteY60" fmla="*/ 1573 h 10000"/>
                <a:gd name="connsiteX61" fmla="*/ 9829 w 10000"/>
                <a:gd name="connsiteY61" fmla="*/ 640 h 10000"/>
                <a:gd name="connsiteX62" fmla="*/ 9829 w 10000"/>
                <a:gd name="connsiteY62" fmla="*/ 135 h 10000"/>
                <a:gd name="connsiteX63" fmla="*/ 9440 w 10000"/>
                <a:gd name="connsiteY63" fmla="*/ 0 h 10000"/>
                <a:gd name="connsiteX64" fmla="*/ 9015 w 10000"/>
                <a:gd name="connsiteY64" fmla="*/ 444 h 10000"/>
                <a:gd name="connsiteX65" fmla="*/ 8364 w 10000"/>
                <a:gd name="connsiteY65" fmla="*/ 301 h 10000"/>
                <a:gd name="connsiteX66" fmla="*/ 7757 w 10000"/>
                <a:gd name="connsiteY66" fmla="*/ 745 h 10000"/>
                <a:gd name="connsiteX67" fmla="*/ 7529 w 10000"/>
                <a:gd name="connsiteY67" fmla="*/ 1347 h 10000"/>
                <a:gd name="connsiteX68" fmla="*/ 6419 w 10000"/>
                <a:gd name="connsiteY68" fmla="*/ 2325 h 10000"/>
                <a:gd name="connsiteX69" fmla="*/ 5903 w 10000"/>
                <a:gd name="connsiteY69" fmla="*/ 2626 h 10000"/>
                <a:gd name="connsiteX70" fmla="*/ 5572 w 10000"/>
                <a:gd name="connsiteY70" fmla="*/ 2415 h 10000"/>
                <a:gd name="connsiteX71" fmla="*/ 4532 w 10000"/>
                <a:gd name="connsiteY71" fmla="*/ 2536 h 10000"/>
                <a:gd name="connsiteX72" fmla="*/ 4061 w 10000"/>
                <a:gd name="connsiteY72" fmla="*/ 2137 h 10000"/>
                <a:gd name="connsiteX73" fmla="*/ 3386 w 10000"/>
                <a:gd name="connsiteY73" fmla="*/ 2122 h 10000"/>
                <a:gd name="connsiteX74" fmla="*/ 2906 w 10000"/>
                <a:gd name="connsiteY74" fmla="*/ 1821 h 10000"/>
                <a:gd name="connsiteX75" fmla="*/ 3319 w 10000"/>
                <a:gd name="connsiteY75" fmla="*/ 1264 h 10000"/>
                <a:gd name="connsiteX76" fmla="*/ 3490 w 10000"/>
                <a:gd name="connsiteY76" fmla="*/ 918 h 10000"/>
                <a:gd name="connsiteX77" fmla="*/ 3112 w 10000"/>
                <a:gd name="connsiteY77" fmla="*/ 549 h 10000"/>
                <a:gd name="connsiteX78" fmla="*/ 2368 w 10000"/>
                <a:gd name="connsiteY78" fmla="*/ 685 h 10000"/>
                <a:gd name="connsiteX79" fmla="*/ 1967 w 10000"/>
                <a:gd name="connsiteY79" fmla="*/ 1279 h 10000"/>
                <a:gd name="connsiteX80" fmla="*/ 1807 w 10000"/>
                <a:gd name="connsiteY80" fmla="*/ 2310 h 10000"/>
                <a:gd name="connsiteX81" fmla="*/ 1224 w 10000"/>
                <a:gd name="connsiteY81" fmla="*/ 2724 h 10000"/>
                <a:gd name="connsiteX82" fmla="*/ 0 w 10000"/>
                <a:gd name="connsiteY82" fmla="*/ 3055 h 10000"/>
                <a:gd name="connsiteX0" fmla="*/ 0 w 10000"/>
                <a:gd name="connsiteY0" fmla="*/ 3055 h 9774"/>
                <a:gd name="connsiteX1" fmla="*/ 91 w 10000"/>
                <a:gd name="connsiteY1" fmla="*/ 3198 h 9774"/>
                <a:gd name="connsiteX2" fmla="*/ 412 w 10000"/>
                <a:gd name="connsiteY2" fmla="*/ 3469 h 9774"/>
                <a:gd name="connsiteX3" fmla="*/ 995 w 10000"/>
                <a:gd name="connsiteY3" fmla="*/ 3792 h 9774"/>
                <a:gd name="connsiteX4" fmla="*/ 973 w 10000"/>
                <a:gd name="connsiteY4" fmla="*/ 4048 h 9774"/>
                <a:gd name="connsiteX5" fmla="*/ 1419 w 10000"/>
                <a:gd name="connsiteY5" fmla="*/ 4477 h 9774"/>
                <a:gd name="connsiteX6" fmla="*/ 1224 w 10000"/>
                <a:gd name="connsiteY6" fmla="*/ 4786 h 9774"/>
                <a:gd name="connsiteX7" fmla="*/ 1224 w 10000"/>
                <a:gd name="connsiteY7" fmla="*/ 5124 h 9774"/>
                <a:gd name="connsiteX8" fmla="*/ 1717 w 10000"/>
                <a:gd name="connsiteY8" fmla="*/ 5245 h 9774"/>
                <a:gd name="connsiteX9" fmla="*/ 1991 w 10000"/>
                <a:gd name="connsiteY9" fmla="*/ 5508 h 9774"/>
                <a:gd name="connsiteX10" fmla="*/ 2735 w 10000"/>
                <a:gd name="connsiteY10" fmla="*/ 5734 h 9774"/>
                <a:gd name="connsiteX11" fmla="*/ 3112 w 10000"/>
                <a:gd name="connsiteY11" fmla="*/ 5628 h 9774"/>
                <a:gd name="connsiteX12" fmla="*/ 3181 w 10000"/>
                <a:gd name="connsiteY12" fmla="*/ 5305 h 9774"/>
                <a:gd name="connsiteX13" fmla="*/ 3627 w 10000"/>
                <a:gd name="connsiteY13" fmla="*/ 5184 h 9774"/>
                <a:gd name="connsiteX14" fmla="*/ 3833 w 10000"/>
                <a:gd name="connsiteY14" fmla="*/ 4876 h 9774"/>
                <a:gd name="connsiteX15" fmla="*/ 3605 w 10000"/>
                <a:gd name="connsiteY15" fmla="*/ 4605 h 9774"/>
                <a:gd name="connsiteX16" fmla="*/ 3021 w 10000"/>
                <a:gd name="connsiteY16" fmla="*/ 4462 h 9774"/>
                <a:gd name="connsiteX17" fmla="*/ 3295 w 10000"/>
                <a:gd name="connsiteY17" fmla="*/ 3273 h 9774"/>
                <a:gd name="connsiteX18" fmla="*/ 3650 w 10000"/>
                <a:gd name="connsiteY18" fmla="*/ 3394 h 9774"/>
                <a:gd name="connsiteX19" fmla="*/ 4234 w 10000"/>
                <a:gd name="connsiteY19" fmla="*/ 3409 h 9774"/>
                <a:gd name="connsiteX20" fmla="*/ 4256 w 10000"/>
                <a:gd name="connsiteY20" fmla="*/ 3642 h 9774"/>
                <a:gd name="connsiteX21" fmla="*/ 5023 w 10000"/>
                <a:gd name="connsiteY21" fmla="*/ 3792 h 9774"/>
                <a:gd name="connsiteX22" fmla="*/ 6441 w 10000"/>
                <a:gd name="connsiteY22" fmla="*/ 4206 h 9774"/>
                <a:gd name="connsiteX23" fmla="*/ 6579 w 10000"/>
                <a:gd name="connsiteY23" fmla="*/ 4537 h 9774"/>
                <a:gd name="connsiteX24" fmla="*/ 6293 w 10000"/>
                <a:gd name="connsiteY24" fmla="*/ 4861 h 9774"/>
                <a:gd name="connsiteX25" fmla="*/ 6419 w 10000"/>
                <a:gd name="connsiteY25" fmla="*/ 5245 h 9774"/>
                <a:gd name="connsiteX26" fmla="*/ 6373 w 10000"/>
                <a:gd name="connsiteY26" fmla="*/ 5643 h 9774"/>
                <a:gd name="connsiteX27" fmla="*/ 5138 w 10000"/>
                <a:gd name="connsiteY27" fmla="*/ 5704 h 9774"/>
                <a:gd name="connsiteX28" fmla="*/ 5138 w 10000"/>
                <a:gd name="connsiteY28" fmla="*/ 6072 h 9774"/>
                <a:gd name="connsiteX29" fmla="*/ 4532 w 10000"/>
                <a:gd name="connsiteY29" fmla="*/ 6163 h 9774"/>
                <a:gd name="connsiteX30" fmla="*/ 3993 w 10000"/>
                <a:gd name="connsiteY30" fmla="*/ 5967 h 9774"/>
                <a:gd name="connsiteX31" fmla="*/ 3273 w 10000"/>
                <a:gd name="connsiteY31" fmla="*/ 5997 h 9774"/>
                <a:gd name="connsiteX32" fmla="*/ 3295 w 10000"/>
                <a:gd name="connsiteY32" fmla="*/ 6403 h 9774"/>
                <a:gd name="connsiteX33" fmla="*/ 2975 w 10000"/>
                <a:gd name="connsiteY33" fmla="*/ 6697 h 9774"/>
                <a:gd name="connsiteX34" fmla="*/ 3490 w 10000"/>
                <a:gd name="connsiteY34" fmla="*/ 6930 h 9774"/>
                <a:gd name="connsiteX35" fmla="*/ 3227 w 10000"/>
                <a:gd name="connsiteY35" fmla="*/ 7509 h 9774"/>
                <a:gd name="connsiteX36" fmla="*/ 3341 w 10000"/>
                <a:gd name="connsiteY36" fmla="*/ 7953 h 9774"/>
                <a:gd name="connsiteX37" fmla="*/ 2231 w 10000"/>
                <a:gd name="connsiteY37" fmla="*/ 8059 h 9774"/>
                <a:gd name="connsiteX38" fmla="*/ 2413 w 10000"/>
                <a:gd name="connsiteY38" fmla="*/ 8224 h 9774"/>
                <a:gd name="connsiteX39" fmla="*/ 2459 w 10000"/>
                <a:gd name="connsiteY39" fmla="*/ 8593 h 9774"/>
                <a:gd name="connsiteX40" fmla="*/ 2186 w 10000"/>
                <a:gd name="connsiteY40" fmla="*/ 8698 h 9774"/>
                <a:gd name="connsiteX41" fmla="*/ 2884 w 10000"/>
                <a:gd name="connsiteY41" fmla="*/ 9157 h 9774"/>
                <a:gd name="connsiteX42" fmla="*/ 3948 w 10000"/>
                <a:gd name="connsiteY42" fmla="*/ 8962 h 9774"/>
                <a:gd name="connsiteX43" fmla="*/ 5068 w 10000"/>
                <a:gd name="connsiteY43" fmla="*/ 9270 h 9774"/>
                <a:gd name="connsiteX44" fmla="*/ 5789 w 10000"/>
                <a:gd name="connsiteY44" fmla="*/ 9631 h 9774"/>
                <a:gd name="connsiteX45" fmla="*/ 6532 w 10000"/>
                <a:gd name="connsiteY45" fmla="*/ 9436 h 9774"/>
                <a:gd name="connsiteX46" fmla="*/ 7346 w 10000"/>
                <a:gd name="connsiteY46" fmla="*/ 9774 h 9774"/>
                <a:gd name="connsiteX47" fmla="*/ 7884 w 10000"/>
                <a:gd name="connsiteY47" fmla="*/ 9774 h 9774"/>
                <a:gd name="connsiteX48" fmla="*/ 8312 w 10000"/>
                <a:gd name="connsiteY48" fmla="*/ 9382 h 9774"/>
                <a:gd name="connsiteX49" fmla="*/ 8319 w 10000"/>
                <a:gd name="connsiteY49" fmla="*/ 9285 h 9774"/>
                <a:gd name="connsiteX50" fmla="*/ 10000 w 10000"/>
                <a:gd name="connsiteY50" fmla="*/ 7276 h 9774"/>
                <a:gd name="connsiteX51" fmla="*/ 9577 w 10000"/>
                <a:gd name="connsiteY51" fmla="*/ 6817 h 9774"/>
                <a:gd name="connsiteX52" fmla="*/ 9256 w 10000"/>
                <a:gd name="connsiteY52" fmla="*/ 6358 h 9774"/>
                <a:gd name="connsiteX53" fmla="*/ 9279 w 10000"/>
                <a:gd name="connsiteY53" fmla="*/ 5538 h 9774"/>
                <a:gd name="connsiteX54" fmla="*/ 9645 w 10000"/>
                <a:gd name="connsiteY54" fmla="*/ 5049 h 9774"/>
                <a:gd name="connsiteX55" fmla="*/ 9371 w 10000"/>
                <a:gd name="connsiteY55" fmla="*/ 4387 h 9774"/>
                <a:gd name="connsiteX56" fmla="*/ 9153 w 10000"/>
                <a:gd name="connsiteY56" fmla="*/ 3378 h 9774"/>
                <a:gd name="connsiteX57" fmla="*/ 9577 w 10000"/>
                <a:gd name="connsiteY57" fmla="*/ 2641 h 9774"/>
                <a:gd name="connsiteX58" fmla="*/ 8993 w 10000"/>
                <a:gd name="connsiteY58" fmla="*/ 1971 h 9774"/>
                <a:gd name="connsiteX59" fmla="*/ 9486 w 10000"/>
                <a:gd name="connsiteY59" fmla="*/ 1573 h 9774"/>
                <a:gd name="connsiteX60" fmla="*/ 9829 w 10000"/>
                <a:gd name="connsiteY60" fmla="*/ 640 h 9774"/>
                <a:gd name="connsiteX61" fmla="*/ 9829 w 10000"/>
                <a:gd name="connsiteY61" fmla="*/ 135 h 9774"/>
                <a:gd name="connsiteX62" fmla="*/ 9440 w 10000"/>
                <a:gd name="connsiteY62" fmla="*/ 0 h 9774"/>
                <a:gd name="connsiteX63" fmla="*/ 9015 w 10000"/>
                <a:gd name="connsiteY63" fmla="*/ 444 h 9774"/>
                <a:gd name="connsiteX64" fmla="*/ 8364 w 10000"/>
                <a:gd name="connsiteY64" fmla="*/ 301 h 9774"/>
                <a:gd name="connsiteX65" fmla="*/ 7757 w 10000"/>
                <a:gd name="connsiteY65" fmla="*/ 745 h 9774"/>
                <a:gd name="connsiteX66" fmla="*/ 7529 w 10000"/>
                <a:gd name="connsiteY66" fmla="*/ 1347 h 9774"/>
                <a:gd name="connsiteX67" fmla="*/ 6419 w 10000"/>
                <a:gd name="connsiteY67" fmla="*/ 2325 h 9774"/>
                <a:gd name="connsiteX68" fmla="*/ 5903 w 10000"/>
                <a:gd name="connsiteY68" fmla="*/ 2626 h 9774"/>
                <a:gd name="connsiteX69" fmla="*/ 5572 w 10000"/>
                <a:gd name="connsiteY69" fmla="*/ 2415 h 9774"/>
                <a:gd name="connsiteX70" fmla="*/ 4532 w 10000"/>
                <a:gd name="connsiteY70" fmla="*/ 2536 h 9774"/>
                <a:gd name="connsiteX71" fmla="*/ 4061 w 10000"/>
                <a:gd name="connsiteY71" fmla="*/ 2137 h 9774"/>
                <a:gd name="connsiteX72" fmla="*/ 3386 w 10000"/>
                <a:gd name="connsiteY72" fmla="*/ 2122 h 9774"/>
                <a:gd name="connsiteX73" fmla="*/ 2906 w 10000"/>
                <a:gd name="connsiteY73" fmla="*/ 1821 h 9774"/>
                <a:gd name="connsiteX74" fmla="*/ 3319 w 10000"/>
                <a:gd name="connsiteY74" fmla="*/ 1264 h 9774"/>
                <a:gd name="connsiteX75" fmla="*/ 3490 w 10000"/>
                <a:gd name="connsiteY75" fmla="*/ 918 h 9774"/>
                <a:gd name="connsiteX76" fmla="*/ 3112 w 10000"/>
                <a:gd name="connsiteY76" fmla="*/ 549 h 9774"/>
                <a:gd name="connsiteX77" fmla="*/ 2368 w 10000"/>
                <a:gd name="connsiteY77" fmla="*/ 685 h 9774"/>
                <a:gd name="connsiteX78" fmla="*/ 1967 w 10000"/>
                <a:gd name="connsiteY78" fmla="*/ 1279 h 9774"/>
                <a:gd name="connsiteX79" fmla="*/ 1807 w 10000"/>
                <a:gd name="connsiteY79" fmla="*/ 2310 h 9774"/>
                <a:gd name="connsiteX80" fmla="*/ 1224 w 10000"/>
                <a:gd name="connsiteY80" fmla="*/ 2724 h 9774"/>
                <a:gd name="connsiteX81" fmla="*/ 0 w 10000"/>
                <a:gd name="connsiteY81" fmla="*/ 3055 h 9774"/>
                <a:gd name="connsiteX0" fmla="*/ 0 w 10000"/>
                <a:gd name="connsiteY0" fmla="*/ 3126 h 10000"/>
                <a:gd name="connsiteX1" fmla="*/ 91 w 10000"/>
                <a:gd name="connsiteY1" fmla="*/ 3272 h 10000"/>
                <a:gd name="connsiteX2" fmla="*/ 412 w 10000"/>
                <a:gd name="connsiteY2" fmla="*/ 3549 h 10000"/>
                <a:gd name="connsiteX3" fmla="*/ 995 w 10000"/>
                <a:gd name="connsiteY3" fmla="*/ 3880 h 10000"/>
                <a:gd name="connsiteX4" fmla="*/ 973 w 10000"/>
                <a:gd name="connsiteY4" fmla="*/ 4142 h 10000"/>
                <a:gd name="connsiteX5" fmla="*/ 1419 w 10000"/>
                <a:gd name="connsiteY5" fmla="*/ 4581 h 10000"/>
                <a:gd name="connsiteX6" fmla="*/ 1224 w 10000"/>
                <a:gd name="connsiteY6" fmla="*/ 4897 h 10000"/>
                <a:gd name="connsiteX7" fmla="*/ 1224 w 10000"/>
                <a:gd name="connsiteY7" fmla="*/ 5242 h 10000"/>
                <a:gd name="connsiteX8" fmla="*/ 1717 w 10000"/>
                <a:gd name="connsiteY8" fmla="*/ 5366 h 10000"/>
                <a:gd name="connsiteX9" fmla="*/ 1991 w 10000"/>
                <a:gd name="connsiteY9" fmla="*/ 5635 h 10000"/>
                <a:gd name="connsiteX10" fmla="*/ 2735 w 10000"/>
                <a:gd name="connsiteY10" fmla="*/ 5867 h 10000"/>
                <a:gd name="connsiteX11" fmla="*/ 3112 w 10000"/>
                <a:gd name="connsiteY11" fmla="*/ 5758 h 10000"/>
                <a:gd name="connsiteX12" fmla="*/ 3181 w 10000"/>
                <a:gd name="connsiteY12" fmla="*/ 5428 h 10000"/>
                <a:gd name="connsiteX13" fmla="*/ 3627 w 10000"/>
                <a:gd name="connsiteY13" fmla="*/ 5304 h 10000"/>
                <a:gd name="connsiteX14" fmla="*/ 3833 w 10000"/>
                <a:gd name="connsiteY14" fmla="*/ 4989 h 10000"/>
                <a:gd name="connsiteX15" fmla="*/ 3605 w 10000"/>
                <a:gd name="connsiteY15" fmla="*/ 4711 h 10000"/>
                <a:gd name="connsiteX16" fmla="*/ 3021 w 10000"/>
                <a:gd name="connsiteY16" fmla="*/ 4565 h 10000"/>
                <a:gd name="connsiteX17" fmla="*/ 3295 w 10000"/>
                <a:gd name="connsiteY17" fmla="*/ 3349 h 10000"/>
                <a:gd name="connsiteX18" fmla="*/ 3650 w 10000"/>
                <a:gd name="connsiteY18" fmla="*/ 3472 h 10000"/>
                <a:gd name="connsiteX19" fmla="*/ 4234 w 10000"/>
                <a:gd name="connsiteY19" fmla="*/ 3488 h 10000"/>
                <a:gd name="connsiteX20" fmla="*/ 4256 w 10000"/>
                <a:gd name="connsiteY20" fmla="*/ 3726 h 10000"/>
                <a:gd name="connsiteX21" fmla="*/ 5023 w 10000"/>
                <a:gd name="connsiteY21" fmla="*/ 3880 h 10000"/>
                <a:gd name="connsiteX22" fmla="*/ 6441 w 10000"/>
                <a:gd name="connsiteY22" fmla="*/ 4303 h 10000"/>
                <a:gd name="connsiteX23" fmla="*/ 6579 w 10000"/>
                <a:gd name="connsiteY23" fmla="*/ 4642 h 10000"/>
                <a:gd name="connsiteX24" fmla="*/ 6293 w 10000"/>
                <a:gd name="connsiteY24" fmla="*/ 4973 h 10000"/>
                <a:gd name="connsiteX25" fmla="*/ 6419 w 10000"/>
                <a:gd name="connsiteY25" fmla="*/ 5366 h 10000"/>
                <a:gd name="connsiteX26" fmla="*/ 6373 w 10000"/>
                <a:gd name="connsiteY26" fmla="*/ 5773 h 10000"/>
                <a:gd name="connsiteX27" fmla="*/ 5138 w 10000"/>
                <a:gd name="connsiteY27" fmla="*/ 5836 h 10000"/>
                <a:gd name="connsiteX28" fmla="*/ 5138 w 10000"/>
                <a:gd name="connsiteY28" fmla="*/ 6212 h 10000"/>
                <a:gd name="connsiteX29" fmla="*/ 4532 w 10000"/>
                <a:gd name="connsiteY29" fmla="*/ 6306 h 10000"/>
                <a:gd name="connsiteX30" fmla="*/ 3993 w 10000"/>
                <a:gd name="connsiteY30" fmla="*/ 6105 h 10000"/>
                <a:gd name="connsiteX31" fmla="*/ 3273 w 10000"/>
                <a:gd name="connsiteY31" fmla="*/ 6136 h 10000"/>
                <a:gd name="connsiteX32" fmla="*/ 3295 w 10000"/>
                <a:gd name="connsiteY32" fmla="*/ 6551 h 10000"/>
                <a:gd name="connsiteX33" fmla="*/ 2975 w 10000"/>
                <a:gd name="connsiteY33" fmla="*/ 6852 h 10000"/>
                <a:gd name="connsiteX34" fmla="*/ 3490 w 10000"/>
                <a:gd name="connsiteY34" fmla="*/ 7090 h 10000"/>
                <a:gd name="connsiteX35" fmla="*/ 3227 w 10000"/>
                <a:gd name="connsiteY35" fmla="*/ 7683 h 10000"/>
                <a:gd name="connsiteX36" fmla="*/ 3341 w 10000"/>
                <a:gd name="connsiteY36" fmla="*/ 8137 h 10000"/>
                <a:gd name="connsiteX37" fmla="*/ 2231 w 10000"/>
                <a:gd name="connsiteY37" fmla="*/ 8245 h 10000"/>
                <a:gd name="connsiteX38" fmla="*/ 2413 w 10000"/>
                <a:gd name="connsiteY38" fmla="*/ 8414 h 10000"/>
                <a:gd name="connsiteX39" fmla="*/ 2459 w 10000"/>
                <a:gd name="connsiteY39" fmla="*/ 8792 h 10000"/>
                <a:gd name="connsiteX40" fmla="*/ 2186 w 10000"/>
                <a:gd name="connsiteY40" fmla="*/ 8899 h 10000"/>
                <a:gd name="connsiteX41" fmla="*/ 2884 w 10000"/>
                <a:gd name="connsiteY41" fmla="*/ 9369 h 10000"/>
                <a:gd name="connsiteX42" fmla="*/ 3948 w 10000"/>
                <a:gd name="connsiteY42" fmla="*/ 9169 h 10000"/>
                <a:gd name="connsiteX43" fmla="*/ 5068 w 10000"/>
                <a:gd name="connsiteY43" fmla="*/ 9484 h 10000"/>
                <a:gd name="connsiteX44" fmla="*/ 5789 w 10000"/>
                <a:gd name="connsiteY44" fmla="*/ 9854 h 10000"/>
                <a:gd name="connsiteX45" fmla="*/ 6532 w 10000"/>
                <a:gd name="connsiteY45" fmla="*/ 9654 h 10000"/>
                <a:gd name="connsiteX46" fmla="*/ 7346 w 10000"/>
                <a:gd name="connsiteY46" fmla="*/ 10000 h 10000"/>
                <a:gd name="connsiteX47" fmla="*/ 8312 w 10000"/>
                <a:gd name="connsiteY47" fmla="*/ 9599 h 10000"/>
                <a:gd name="connsiteX48" fmla="*/ 8319 w 10000"/>
                <a:gd name="connsiteY48" fmla="*/ 9500 h 10000"/>
                <a:gd name="connsiteX49" fmla="*/ 10000 w 10000"/>
                <a:gd name="connsiteY49" fmla="*/ 7444 h 10000"/>
                <a:gd name="connsiteX50" fmla="*/ 9577 w 10000"/>
                <a:gd name="connsiteY50" fmla="*/ 6975 h 10000"/>
                <a:gd name="connsiteX51" fmla="*/ 9256 w 10000"/>
                <a:gd name="connsiteY51" fmla="*/ 6505 h 10000"/>
                <a:gd name="connsiteX52" fmla="*/ 9279 w 10000"/>
                <a:gd name="connsiteY52" fmla="*/ 5666 h 10000"/>
                <a:gd name="connsiteX53" fmla="*/ 9645 w 10000"/>
                <a:gd name="connsiteY53" fmla="*/ 5166 h 10000"/>
                <a:gd name="connsiteX54" fmla="*/ 9371 w 10000"/>
                <a:gd name="connsiteY54" fmla="*/ 4488 h 10000"/>
                <a:gd name="connsiteX55" fmla="*/ 9153 w 10000"/>
                <a:gd name="connsiteY55" fmla="*/ 3456 h 10000"/>
                <a:gd name="connsiteX56" fmla="*/ 9577 w 10000"/>
                <a:gd name="connsiteY56" fmla="*/ 2702 h 10000"/>
                <a:gd name="connsiteX57" fmla="*/ 8993 w 10000"/>
                <a:gd name="connsiteY57" fmla="*/ 2017 h 10000"/>
                <a:gd name="connsiteX58" fmla="*/ 9486 w 10000"/>
                <a:gd name="connsiteY58" fmla="*/ 1609 h 10000"/>
                <a:gd name="connsiteX59" fmla="*/ 9829 w 10000"/>
                <a:gd name="connsiteY59" fmla="*/ 655 h 10000"/>
                <a:gd name="connsiteX60" fmla="*/ 9829 w 10000"/>
                <a:gd name="connsiteY60" fmla="*/ 138 h 10000"/>
                <a:gd name="connsiteX61" fmla="*/ 9440 w 10000"/>
                <a:gd name="connsiteY61" fmla="*/ 0 h 10000"/>
                <a:gd name="connsiteX62" fmla="*/ 9015 w 10000"/>
                <a:gd name="connsiteY62" fmla="*/ 454 h 10000"/>
                <a:gd name="connsiteX63" fmla="*/ 8364 w 10000"/>
                <a:gd name="connsiteY63" fmla="*/ 308 h 10000"/>
                <a:gd name="connsiteX64" fmla="*/ 7757 w 10000"/>
                <a:gd name="connsiteY64" fmla="*/ 762 h 10000"/>
                <a:gd name="connsiteX65" fmla="*/ 7529 w 10000"/>
                <a:gd name="connsiteY65" fmla="*/ 1378 h 10000"/>
                <a:gd name="connsiteX66" fmla="*/ 6419 w 10000"/>
                <a:gd name="connsiteY66" fmla="*/ 2379 h 10000"/>
                <a:gd name="connsiteX67" fmla="*/ 5903 w 10000"/>
                <a:gd name="connsiteY67" fmla="*/ 2687 h 10000"/>
                <a:gd name="connsiteX68" fmla="*/ 5572 w 10000"/>
                <a:gd name="connsiteY68" fmla="*/ 2471 h 10000"/>
                <a:gd name="connsiteX69" fmla="*/ 4532 w 10000"/>
                <a:gd name="connsiteY69" fmla="*/ 2595 h 10000"/>
                <a:gd name="connsiteX70" fmla="*/ 4061 w 10000"/>
                <a:gd name="connsiteY70" fmla="*/ 2186 h 10000"/>
                <a:gd name="connsiteX71" fmla="*/ 3386 w 10000"/>
                <a:gd name="connsiteY71" fmla="*/ 2171 h 10000"/>
                <a:gd name="connsiteX72" fmla="*/ 2906 w 10000"/>
                <a:gd name="connsiteY72" fmla="*/ 1863 h 10000"/>
                <a:gd name="connsiteX73" fmla="*/ 3319 w 10000"/>
                <a:gd name="connsiteY73" fmla="*/ 1293 h 10000"/>
                <a:gd name="connsiteX74" fmla="*/ 3490 w 10000"/>
                <a:gd name="connsiteY74" fmla="*/ 939 h 10000"/>
                <a:gd name="connsiteX75" fmla="*/ 3112 w 10000"/>
                <a:gd name="connsiteY75" fmla="*/ 562 h 10000"/>
                <a:gd name="connsiteX76" fmla="*/ 2368 w 10000"/>
                <a:gd name="connsiteY76" fmla="*/ 701 h 10000"/>
                <a:gd name="connsiteX77" fmla="*/ 1967 w 10000"/>
                <a:gd name="connsiteY77" fmla="*/ 1309 h 10000"/>
                <a:gd name="connsiteX78" fmla="*/ 1807 w 10000"/>
                <a:gd name="connsiteY78" fmla="*/ 2363 h 10000"/>
                <a:gd name="connsiteX79" fmla="*/ 1224 w 10000"/>
                <a:gd name="connsiteY79" fmla="*/ 2787 h 10000"/>
                <a:gd name="connsiteX80" fmla="*/ 0 w 10000"/>
                <a:gd name="connsiteY80" fmla="*/ 3126 h 10000"/>
                <a:gd name="connsiteX0" fmla="*/ 0 w 10000"/>
                <a:gd name="connsiteY0" fmla="*/ 3126 h 9854"/>
                <a:gd name="connsiteX1" fmla="*/ 91 w 10000"/>
                <a:gd name="connsiteY1" fmla="*/ 3272 h 9854"/>
                <a:gd name="connsiteX2" fmla="*/ 412 w 10000"/>
                <a:gd name="connsiteY2" fmla="*/ 3549 h 9854"/>
                <a:gd name="connsiteX3" fmla="*/ 995 w 10000"/>
                <a:gd name="connsiteY3" fmla="*/ 3880 h 9854"/>
                <a:gd name="connsiteX4" fmla="*/ 973 w 10000"/>
                <a:gd name="connsiteY4" fmla="*/ 4142 h 9854"/>
                <a:gd name="connsiteX5" fmla="*/ 1419 w 10000"/>
                <a:gd name="connsiteY5" fmla="*/ 4581 h 9854"/>
                <a:gd name="connsiteX6" fmla="*/ 1224 w 10000"/>
                <a:gd name="connsiteY6" fmla="*/ 4897 h 9854"/>
                <a:gd name="connsiteX7" fmla="*/ 1224 w 10000"/>
                <a:gd name="connsiteY7" fmla="*/ 5242 h 9854"/>
                <a:gd name="connsiteX8" fmla="*/ 1717 w 10000"/>
                <a:gd name="connsiteY8" fmla="*/ 5366 h 9854"/>
                <a:gd name="connsiteX9" fmla="*/ 1991 w 10000"/>
                <a:gd name="connsiteY9" fmla="*/ 5635 h 9854"/>
                <a:gd name="connsiteX10" fmla="*/ 2735 w 10000"/>
                <a:gd name="connsiteY10" fmla="*/ 5867 h 9854"/>
                <a:gd name="connsiteX11" fmla="*/ 3112 w 10000"/>
                <a:gd name="connsiteY11" fmla="*/ 5758 h 9854"/>
                <a:gd name="connsiteX12" fmla="*/ 3181 w 10000"/>
                <a:gd name="connsiteY12" fmla="*/ 5428 h 9854"/>
                <a:gd name="connsiteX13" fmla="*/ 3627 w 10000"/>
                <a:gd name="connsiteY13" fmla="*/ 5304 h 9854"/>
                <a:gd name="connsiteX14" fmla="*/ 3833 w 10000"/>
                <a:gd name="connsiteY14" fmla="*/ 4989 h 9854"/>
                <a:gd name="connsiteX15" fmla="*/ 3605 w 10000"/>
                <a:gd name="connsiteY15" fmla="*/ 4711 h 9854"/>
                <a:gd name="connsiteX16" fmla="*/ 3021 w 10000"/>
                <a:gd name="connsiteY16" fmla="*/ 4565 h 9854"/>
                <a:gd name="connsiteX17" fmla="*/ 3295 w 10000"/>
                <a:gd name="connsiteY17" fmla="*/ 3349 h 9854"/>
                <a:gd name="connsiteX18" fmla="*/ 3650 w 10000"/>
                <a:gd name="connsiteY18" fmla="*/ 3472 h 9854"/>
                <a:gd name="connsiteX19" fmla="*/ 4234 w 10000"/>
                <a:gd name="connsiteY19" fmla="*/ 3488 h 9854"/>
                <a:gd name="connsiteX20" fmla="*/ 4256 w 10000"/>
                <a:gd name="connsiteY20" fmla="*/ 3726 h 9854"/>
                <a:gd name="connsiteX21" fmla="*/ 5023 w 10000"/>
                <a:gd name="connsiteY21" fmla="*/ 3880 h 9854"/>
                <a:gd name="connsiteX22" fmla="*/ 6441 w 10000"/>
                <a:gd name="connsiteY22" fmla="*/ 4303 h 9854"/>
                <a:gd name="connsiteX23" fmla="*/ 6579 w 10000"/>
                <a:gd name="connsiteY23" fmla="*/ 4642 h 9854"/>
                <a:gd name="connsiteX24" fmla="*/ 6293 w 10000"/>
                <a:gd name="connsiteY24" fmla="*/ 4973 h 9854"/>
                <a:gd name="connsiteX25" fmla="*/ 6419 w 10000"/>
                <a:gd name="connsiteY25" fmla="*/ 5366 h 9854"/>
                <a:gd name="connsiteX26" fmla="*/ 6373 w 10000"/>
                <a:gd name="connsiteY26" fmla="*/ 5773 h 9854"/>
                <a:gd name="connsiteX27" fmla="*/ 5138 w 10000"/>
                <a:gd name="connsiteY27" fmla="*/ 5836 h 9854"/>
                <a:gd name="connsiteX28" fmla="*/ 5138 w 10000"/>
                <a:gd name="connsiteY28" fmla="*/ 6212 h 9854"/>
                <a:gd name="connsiteX29" fmla="*/ 4532 w 10000"/>
                <a:gd name="connsiteY29" fmla="*/ 6306 h 9854"/>
                <a:gd name="connsiteX30" fmla="*/ 3993 w 10000"/>
                <a:gd name="connsiteY30" fmla="*/ 6105 h 9854"/>
                <a:gd name="connsiteX31" fmla="*/ 3273 w 10000"/>
                <a:gd name="connsiteY31" fmla="*/ 6136 h 9854"/>
                <a:gd name="connsiteX32" fmla="*/ 3295 w 10000"/>
                <a:gd name="connsiteY32" fmla="*/ 6551 h 9854"/>
                <a:gd name="connsiteX33" fmla="*/ 2975 w 10000"/>
                <a:gd name="connsiteY33" fmla="*/ 6852 h 9854"/>
                <a:gd name="connsiteX34" fmla="*/ 3490 w 10000"/>
                <a:gd name="connsiteY34" fmla="*/ 7090 h 9854"/>
                <a:gd name="connsiteX35" fmla="*/ 3227 w 10000"/>
                <a:gd name="connsiteY35" fmla="*/ 7683 h 9854"/>
                <a:gd name="connsiteX36" fmla="*/ 3341 w 10000"/>
                <a:gd name="connsiteY36" fmla="*/ 8137 h 9854"/>
                <a:gd name="connsiteX37" fmla="*/ 2231 w 10000"/>
                <a:gd name="connsiteY37" fmla="*/ 8245 h 9854"/>
                <a:gd name="connsiteX38" fmla="*/ 2413 w 10000"/>
                <a:gd name="connsiteY38" fmla="*/ 8414 h 9854"/>
                <a:gd name="connsiteX39" fmla="*/ 2459 w 10000"/>
                <a:gd name="connsiteY39" fmla="*/ 8792 h 9854"/>
                <a:gd name="connsiteX40" fmla="*/ 2186 w 10000"/>
                <a:gd name="connsiteY40" fmla="*/ 8899 h 9854"/>
                <a:gd name="connsiteX41" fmla="*/ 2884 w 10000"/>
                <a:gd name="connsiteY41" fmla="*/ 9369 h 9854"/>
                <a:gd name="connsiteX42" fmla="*/ 3948 w 10000"/>
                <a:gd name="connsiteY42" fmla="*/ 9169 h 9854"/>
                <a:gd name="connsiteX43" fmla="*/ 5068 w 10000"/>
                <a:gd name="connsiteY43" fmla="*/ 9484 h 9854"/>
                <a:gd name="connsiteX44" fmla="*/ 5789 w 10000"/>
                <a:gd name="connsiteY44" fmla="*/ 9854 h 9854"/>
                <a:gd name="connsiteX45" fmla="*/ 6532 w 10000"/>
                <a:gd name="connsiteY45" fmla="*/ 9654 h 9854"/>
                <a:gd name="connsiteX46" fmla="*/ 8312 w 10000"/>
                <a:gd name="connsiteY46" fmla="*/ 9599 h 9854"/>
                <a:gd name="connsiteX47" fmla="*/ 8319 w 10000"/>
                <a:gd name="connsiteY47" fmla="*/ 9500 h 9854"/>
                <a:gd name="connsiteX48" fmla="*/ 10000 w 10000"/>
                <a:gd name="connsiteY48" fmla="*/ 7444 h 9854"/>
                <a:gd name="connsiteX49" fmla="*/ 9577 w 10000"/>
                <a:gd name="connsiteY49" fmla="*/ 6975 h 9854"/>
                <a:gd name="connsiteX50" fmla="*/ 9256 w 10000"/>
                <a:gd name="connsiteY50" fmla="*/ 6505 h 9854"/>
                <a:gd name="connsiteX51" fmla="*/ 9279 w 10000"/>
                <a:gd name="connsiteY51" fmla="*/ 5666 h 9854"/>
                <a:gd name="connsiteX52" fmla="*/ 9645 w 10000"/>
                <a:gd name="connsiteY52" fmla="*/ 5166 h 9854"/>
                <a:gd name="connsiteX53" fmla="*/ 9371 w 10000"/>
                <a:gd name="connsiteY53" fmla="*/ 4488 h 9854"/>
                <a:gd name="connsiteX54" fmla="*/ 9153 w 10000"/>
                <a:gd name="connsiteY54" fmla="*/ 3456 h 9854"/>
                <a:gd name="connsiteX55" fmla="*/ 9577 w 10000"/>
                <a:gd name="connsiteY55" fmla="*/ 2702 h 9854"/>
                <a:gd name="connsiteX56" fmla="*/ 8993 w 10000"/>
                <a:gd name="connsiteY56" fmla="*/ 2017 h 9854"/>
                <a:gd name="connsiteX57" fmla="*/ 9486 w 10000"/>
                <a:gd name="connsiteY57" fmla="*/ 1609 h 9854"/>
                <a:gd name="connsiteX58" fmla="*/ 9829 w 10000"/>
                <a:gd name="connsiteY58" fmla="*/ 655 h 9854"/>
                <a:gd name="connsiteX59" fmla="*/ 9829 w 10000"/>
                <a:gd name="connsiteY59" fmla="*/ 138 h 9854"/>
                <a:gd name="connsiteX60" fmla="*/ 9440 w 10000"/>
                <a:gd name="connsiteY60" fmla="*/ 0 h 9854"/>
                <a:gd name="connsiteX61" fmla="*/ 9015 w 10000"/>
                <a:gd name="connsiteY61" fmla="*/ 454 h 9854"/>
                <a:gd name="connsiteX62" fmla="*/ 8364 w 10000"/>
                <a:gd name="connsiteY62" fmla="*/ 308 h 9854"/>
                <a:gd name="connsiteX63" fmla="*/ 7757 w 10000"/>
                <a:gd name="connsiteY63" fmla="*/ 762 h 9854"/>
                <a:gd name="connsiteX64" fmla="*/ 7529 w 10000"/>
                <a:gd name="connsiteY64" fmla="*/ 1378 h 9854"/>
                <a:gd name="connsiteX65" fmla="*/ 6419 w 10000"/>
                <a:gd name="connsiteY65" fmla="*/ 2379 h 9854"/>
                <a:gd name="connsiteX66" fmla="*/ 5903 w 10000"/>
                <a:gd name="connsiteY66" fmla="*/ 2687 h 9854"/>
                <a:gd name="connsiteX67" fmla="*/ 5572 w 10000"/>
                <a:gd name="connsiteY67" fmla="*/ 2471 h 9854"/>
                <a:gd name="connsiteX68" fmla="*/ 4532 w 10000"/>
                <a:gd name="connsiteY68" fmla="*/ 2595 h 9854"/>
                <a:gd name="connsiteX69" fmla="*/ 4061 w 10000"/>
                <a:gd name="connsiteY69" fmla="*/ 2186 h 9854"/>
                <a:gd name="connsiteX70" fmla="*/ 3386 w 10000"/>
                <a:gd name="connsiteY70" fmla="*/ 2171 h 9854"/>
                <a:gd name="connsiteX71" fmla="*/ 2906 w 10000"/>
                <a:gd name="connsiteY71" fmla="*/ 1863 h 9854"/>
                <a:gd name="connsiteX72" fmla="*/ 3319 w 10000"/>
                <a:gd name="connsiteY72" fmla="*/ 1293 h 9854"/>
                <a:gd name="connsiteX73" fmla="*/ 3490 w 10000"/>
                <a:gd name="connsiteY73" fmla="*/ 939 h 9854"/>
                <a:gd name="connsiteX74" fmla="*/ 3112 w 10000"/>
                <a:gd name="connsiteY74" fmla="*/ 562 h 9854"/>
                <a:gd name="connsiteX75" fmla="*/ 2368 w 10000"/>
                <a:gd name="connsiteY75" fmla="*/ 701 h 9854"/>
                <a:gd name="connsiteX76" fmla="*/ 1967 w 10000"/>
                <a:gd name="connsiteY76" fmla="*/ 1309 h 9854"/>
                <a:gd name="connsiteX77" fmla="*/ 1807 w 10000"/>
                <a:gd name="connsiteY77" fmla="*/ 2363 h 9854"/>
                <a:gd name="connsiteX78" fmla="*/ 1224 w 10000"/>
                <a:gd name="connsiteY78" fmla="*/ 2787 h 9854"/>
                <a:gd name="connsiteX79" fmla="*/ 0 w 10000"/>
                <a:gd name="connsiteY79" fmla="*/ 3126 h 9854"/>
                <a:gd name="connsiteX0" fmla="*/ 0 w 10000"/>
                <a:gd name="connsiteY0" fmla="*/ 3172 h 10000"/>
                <a:gd name="connsiteX1" fmla="*/ 91 w 10000"/>
                <a:gd name="connsiteY1" fmla="*/ 3320 h 10000"/>
                <a:gd name="connsiteX2" fmla="*/ 412 w 10000"/>
                <a:gd name="connsiteY2" fmla="*/ 3602 h 10000"/>
                <a:gd name="connsiteX3" fmla="*/ 995 w 10000"/>
                <a:gd name="connsiteY3" fmla="*/ 3937 h 10000"/>
                <a:gd name="connsiteX4" fmla="*/ 973 w 10000"/>
                <a:gd name="connsiteY4" fmla="*/ 4203 h 10000"/>
                <a:gd name="connsiteX5" fmla="*/ 1419 w 10000"/>
                <a:gd name="connsiteY5" fmla="*/ 4649 h 10000"/>
                <a:gd name="connsiteX6" fmla="*/ 1224 w 10000"/>
                <a:gd name="connsiteY6" fmla="*/ 4970 h 10000"/>
                <a:gd name="connsiteX7" fmla="*/ 1224 w 10000"/>
                <a:gd name="connsiteY7" fmla="*/ 5320 h 10000"/>
                <a:gd name="connsiteX8" fmla="*/ 1717 w 10000"/>
                <a:gd name="connsiteY8" fmla="*/ 5446 h 10000"/>
                <a:gd name="connsiteX9" fmla="*/ 1991 w 10000"/>
                <a:gd name="connsiteY9" fmla="*/ 5718 h 10000"/>
                <a:gd name="connsiteX10" fmla="*/ 2735 w 10000"/>
                <a:gd name="connsiteY10" fmla="*/ 5954 h 10000"/>
                <a:gd name="connsiteX11" fmla="*/ 3112 w 10000"/>
                <a:gd name="connsiteY11" fmla="*/ 5843 h 10000"/>
                <a:gd name="connsiteX12" fmla="*/ 3181 w 10000"/>
                <a:gd name="connsiteY12" fmla="*/ 5508 h 10000"/>
                <a:gd name="connsiteX13" fmla="*/ 3627 w 10000"/>
                <a:gd name="connsiteY13" fmla="*/ 5383 h 10000"/>
                <a:gd name="connsiteX14" fmla="*/ 3833 w 10000"/>
                <a:gd name="connsiteY14" fmla="*/ 5063 h 10000"/>
                <a:gd name="connsiteX15" fmla="*/ 3605 w 10000"/>
                <a:gd name="connsiteY15" fmla="*/ 4781 h 10000"/>
                <a:gd name="connsiteX16" fmla="*/ 3021 w 10000"/>
                <a:gd name="connsiteY16" fmla="*/ 4633 h 10000"/>
                <a:gd name="connsiteX17" fmla="*/ 3295 w 10000"/>
                <a:gd name="connsiteY17" fmla="*/ 3399 h 10000"/>
                <a:gd name="connsiteX18" fmla="*/ 3650 w 10000"/>
                <a:gd name="connsiteY18" fmla="*/ 3523 h 10000"/>
                <a:gd name="connsiteX19" fmla="*/ 4234 w 10000"/>
                <a:gd name="connsiteY19" fmla="*/ 3540 h 10000"/>
                <a:gd name="connsiteX20" fmla="*/ 4256 w 10000"/>
                <a:gd name="connsiteY20" fmla="*/ 3781 h 10000"/>
                <a:gd name="connsiteX21" fmla="*/ 5023 w 10000"/>
                <a:gd name="connsiteY21" fmla="*/ 3937 h 10000"/>
                <a:gd name="connsiteX22" fmla="*/ 6441 w 10000"/>
                <a:gd name="connsiteY22" fmla="*/ 4367 h 10000"/>
                <a:gd name="connsiteX23" fmla="*/ 6579 w 10000"/>
                <a:gd name="connsiteY23" fmla="*/ 4711 h 10000"/>
                <a:gd name="connsiteX24" fmla="*/ 6293 w 10000"/>
                <a:gd name="connsiteY24" fmla="*/ 5047 h 10000"/>
                <a:gd name="connsiteX25" fmla="*/ 6419 w 10000"/>
                <a:gd name="connsiteY25" fmla="*/ 5446 h 10000"/>
                <a:gd name="connsiteX26" fmla="*/ 6373 w 10000"/>
                <a:gd name="connsiteY26" fmla="*/ 5859 h 10000"/>
                <a:gd name="connsiteX27" fmla="*/ 5138 w 10000"/>
                <a:gd name="connsiteY27" fmla="*/ 5922 h 10000"/>
                <a:gd name="connsiteX28" fmla="*/ 5138 w 10000"/>
                <a:gd name="connsiteY28" fmla="*/ 6304 h 10000"/>
                <a:gd name="connsiteX29" fmla="*/ 4532 w 10000"/>
                <a:gd name="connsiteY29" fmla="*/ 6399 h 10000"/>
                <a:gd name="connsiteX30" fmla="*/ 3993 w 10000"/>
                <a:gd name="connsiteY30" fmla="*/ 6195 h 10000"/>
                <a:gd name="connsiteX31" fmla="*/ 3273 w 10000"/>
                <a:gd name="connsiteY31" fmla="*/ 6227 h 10000"/>
                <a:gd name="connsiteX32" fmla="*/ 3295 w 10000"/>
                <a:gd name="connsiteY32" fmla="*/ 6648 h 10000"/>
                <a:gd name="connsiteX33" fmla="*/ 2975 w 10000"/>
                <a:gd name="connsiteY33" fmla="*/ 6954 h 10000"/>
                <a:gd name="connsiteX34" fmla="*/ 3490 w 10000"/>
                <a:gd name="connsiteY34" fmla="*/ 7195 h 10000"/>
                <a:gd name="connsiteX35" fmla="*/ 3227 w 10000"/>
                <a:gd name="connsiteY35" fmla="*/ 7797 h 10000"/>
                <a:gd name="connsiteX36" fmla="*/ 3341 w 10000"/>
                <a:gd name="connsiteY36" fmla="*/ 8258 h 10000"/>
                <a:gd name="connsiteX37" fmla="*/ 2231 w 10000"/>
                <a:gd name="connsiteY37" fmla="*/ 8367 h 10000"/>
                <a:gd name="connsiteX38" fmla="*/ 2413 w 10000"/>
                <a:gd name="connsiteY38" fmla="*/ 8539 h 10000"/>
                <a:gd name="connsiteX39" fmla="*/ 2459 w 10000"/>
                <a:gd name="connsiteY39" fmla="*/ 8922 h 10000"/>
                <a:gd name="connsiteX40" fmla="*/ 2186 w 10000"/>
                <a:gd name="connsiteY40" fmla="*/ 9031 h 10000"/>
                <a:gd name="connsiteX41" fmla="*/ 2884 w 10000"/>
                <a:gd name="connsiteY41" fmla="*/ 9508 h 10000"/>
                <a:gd name="connsiteX42" fmla="*/ 3948 w 10000"/>
                <a:gd name="connsiteY42" fmla="*/ 9305 h 10000"/>
                <a:gd name="connsiteX43" fmla="*/ 5068 w 10000"/>
                <a:gd name="connsiteY43" fmla="*/ 9625 h 10000"/>
                <a:gd name="connsiteX44" fmla="*/ 5789 w 10000"/>
                <a:gd name="connsiteY44" fmla="*/ 10000 h 10000"/>
                <a:gd name="connsiteX45" fmla="*/ 6532 w 10000"/>
                <a:gd name="connsiteY45" fmla="*/ 9797 h 10000"/>
                <a:gd name="connsiteX46" fmla="*/ 8312 w 10000"/>
                <a:gd name="connsiteY46" fmla="*/ 9741 h 10000"/>
                <a:gd name="connsiteX47" fmla="*/ 10000 w 10000"/>
                <a:gd name="connsiteY47" fmla="*/ 7554 h 10000"/>
                <a:gd name="connsiteX48" fmla="*/ 9577 w 10000"/>
                <a:gd name="connsiteY48" fmla="*/ 7078 h 10000"/>
                <a:gd name="connsiteX49" fmla="*/ 9256 w 10000"/>
                <a:gd name="connsiteY49" fmla="*/ 6601 h 10000"/>
                <a:gd name="connsiteX50" fmla="*/ 9279 w 10000"/>
                <a:gd name="connsiteY50" fmla="*/ 5750 h 10000"/>
                <a:gd name="connsiteX51" fmla="*/ 9645 w 10000"/>
                <a:gd name="connsiteY51" fmla="*/ 5243 h 10000"/>
                <a:gd name="connsiteX52" fmla="*/ 9371 w 10000"/>
                <a:gd name="connsiteY52" fmla="*/ 4554 h 10000"/>
                <a:gd name="connsiteX53" fmla="*/ 9153 w 10000"/>
                <a:gd name="connsiteY53" fmla="*/ 3507 h 10000"/>
                <a:gd name="connsiteX54" fmla="*/ 9577 w 10000"/>
                <a:gd name="connsiteY54" fmla="*/ 2742 h 10000"/>
                <a:gd name="connsiteX55" fmla="*/ 8993 w 10000"/>
                <a:gd name="connsiteY55" fmla="*/ 2047 h 10000"/>
                <a:gd name="connsiteX56" fmla="*/ 9486 w 10000"/>
                <a:gd name="connsiteY56" fmla="*/ 1633 h 10000"/>
                <a:gd name="connsiteX57" fmla="*/ 9829 w 10000"/>
                <a:gd name="connsiteY57" fmla="*/ 665 h 10000"/>
                <a:gd name="connsiteX58" fmla="*/ 9829 w 10000"/>
                <a:gd name="connsiteY58" fmla="*/ 140 h 10000"/>
                <a:gd name="connsiteX59" fmla="*/ 9440 w 10000"/>
                <a:gd name="connsiteY59" fmla="*/ 0 h 10000"/>
                <a:gd name="connsiteX60" fmla="*/ 9015 w 10000"/>
                <a:gd name="connsiteY60" fmla="*/ 461 h 10000"/>
                <a:gd name="connsiteX61" fmla="*/ 8364 w 10000"/>
                <a:gd name="connsiteY61" fmla="*/ 313 h 10000"/>
                <a:gd name="connsiteX62" fmla="*/ 7757 w 10000"/>
                <a:gd name="connsiteY62" fmla="*/ 773 h 10000"/>
                <a:gd name="connsiteX63" fmla="*/ 7529 w 10000"/>
                <a:gd name="connsiteY63" fmla="*/ 1398 h 10000"/>
                <a:gd name="connsiteX64" fmla="*/ 6419 w 10000"/>
                <a:gd name="connsiteY64" fmla="*/ 2414 h 10000"/>
                <a:gd name="connsiteX65" fmla="*/ 5903 w 10000"/>
                <a:gd name="connsiteY65" fmla="*/ 2727 h 10000"/>
                <a:gd name="connsiteX66" fmla="*/ 5572 w 10000"/>
                <a:gd name="connsiteY66" fmla="*/ 2508 h 10000"/>
                <a:gd name="connsiteX67" fmla="*/ 4532 w 10000"/>
                <a:gd name="connsiteY67" fmla="*/ 2633 h 10000"/>
                <a:gd name="connsiteX68" fmla="*/ 4061 w 10000"/>
                <a:gd name="connsiteY68" fmla="*/ 2218 h 10000"/>
                <a:gd name="connsiteX69" fmla="*/ 3386 w 10000"/>
                <a:gd name="connsiteY69" fmla="*/ 2203 h 10000"/>
                <a:gd name="connsiteX70" fmla="*/ 2906 w 10000"/>
                <a:gd name="connsiteY70" fmla="*/ 1891 h 10000"/>
                <a:gd name="connsiteX71" fmla="*/ 3319 w 10000"/>
                <a:gd name="connsiteY71" fmla="*/ 1312 h 10000"/>
                <a:gd name="connsiteX72" fmla="*/ 3490 w 10000"/>
                <a:gd name="connsiteY72" fmla="*/ 953 h 10000"/>
                <a:gd name="connsiteX73" fmla="*/ 3112 w 10000"/>
                <a:gd name="connsiteY73" fmla="*/ 570 h 10000"/>
                <a:gd name="connsiteX74" fmla="*/ 2368 w 10000"/>
                <a:gd name="connsiteY74" fmla="*/ 711 h 10000"/>
                <a:gd name="connsiteX75" fmla="*/ 1967 w 10000"/>
                <a:gd name="connsiteY75" fmla="*/ 1328 h 10000"/>
                <a:gd name="connsiteX76" fmla="*/ 1807 w 10000"/>
                <a:gd name="connsiteY76" fmla="*/ 2398 h 10000"/>
                <a:gd name="connsiteX77" fmla="*/ 1224 w 10000"/>
                <a:gd name="connsiteY77" fmla="*/ 2828 h 10000"/>
                <a:gd name="connsiteX78" fmla="*/ 0 w 10000"/>
                <a:gd name="connsiteY78" fmla="*/ 3172 h 10000"/>
                <a:gd name="connsiteX0" fmla="*/ 0 w 10000"/>
                <a:gd name="connsiteY0" fmla="*/ 3172 h 10000"/>
                <a:gd name="connsiteX1" fmla="*/ 91 w 10000"/>
                <a:gd name="connsiteY1" fmla="*/ 3320 h 10000"/>
                <a:gd name="connsiteX2" fmla="*/ 412 w 10000"/>
                <a:gd name="connsiteY2" fmla="*/ 3602 h 10000"/>
                <a:gd name="connsiteX3" fmla="*/ 995 w 10000"/>
                <a:gd name="connsiteY3" fmla="*/ 3937 h 10000"/>
                <a:gd name="connsiteX4" fmla="*/ 973 w 10000"/>
                <a:gd name="connsiteY4" fmla="*/ 4203 h 10000"/>
                <a:gd name="connsiteX5" fmla="*/ 1419 w 10000"/>
                <a:gd name="connsiteY5" fmla="*/ 4649 h 10000"/>
                <a:gd name="connsiteX6" fmla="*/ 1224 w 10000"/>
                <a:gd name="connsiteY6" fmla="*/ 4970 h 10000"/>
                <a:gd name="connsiteX7" fmla="*/ 1224 w 10000"/>
                <a:gd name="connsiteY7" fmla="*/ 5320 h 10000"/>
                <a:gd name="connsiteX8" fmla="*/ 1717 w 10000"/>
                <a:gd name="connsiteY8" fmla="*/ 5446 h 10000"/>
                <a:gd name="connsiteX9" fmla="*/ 1991 w 10000"/>
                <a:gd name="connsiteY9" fmla="*/ 5718 h 10000"/>
                <a:gd name="connsiteX10" fmla="*/ 2735 w 10000"/>
                <a:gd name="connsiteY10" fmla="*/ 5954 h 10000"/>
                <a:gd name="connsiteX11" fmla="*/ 3112 w 10000"/>
                <a:gd name="connsiteY11" fmla="*/ 5843 h 10000"/>
                <a:gd name="connsiteX12" fmla="*/ 3181 w 10000"/>
                <a:gd name="connsiteY12" fmla="*/ 5508 h 10000"/>
                <a:gd name="connsiteX13" fmla="*/ 3627 w 10000"/>
                <a:gd name="connsiteY13" fmla="*/ 5383 h 10000"/>
                <a:gd name="connsiteX14" fmla="*/ 3833 w 10000"/>
                <a:gd name="connsiteY14" fmla="*/ 5063 h 10000"/>
                <a:gd name="connsiteX15" fmla="*/ 3605 w 10000"/>
                <a:gd name="connsiteY15" fmla="*/ 4781 h 10000"/>
                <a:gd name="connsiteX16" fmla="*/ 3021 w 10000"/>
                <a:gd name="connsiteY16" fmla="*/ 4633 h 10000"/>
                <a:gd name="connsiteX17" fmla="*/ 3295 w 10000"/>
                <a:gd name="connsiteY17" fmla="*/ 3399 h 10000"/>
                <a:gd name="connsiteX18" fmla="*/ 3650 w 10000"/>
                <a:gd name="connsiteY18" fmla="*/ 3523 h 10000"/>
                <a:gd name="connsiteX19" fmla="*/ 4234 w 10000"/>
                <a:gd name="connsiteY19" fmla="*/ 3540 h 10000"/>
                <a:gd name="connsiteX20" fmla="*/ 4256 w 10000"/>
                <a:gd name="connsiteY20" fmla="*/ 3781 h 10000"/>
                <a:gd name="connsiteX21" fmla="*/ 5023 w 10000"/>
                <a:gd name="connsiteY21" fmla="*/ 3937 h 10000"/>
                <a:gd name="connsiteX22" fmla="*/ 6441 w 10000"/>
                <a:gd name="connsiteY22" fmla="*/ 4367 h 10000"/>
                <a:gd name="connsiteX23" fmla="*/ 6579 w 10000"/>
                <a:gd name="connsiteY23" fmla="*/ 4711 h 10000"/>
                <a:gd name="connsiteX24" fmla="*/ 6293 w 10000"/>
                <a:gd name="connsiteY24" fmla="*/ 5047 h 10000"/>
                <a:gd name="connsiteX25" fmla="*/ 6419 w 10000"/>
                <a:gd name="connsiteY25" fmla="*/ 5446 h 10000"/>
                <a:gd name="connsiteX26" fmla="*/ 6373 w 10000"/>
                <a:gd name="connsiteY26" fmla="*/ 5859 h 10000"/>
                <a:gd name="connsiteX27" fmla="*/ 5138 w 10000"/>
                <a:gd name="connsiteY27" fmla="*/ 5922 h 10000"/>
                <a:gd name="connsiteX28" fmla="*/ 5138 w 10000"/>
                <a:gd name="connsiteY28" fmla="*/ 6304 h 10000"/>
                <a:gd name="connsiteX29" fmla="*/ 4532 w 10000"/>
                <a:gd name="connsiteY29" fmla="*/ 6399 h 10000"/>
                <a:gd name="connsiteX30" fmla="*/ 3993 w 10000"/>
                <a:gd name="connsiteY30" fmla="*/ 6195 h 10000"/>
                <a:gd name="connsiteX31" fmla="*/ 3273 w 10000"/>
                <a:gd name="connsiteY31" fmla="*/ 6227 h 10000"/>
                <a:gd name="connsiteX32" fmla="*/ 3295 w 10000"/>
                <a:gd name="connsiteY32" fmla="*/ 6648 h 10000"/>
                <a:gd name="connsiteX33" fmla="*/ 2975 w 10000"/>
                <a:gd name="connsiteY33" fmla="*/ 6954 h 10000"/>
                <a:gd name="connsiteX34" fmla="*/ 3490 w 10000"/>
                <a:gd name="connsiteY34" fmla="*/ 7195 h 10000"/>
                <a:gd name="connsiteX35" fmla="*/ 3227 w 10000"/>
                <a:gd name="connsiteY35" fmla="*/ 7797 h 10000"/>
                <a:gd name="connsiteX36" fmla="*/ 3341 w 10000"/>
                <a:gd name="connsiteY36" fmla="*/ 8258 h 10000"/>
                <a:gd name="connsiteX37" fmla="*/ 2231 w 10000"/>
                <a:gd name="connsiteY37" fmla="*/ 8367 h 10000"/>
                <a:gd name="connsiteX38" fmla="*/ 2413 w 10000"/>
                <a:gd name="connsiteY38" fmla="*/ 8539 h 10000"/>
                <a:gd name="connsiteX39" fmla="*/ 2459 w 10000"/>
                <a:gd name="connsiteY39" fmla="*/ 8922 h 10000"/>
                <a:gd name="connsiteX40" fmla="*/ 2186 w 10000"/>
                <a:gd name="connsiteY40" fmla="*/ 9031 h 10000"/>
                <a:gd name="connsiteX41" fmla="*/ 2884 w 10000"/>
                <a:gd name="connsiteY41" fmla="*/ 9508 h 10000"/>
                <a:gd name="connsiteX42" fmla="*/ 3948 w 10000"/>
                <a:gd name="connsiteY42" fmla="*/ 9305 h 10000"/>
                <a:gd name="connsiteX43" fmla="*/ 5068 w 10000"/>
                <a:gd name="connsiteY43" fmla="*/ 9625 h 10000"/>
                <a:gd name="connsiteX44" fmla="*/ 5789 w 10000"/>
                <a:gd name="connsiteY44" fmla="*/ 10000 h 10000"/>
                <a:gd name="connsiteX45" fmla="*/ 6532 w 10000"/>
                <a:gd name="connsiteY45" fmla="*/ 9797 h 10000"/>
                <a:gd name="connsiteX46" fmla="*/ 10000 w 10000"/>
                <a:gd name="connsiteY46" fmla="*/ 7554 h 10000"/>
                <a:gd name="connsiteX47" fmla="*/ 9577 w 10000"/>
                <a:gd name="connsiteY47" fmla="*/ 7078 h 10000"/>
                <a:gd name="connsiteX48" fmla="*/ 9256 w 10000"/>
                <a:gd name="connsiteY48" fmla="*/ 6601 h 10000"/>
                <a:gd name="connsiteX49" fmla="*/ 9279 w 10000"/>
                <a:gd name="connsiteY49" fmla="*/ 5750 h 10000"/>
                <a:gd name="connsiteX50" fmla="*/ 9645 w 10000"/>
                <a:gd name="connsiteY50" fmla="*/ 5243 h 10000"/>
                <a:gd name="connsiteX51" fmla="*/ 9371 w 10000"/>
                <a:gd name="connsiteY51" fmla="*/ 4554 h 10000"/>
                <a:gd name="connsiteX52" fmla="*/ 9153 w 10000"/>
                <a:gd name="connsiteY52" fmla="*/ 3507 h 10000"/>
                <a:gd name="connsiteX53" fmla="*/ 9577 w 10000"/>
                <a:gd name="connsiteY53" fmla="*/ 2742 h 10000"/>
                <a:gd name="connsiteX54" fmla="*/ 8993 w 10000"/>
                <a:gd name="connsiteY54" fmla="*/ 2047 h 10000"/>
                <a:gd name="connsiteX55" fmla="*/ 9486 w 10000"/>
                <a:gd name="connsiteY55" fmla="*/ 1633 h 10000"/>
                <a:gd name="connsiteX56" fmla="*/ 9829 w 10000"/>
                <a:gd name="connsiteY56" fmla="*/ 665 h 10000"/>
                <a:gd name="connsiteX57" fmla="*/ 9829 w 10000"/>
                <a:gd name="connsiteY57" fmla="*/ 140 h 10000"/>
                <a:gd name="connsiteX58" fmla="*/ 9440 w 10000"/>
                <a:gd name="connsiteY58" fmla="*/ 0 h 10000"/>
                <a:gd name="connsiteX59" fmla="*/ 9015 w 10000"/>
                <a:gd name="connsiteY59" fmla="*/ 461 h 10000"/>
                <a:gd name="connsiteX60" fmla="*/ 8364 w 10000"/>
                <a:gd name="connsiteY60" fmla="*/ 313 h 10000"/>
                <a:gd name="connsiteX61" fmla="*/ 7757 w 10000"/>
                <a:gd name="connsiteY61" fmla="*/ 773 h 10000"/>
                <a:gd name="connsiteX62" fmla="*/ 7529 w 10000"/>
                <a:gd name="connsiteY62" fmla="*/ 1398 h 10000"/>
                <a:gd name="connsiteX63" fmla="*/ 6419 w 10000"/>
                <a:gd name="connsiteY63" fmla="*/ 2414 h 10000"/>
                <a:gd name="connsiteX64" fmla="*/ 5903 w 10000"/>
                <a:gd name="connsiteY64" fmla="*/ 2727 h 10000"/>
                <a:gd name="connsiteX65" fmla="*/ 5572 w 10000"/>
                <a:gd name="connsiteY65" fmla="*/ 2508 h 10000"/>
                <a:gd name="connsiteX66" fmla="*/ 4532 w 10000"/>
                <a:gd name="connsiteY66" fmla="*/ 2633 h 10000"/>
                <a:gd name="connsiteX67" fmla="*/ 4061 w 10000"/>
                <a:gd name="connsiteY67" fmla="*/ 2218 h 10000"/>
                <a:gd name="connsiteX68" fmla="*/ 3386 w 10000"/>
                <a:gd name="connsiteY68" fmla="*/ 2203 h 10000"/>
                <a:gd name="connsiteX69" fmla="*/ 2906 w 10000"/>
                <a:gd name="connsiteY69" fmla="*/ 1891 h 10000"/>
                <a:gd name="connsiteX70" fmla="*/ 3319 w 10000"/>
                <a:gd name="connsiteY70" fmla="*/ 1312 h 10000"/>
                <a:gd name="connsiteX71" fmla="*/ 3490 w 10000"/>
                <a:gd name="connsiteY71" fmla="*/ 953 h 10000"/>
                <a:gd name="connsiteX72" fmla="*/ 3112 w 10000"/>
                <a:gd name="connsiteY72" fmla="*/ 570 h 10000"/>
                <a:gd name="connsiteX73" fmla="*/ 2368 w 10000"/>
                <a:gd name="connsiteY73" fmla="*/ 711 h 10000"/>
                <a:gd name="connsiteX74" fmla="*/ 1967 w 10000"/>
                <a:gd name="connsiteY74" fmla="*/ 1328 h 10000"/>
                <a:gd name="connsiteX75" fmla="*/ 1807 w 10000"/>
                <a:gd name="connsiteY75" fmla="*/ 2398 h 10000"/>
                <a:gd name="connsiteX76" fmla="*/ 1224 w 10000"/>
                <a:gd name="connsiteY76" fmla="*/ 2828 h 10000"/>
                <a:gd name="connsiteX77" fmla="*/ 0 w 10000"/>
                <a:gd name="connsiteY77" fmla="*/ 3172 h 10000"/>
                <a:gd name="connsiteX0" fmla="*/ 0 w 10000"/>
                <a:gd name="connsiteY0" fmla="*/ 3172 h 10000"/>
                <a:gd name="connsiteX1" fmla="*/ 91 w 10000"/>
                <a:gd name="connsiteY1" fmla="*/ 3320 h 10000"/>
                <a:gd name="connsiteX2" fmla="*/ 412 w 10000"/>
                <a:gd name="connsiteY2" fmla="*/ 3602 h 10000"/>
                <a:gd name="connsiteX3" fmla="*/ 995 w 10000"/>
                <a:gd name="connsiteY3" fmla="*/ 3937 h 10000"/>
                <a:gd name="connsiteX4" fmla="*/ 973 w 10000"/>
                <a:gd name="connsiteY4" fmla="*/ 4203 h 10000"/>
                <a:gd name="connsiteX5" fmla="*/ 1419 w 10000"/>
                <a:gd name="connsiteY5" fmla="*/ 4649 h 10000"/>
                <a:gd name="connsiteX6" fmla="*/ 1224 w 10000"/>
                <a:gd name="connsiteY6" fmla="*/ 4970 h 10000"/>
                <a:gd name="connsiteX7" fmla="*/ 1224 w 10000"/>
                <a:gd name="connsiteY7" fmla="*/ 5320 h 10000"/>
                <a:gd name="connsiteX8" fmla="*/ 1717 w 10000"/>
                <a:gd name="connsiteY8" fmla="*/ 5446 h 10000"/>
                <a:gd name="connsiteX9" fmla="*/ 1991 w 10000"/>
                <a:gd name="connsiteY9" fmla="*/ 5718 h 10000"/>
                <a:gd name="connsiteX10" fmla="*/ 2735 w 10000"/>
                <a:gd name="connsiteY10" fmla="*/ 5954 h 10000"/>
                <a:gd name="connsiteX11" fmla="*/ 3112 w 10000"/>
                <a:gd name="connsiteY11" fmla="*/ 5843 h 10000"/>
                <a:gd name="connsiteX12" fmla="*/ 3181 w 10000"/>
                <a:gd name="connsiteY12" fmla="*/ 5508 h 10000"/>
                <a:gd name="connsiteX13" fmla="*/ 3627 w 10000"/>
                <a:gd name="connsiteY13" fmla="*/ 5383 h 10000"/>
                <a:gd name="connsiteX14" fmla="*/ 3833 w 10000"/>
                <a:gd name="connsiteY14" fmla="*/ 5063 h 10000"/>
                <a:gd name="connsiteX15" fmla="*/ 3605 w 10000"/>
                <a:gd name="connsiteY15" fmla="*/ 4781 h 10000"/>
                <a:gd name="connsiteX16" fmla="*/ 3021 w 10000"/>
                <a:gd name="connsiteY16" fmla="*/ 4633 h 10000"/>
                <a:gd name="connsiteX17" fmla="*/ 3295 w 10000"/>
                <a:gd name="connsiteY17" fmla="*/ 3399 h 10000"/>
                <a:gd name="connsiteX18" fmla="*/ 3650 w 10000"/>
                <a:gd name="connsiteY18" fmla="*/ 3523 h 10000"/>
                <a:gd name="connsiteX19" fmla="*/ 4234 w 10000"/>
                <a:gd name="connsiteY19" fmla="*/ 3540 h 10000"/>
                <a:gd name="connsiteX20" fmla="*/ 4256 w 10000"/>
                <a:gd name="connsiteY20" fmla="*/ 3781 h 10000"/>
                <a:gd name="connsiteX21" fmla="*/ 5023 w 10000"/>
                <a:gd name="connsiteY21" fmla="*/ 3937 h 10000"/>
                <a:gd name="connsiteX22" fmla="*/ 6441 w 10000"/>
                <a:gd name="connsiteY22" fmla="*/ 4367 h 10000"/>
                <a:gd name="connsiteX23" fmla="*/ 6579 w 10000"/>
                <a:gd name="connsiteY23" fmla="*/ 4711 h 10000"/>
                <a:gd name="connsiteX24" fmla="*/ 6293 w 10000"/>
                <a:gd name="connsiteY24" fmla="*/ 5047 h 10000"/>
                <a:gd name="connsiteX25" fmla="*/ 6419 w 10000"/>
                <a:gd name="connsiteY25" fmla="*/ 5446 h 10000"/>
                <a:gd name="connsiteX26" fmla="*/ 6373 w 10000"/>
                <a:gd name="connsiteY26" fmla="*/ 5859 h 10000"/>
                <a:gd name="connsiteX27" fmla="*/ 5138 w 10000"/>
                <a:gd name="connsiteY27" fmla="*/ 5922 h 10000"/>
                <a:gd name="connsiteX28" fmla="*/ 5138 w 10000"/>
                <a:gd name="connsiteY28" fmla="*/ 6304 h 10000"/>
                <a:gd name="connsiteX29" fmla="*/ 4532 w 10000"/>
                <a:gd name="connsiteY29" fmla="*/ 6399 h 10000"/>
                <a:gd name="connsiteX30" fmla="*/ 3993 w 10000"/>
                <a:gd name="connsiteY30" fmla="*/ 6195 h 10000"/>
                <a:gd name="connsiteX31" fmla="*/ 3273 w 10000"/>
                <a:gd name="connsiteY31" fmla="*/ 6227 h 10000"/>
                <a:gd name="connsiteX32" fmla="*/ 3295 w 10000"/>
                <a:gd name="connsiteY32" fmla="*/ 6648 h 10000"/>
                <a:gd name="connsiteX33" fmla="*/ 2975 w 10000"/>
                <a:gd name="connsiteY33" fmla="*/ 6954 h 10000"/>
                <a:gd name="connsiteX34" fmla="*/ 3490 w 10000"/>
                <a:gd name="connsiteY34" fmla="*/ 7195 h 10000"/>
                <a:gd name="connsiteX35" fmla="*/ 3227 w 10000"/>
                <a:gd name="connsiteY35" fmla="*/ 7797 h 10000"/>
                <a:gd name="connsiteX36" fmla="*/ 3341 w 10000"/>
                <a:gd name="connsiteY36" fmla="*/ 8258 h 10000"/>
                <a:gd name="connsiteX37" fmla="*/ 2231 w 10000"/>
                <a:gd name="connsiteY37" fmla="*/ 8367 h 10000"/>
                <a:gd name="connsiteX38" fmla="*/ 2413 w 10000"/>
                <a:gd name="connsiteY38" fmla="*/ 8539 h 10000"/>
                <a:gd name="connsiteX39" fmla="*/ 2459 w 10000"/>
                <a:gd name="connsiteY39" fmla="*/ 8922 h 10000"/>
                <a:gd name="connsiteX40" fmla="*/ 2186 w 10000"/>
                <a:gd name="connsiteY40" fmla="*/ 9031 h 10000"/>
                <a:gd name="connsiteX41" fmla="*/ 2884 w 10000"/>
                <a:gd name="connsiteY41" fmla="*/ 9508 h 10000"/>
                <a:gd name="connsiteX42" fmla="*/ 3948 w 10000"/>
                <a:gd name="connsiteY42" fmla="*/ 9305 h 10000"/>
                <a:gd name="connsiteX43" fmla="*/ 5068 w 10000"/>
                <a:gd name="connsiteY43" fmla="*/ 9625 h 10000"/>
                <a:gd name="connsiteX44" fmla="*/ 5789 w 10000"/>
                <a:gd name="connsiteY44" fmla="*/ 10000 h 10000"/>
                <a:gd name="connsiteX45" fmla="*/ 10000 w 10000"/>
                <a:gd name="connsiteY45" fmla="*/ 7554 h 10000"/>
                <a:gd name="connsiteX46" fmla="*/ 9577 w 10000"/>
                <a:gd name="connsiteY46" fmla="*/ 7078 h 10000"/>
                <a:gd name="connsiteX47" fmla="*/ 9256 w 10000"/>
                <a:gd name="connsiteY47" fmla="*/ 6601 h 10000"/>
                <a:gd name="connsiteX48" fmla="*/ 9279 w 10000"/>
                <a:gd name="connsiteY48" fmla="*/ 5750 h 10000"/>
                <a:gd name="connsiteX49" fmla="*/ 9645 w 10000"/>
                <a:gd name="connsiteY49" fmla="*/ 5243 h 10000"/>
                <a:gd name="connsiteX50" fmla="*/ 9371 w 10000"/>
                <a:gd name="connsiteY50" fmla="*/ 4554 h 10000"/>
                <a:gd name="connsiteX51" fmla="*/ 9153 w 10000"/>
                <a:gd name="connsiteY51" fmla="*/ 3507 h 10000"/>
                <a:gd name="connsiteX52" fmla="*/ 9577 w 10000"/>
                <a:gd name="connsiteY52" fmla="*/ 2742 h 10000"/>
                <a:gd name="connsiteX53" fmla="*/ 8993 w 10000"/>
                <a:gd name="connsiteY53" fmla="*/ 2047 h 10000"/>
                <a:gd name="connsiteX54" fmla="*/ 9486 w 10000"/>
                <a:gd name="connsiteY54" fmla="*/ 1633 h 10000"/>
                <a:gd name="connsiteX55" fmla="*/ 9829 w 10000"/>
                <a:gd name="connsiteY55" fmla="*/ 665 h 10000"/>
                <a:gd name="connsiteX56" fmla="*/ 9829 w 10000"/>
                <a:gd name="connsiteY56" fmla="*/ 140 h 10000"/>
                <a:gd name="connsiteX57" fmla="*/ 9440 w 10000"/>
                <a:gd name="connsiteY57" fmla="*/ 0 h 10000"/>
                <a:gd name="connsiteX58" fmla="*/ 9015 w 10000"/>
                <a:gd name="connsiteY58" fmla="*/ 461 h 10000"/>
                <a:gd name="connsiteX59" fmla="*/ 8364 w 10000"/>
                <a:gd name="connsiteY59" fmla="*/ 313 h 10000"/>
                <a:gd name="connsiteX60" fmla="*/ 7757 w 10000"/>
                <a:gd name="connsiteY60" fmla="*/ 773 h 10000"/>
                <a:gd name="connsiteX61" fmla="*/ 7529 w 10000"/>
                <a:gd name="connsiteY61" fmla="*/ 1398 h 10000"/>
                <a:gd name="connsiteX62" fmla="*/ 6419 w 10000"/>
                <a:gd name="connsiteY62" fmla="*/ 2414 h 10000"/>
                <a:gd name="connsiteX63" fmla="*/ 5903 w 10000"/>
                <a:gd name="connsiteY63" fmla="*/ 2727 h 10000"/>
                <a:gd name="connsiteX64" fmla="*/ 5572 w 10000"/>
                <a:gd name="connsiteY64" fmla="*/ 2508 h 10000"/>
                <a:gd name="connsiteX65" fmla="*/ 4532 w 10000"/>
                <a:gd name="connsiteY65" fmla="*/ 2633 h 10000"/>
                <a:gd name="connsiteX66" fmla="*/ 4061 w 10000"/>
                <a:gd name="connsiteY66" fmla="*/ 2218 h 10000"/>
                <a:gd name="connsiteX67" fmla="*/ 3386 w 10000"/>
                <a:gd name="connsiteY67" fmla="*/ 2203 h 10000"/>
                <a:gd name="connsiteX68" fmla="*/ 2906 w 10000"/>
                <a:gd name="connsiteY68" fmla="*/ 1891 h 10000"/>
                <a:gd name="connsiteX69" fmla="*/ 3319 w 10000"/>
                <a:gd name="connsiteY69" fmla="*/ 1312 h 10000"/>
                <a:gd name="connsiteX70" fmla="*/ 3490 w 10000"/>
                <a:gd name="connsiteY70" fmla="*/ 953 h 10000"/>
                <a:gd name="connsiteX71" fmla="*/ 3112 w 10000"/>
                <a:gd name="connsiteY71" fmla="*/ 570 h 10000"/>
                <a:gd name="connsiteX72" fmla="*/ 2368 w 10000"/>
                <a:gd name="connsiteY72" fmla="*/ 711 h 10000"/>
                <a:gd name="connsiteX73" fmla="*/ 1967 w 10000"/>
                <a:gd name="connsiteY73" fmla="*/ 1328 h 10000"/>
                <a:gd name="connsiteX74" fmla="*/ 1807 w 10000"/>
                <a:gd name="connsiteY74" fmla="*/ 2398 h 10000"/>
                <a:gd name="connsiteX75" fmla="*/ 1224 w 10000"/>
                <a:gd name="connsiteY75" fmla="*/ 2828 h 10000"/>
                <a:gd name="connsiteX76" fmla="*/ 0 w 10000"/>
                <a:gd name="connsiteY76" fmla="*/ 3172 h 10000"/>
                <a:gd name="connsiteX0" fmla="*/ 0 w 10000"/>
                <a:gd name="connsiteY0" fmla="*/ 3172 h 10000"/>
                <a:gd name="connsiteX1" fmla="*/ 91 w 10000"/>
                <a:gd name="connsiteY1" fmla="*/ 3320 h 10000"/>
                <a:gd name="connsiteX2" fmla="*/ 412 w 10000"/>
                <a:gd name="connsiteY2" fmla="*/ 3602 h 10000"/>
                <a:gd name="connsiteX3" fmla="*/ 995 w 10000"/>
                <a:gd name="connsiteY3" fmla="*/ 3937 h 10000"/>
                <a:gd name="connsiteX4" fmla="*/ 973 w 10000"/>
                <a:gd name="connsiteY4" fmla="*/ 4203 h 10000"/>
                <a:gd name="connsiteX5" fmla="*/ 1419 w 10000"/>
                <a:gd name="connsiteY5" fmla="*/ 4649 h 10000"/>
                <a:gd name="connsiteX6" fmla="*/ 1224 w 10000"/>
                <a:gd name="connsiteY6" fmla="*/ 4970 h 10000"/>
                <a:gd name="connsiteX7" fmla="*/ 1224 w 10000"/>
                <a:gd name="connsiteY7" fmla="*/ 5320 h 10000"/>
                <a:gd name="connsiteX8" fmla="*/ 1717 w 10000"/>
                <a:gd name="connsiteY8" fmla="*/ 5446 h 10000"/>
                <a:gd name="connsiteX9" fmla="*/ 1991 w 10000"/>
                <a:gd name="connsiteY9" fmla="*/ 5718 h 10000"/>
                <a:gd name="connsiteX10" fmla="*/ 2735 w 10000"/>
                <a:gd name="connsiteY10" fmla="*/ 5954 h 10000"/>
                <a:gd name="connsiteX11" fmla="*/ 3112 w 10000"/>
                <a:gd name="connsiteY11" fmla="*/ 5843 h 10000"/>
                <a:gd name="connsiteX12" fmla="*/ 3181 w 10000"/>
                <a:gd name="connsiteY12" fmla="*/ 5508 h 10000"/>
                <a:gd name="connsiteX13" fmla="*/ 3627 w 10000"/>
                <a:gd name="connsiteY13" fmla="*/ 5383 h 10000"/>
                <a:gd name="connsiteX14" fmla="*/ 3833 w 10000"/>
                <a:gd name="connsiteY14" fmla="*/ 5063 h 10000"/>
                <a:gd name="connsiteX15" fmla="*/ 3605 w 10000"/>
                <a:gd name="connsiteY15" fmla="*/ 4781 h 10000"/>
                <a:gd name="connsiteX16" fmla="*/ 3021 w 10000"/>
                <a:gd name="connsiteY16" fmla="*/ 4633 h 10000"/>
                <a:gd name="connsiteX17" fmla="*/ 3295 w 10000"/>
                <a:gd name="connsiteY17" fmla="*/ 3399 h 10000"/>
                <a:gd name="connsiteX18" fmla="*/ 3650 w 10000"/>
                <a:gd name="connsiteY18" fmla="*/ 3523 h 10000"/>
                <a:gd name="connsiteX19" fmla="*/ 4234 w 10000"/>
                <a:gd name="connsiteY19" fmla="*/ 3540 h 10000"/>
                <a:gd name="connsiteX20" fmla="*/ 4256 w 10000"/>
                <a:gd name="connsiteY20" fmla="*/ 3781 h 10000"/>
                <a:gd name="connsiteX21" fmla="*/ 5023 w 10000"/>
                <a:gd name="connsiteY21" fmla="*/ 3937 h 10000"/>
                <a:gd name="connsiteX22" fmla="*/ 6441 w 10000"/>
                <a:gd name="connsiteY22" fmla="*/ 4367 h 10000"/>
                <a:gd name="connsiteX23" fmla="*/ 6579 w 10000"/>
                <a:gd name="connsiteY23" fmla="*/ 4711 h 10000"/>
                <a:gd name="connsiteX24" fmla="*/ 6293 w 10000"/>
                <a:gd name="connsiteY24" fmla="*/ 5047 h 10000"/>
                <a:gd name="connsiteX25" fmla="*/ 6419 w 10000"/>
                <a:gd name="connsiteY25" fmla="*/ 5446 h 10000"/>
                <a:gd name="connsiteX26" fmla="*/ 6373 w 10000"/>
                <a:gd name="connsiteY26" fmla="*/ 5859 h 10000"/>
                <a:gd name="connsiteX27" fmla="*/ 5138 w 10000"/>
                <a:gd name="connsiteY27" fmla="*/ 5922 h 10000"/>
                <a:gd name="connsiteX28" fmla="*/ 5138 w 10000"/>
                <a:gd name="connsiteY28" fmla="*/ 6304 h 10000"/>
                <a:gd name="connsiteX29" fmla="*/ 4532 w 10000"/>
                <a:gd name="connsiteY29" fmla="*/ 6399 h 10000"/>
                <a:gd name="connsiteX30" fmla="*/ 3993 w 10000"/>
                <a:gd name="connsiteY30" fmla="*/ 6195 h 10000"/>
                <a:gd name="connsiteX31" fmla="*/ 3273 w 10000"/>
                <a:gd name="connsiteY31" fmla="*/ 6227 h 10000"/>
                <a:gd name="connsiteX32" fmla="*/ 3295 w 10000"/>
                <a:gd name="connsiteY32" fmla="*/ 6648 h 10000"/>
                <a:gd name="connsiteX33" fmla="*/ 2975 w 10000"/>
                <a:gd name="connsiteY33" fmla="*/ 6954 h 10000"/>
                <a:gd name="connsiteX34" fmla="*/ 3490 w 10000"/>
                <a:gd name="connsiteY34" fmla="*/ 7195 h 10000"/>
                <a:gd name="connsiteX35" fmla="*/ 3227 w 10000"/>
                <a:gd name="connsiteY35" fmla="*/ 7797 h 10000"/>
                <a:gd name="connsiteX36" fmla="*/ 3341 w 10000"/>
                <a:gd name="connsiteY36" fmla="*/ 8258 h 10000"/>
                <a:gd name="connsiteX37" fmla="*/ 2231 w 10000"/>
                <a:gd name="connsiteY37" fmla="*/ 8367 h 10000"/>
                <a:gd name="connsiteX38" fmla="*/ 2413 w 10000"/>
                <a:gd name="connsiteY38" fmla="*/ 8539 h 10000"/>
                <a:gd name="connsiteX39" fmla="*/ 2459 w 10000"/>
                <a:gd name="connsiteY39" fmla="*/ 8922 h 10000"/>
                <a:gd name="connsiteX40" fmla="*/ 2186 w 10000"/>
                <a:gd name="connsiteY40" fmla="*/ 9031 h 10000"/>
                <a:gd name="connsiteX41" fmla="*/ 2884 w 10000"/>
                <a:gd name="connsiteY41" fmla="*/ 9508 h 10000"/>
                <a:gd name="connsiteX42" fmla="*/ 3948 w 10000"/>
                <a:gd name="connsiteY42" fmla="*/ 9305 h 10000"/>
                <a:gd name="connsiteX43" fmla="*/ 5068 w 10000"/>
                <a:gd name="connsiteY43" fmla="*/ 9625 h 10000"/>
                <a:gd name="connsiteX44" fmla="*/ 5590 w 10000"/>
                <a:gd name="connsiteY44" fmla="*/ 9878 h 10000"/>
                <a:gd name="connsiteX45" fmla="*/ 5789 w 10000"/>
                <a:gd name="connsiteY45" fmla="*/ 10000 h 10000"/>
                <a:gd name="connsiteX46" fmla="*/ 10000 w 10000"/>
                <a:gd name="connsiteY46" fmla="*/ 7554 h 10000"/>
                <a:gd name="connsiteX47" fmla="*/ 9577 w 10000"/>
                <a:gd name="connsiteY47" fmla="*/ 7078 h 10000"/>
                <a:gd name="connsiteX48" fmla="*/ 9256 w 10000"/>
                <a:gd name="connsiteY48" fmla="*/ 6601 h 10000"/>
                <a:gd name="connsiteX49" fmla="*/ 9279 w 10000"/>
                <a:gd name="connsiteY49" fmla="*/ 5750 h 10000"/>
                <a:gd name="connsiteX50" fmla="*/ 9645 w 10000"/>
                <a:gd name="connsiteY50" fmla="*/ 5243 h 10000"/>
                <a:gd name="connsiteX51" fmla="*/ 9371 w 10000"/>
                <a:gd name="connsiteY51" fmla="*/ 4554 h 10000"/>
                <a:gd name="connsiteX52" fmla="*/ 9153 w 10000"/>
                <a:gd name="connsiteY52" fmla="*/ 3507 h 10000"/>
                <a:gd name="connsiteX53" fmla="*/ 9577 w 10000"/>
                <a:gd name="connsiteY53" fmla="*/ 2742 h 10000"/>
                <a:gd name="connsiteX54" fmla="*/ 8993 w 10000"/>
                <a:gd name="connsiteY54" fmla="*/ 2047 h 10000"/>
                <a:gd name="connsiteX55" fmla="*/ 9486 w 10000"/>
                <a:gd name="connsiteY55" fmla="*/ 1633 h 10000"/>
                <a:gd name="connsiteX56" fmla="*/ 9829 w 10000"/>
                <a:gd name="connsiteY56" fmla="*/ 665 h 10000"/>
                <a:gd name="connsiteX57" fmla="*/ 9829 w 10000"/>
                <a:gd name="connsiteY57" fmla="*/ 140 h 10000"/>
                <a:gd name="connsiteX58" fmla="*/ 9440 w 10000"/>
                <a:gd name="connsiteY58" fmla="*/ 0 h 10000"/>
                <a:gd name="connsiteX59" fmla="*/ 9015 w 10000"/>
                <a:gd name="connsiteY59" fmla="*/ 461 h 10000"/>
                <a:gd name="connsiteX60" fmla="*/ 8364 w 10000"/>
                <a:gd name="connsiteY60" fmla="*/ 313 h 10000"/>
                <a:gd name="connsiteX61" fmla="*/ 7757 w 10000"/>
                <a:gd name="connsiteY61" fmla="*/ 773 h 10000"/>
                <a:gd name="connsiteX62" fmla="*/ 7529 w 10000"/>
                <a:gd name="connsiteY62" fmla="*/ 1398 h 10000"/>
                <a:gd name="connsiteX63" fmla="*/ 6419 w 10000"/>
                <a:gd name="connsiteY63" fmla="*/ 2414 h 10000"/>
                <a:gd name="connsiteX64" fmla="*/ 5903 w 10000"/>
                <a:gd name="connsiteY64" fmla="*/ 2727 h 10000"/>
                <a:gd name="connsiteX65" fmla="*/ 5572 w 10000"/>
                <a:gd name="connsiteY65" fmla="*/ 2508 h 10000"/>
                <a:gd name="connsiteX66" fmla="*/ 4532 w 10000"/>
                <a:gd name="connsiteY66" fmla="*/ 2633 h 10000"/>
                <a:gd name="connsiteX67" fmla="*/ 4061 w 10000"/>
                <a:gd name="connsiteY67" fmla="*/ 2218 h 10000"/>
                <a:gd name="connsiteX68" fmla="*/ 3386 w 10000"/>
                <a:gd name="connsiteY68" fmla="*/ 2203 h 10000"/>
                <a:gd name="connsiteX69" fmla="*/ 2906 w 10000"/>
                <a:gd name="connsiteY69" fmla="*/ 1891 h 10000"/>
                <a:gd name="connsiteX70" fmla="*/ 3319 w 10000"/>
                <a:gd name="connsiteY70" fmla="*/ 1312 h 10000"/>
                <a:gd name="connsiteX71" fmla="*/ 3490 w 10000"/>
                <a:gd name="connsiteY71" fmla="*/ 953 h 10000"/>
                <a:gd name="connsiteX72" fmla="*/ 3112 w 10000"/>
                <a:gd name="connsiteY72" fmla="*/ 570 h 10000"/>
                <a:gd name="connsiteX73" fmla="*/ 2368 w 10000"/>
                <a:gd name="connsiteY73" fmla="*/ 711 h 10000"/>
                <a:gd name="connsiteX74" fmla="*/ 1967 w 10000"/>
                <a:gd name="connsiteY74" fmla="*/ 1328 h 10000"/>
                <a:gd name="connsiteX75" fmla="*/ 1807 w 10000"/>
                <a:gd name="connsiteY75" fmla="*/ 2398 h 10000"/>
                <a:gd name="connsiteX76" fmla="*/ 1224 w 10000"/>
                <a:gd name="connsiteY76" fmla="*/ 2828 h 10000"/>
                <a:gd name="connsiteX77" fmla="*/ 0 w 10000"/>
                <a:gd name="connsiteY77" fmla="*/ 3172 h 10000"/>
                <a:gd name="connsiteX0" fmla="*/ 0 w 10000"/>
                <a:gd name="connsiteY0" fmla="*/ 3172 h 10000"/>
                <a:gd name="connsiteX1" fmla="*/ 91 w 10000"/>
                <a:gd name="connsiteY1" fmla="*/ 3320 h 10000"/>
                <a:gd name="connsiteX2" fmla="*/ 412 w 10000"/>
                <a:gd name="connsiteY2" fmla="*/ 3602 h 10000"/>
                <a:gd name="connsiteX3" fmla="*/ 995 w 10000"/>
                <a:gd name="connsiteY3" fmla="*/ 3937 h 10000"/>
                <a:gd name="connsiteX4" fmla="*/ 973 w 10000"/>
                <a:gd name="connsiteY4" fmla="*/ 4203 h 10000"/>
                <a:gd name="connsiteX5" fmla="*/ 1419 w 10000"/>
                <a:gd name="connsiteY5" fmla="*/ 4649 h 10000"/>
                <a:gd name="connsiteX6" fmla="*/ 1224 w 10000"/>
                <a:gd name="connsiteY6" fmla="*/ 4970 h 10000"/>
                <a:gd name="connsiteX7" fmla="*/ 1224 w 10000"/>
                <a:gd name="connsiteY7" fmla="*/ 5320 h 10000"/>
                <a:gd name="connsiteX8" fmla="*/ 1717 w 10000"/>
                <a:gd name="connsiteY8" fmla="*/ 5446 h 10000"/>
                <a:gd name="connsiteX9" fmla="*/ 1991 w 10000"/>
                <a:gd name="connsiteY9" fmla="*/ 5718 h 10000"/>
                <a:gd name="connsiteX10" fmla="*/ 2735 w 10000"/>
                <a:gd name="connsiteY10" fmla="*/ 5954 h 10000"/>
                <a:gd name="connsiteX11" fmla="*/ 3112 w 10000"/>
                <a:gd name="connsiteY11" fmla="*/ 5843 h 10000"/>
                <a:gd name="connsiteX12" fmla="*/ 3181 w 10000"/>
                <a:gd name="connsiteY12" fmla="*/ 5508 h 10000"/>
                <a:gd name="connsiteX13" fmla="*/ 3627 w 10000"/>
                <a:gd name="connsiteY13" fmla="*/ 5383 h 10000"/>
                <a:gd name="connsiteX14" fmla="*/ 3833 w 10000"/>
                <a:gd name="connsiteY14" fmla="*/ 5063 h 10000"/>
                <a:gd name="connsiteX15" fmla="*/ 3605 w 10000"/>
                <a:gd name="connsiteY15" fmla="*/ 4781 h 10000"/>
                <a:gd name="connsiteX16" fmla="*/ 3021 w 10000"/>
                <a:gd name="connsiteY16" fmla="*/ 4633 h 10000"/>
                <a:gd name="connsiteX17" fmla="*/ 3295 w 10000"/>
                <a:gd name="connsiteY17" fmla="*/ 3399 h 10000"/>
                <a:gd name="connsiteX18" fmla="*/ 3650 w 10000"/>
                <a:gd name="connsiteY18" fmla="*/ 3523 h 10000"/>
                <a:gd name="connsiteX19" fmla="*/ 4234 w 10000"/>
                <a:gd name="connsiteY19" fmla="*/ 3540 h 10000"/>
                <a:gd name="connsiteX20" fmla="*/ 4256 w 10000"/>
                <a:gd name="connsiteY20" fmla="*/ 3781 h 10000"/>
                <a:gd name="connsiteX21" fmla="*/ 5023 w 10000"/>
                <a:gd name="connsiteY21" fmla="*/ 3937 h 10000"/>
                <a:gd name="connsiteX22" fmla="*/ 6441 w 10000"/>
                <a:gd name="connsiteY22" fmla="*/ 4367 h 10000"/>
                <a:gd name="connsiteX23" fmla="*/ 6579 w 10000"/>
                <a:gd name="connsiteY23" fmla="*/ 4711 h 10000"/>
                <a:gd name="connsiteX24" fmla="*/ 6293 w 10000"/>
                <a:gd name="connsiteY24" fmla="*/ 5047 h 10000"/>
                <a:gd name="connsiteX25" fmla="*/ 6419 w 10000"/>
                <a:gd name="connsiteY25" fmla="*/ 5446 h 10000"/>
                <a:gd name="connsiteX26" fmla="*/ 6373 w 10000"/>
                <a:gd name="connsiteY26" fmla="*/ 5859 h 10000"/>
                <a:gd name="connsiteX27" fmla="*/ 5138 w 10000"/>
                <a:gd name="connsiteY27" fmla="*/ 5922 h 10000"/>
                <a:gd name="connsiteX28" fmla="*/ 5138 w 10000"/>
                <a:gd name="connsiteY28" fmla="*/ 6304 h 10000"/>
                <a:gd name="connsiteX29" fmla="*/ 4532 w 10000"/>
                <a:gd name="connsiteY29" fmla="*/ 6399 h 10000"/>
                <a:gd name="connsiteX30" fmla="*/ 3993 w 10000"/>
                <a:gd name="connsiteY30" fmla="*/ 6195 h 10000"/>
                <a:gd name="connsiteX31" fmla="*/ 3273 w 10000"/>
                <a:gd name="connsiteY31" fmla="*/ 6227 h 10000"/>
                <a:gd name="connsiteX32" fmla="*/ 3295 w 10000"/>
                <a:gd name="connsiteY32" fmla="*/ 6648 h 10000"/>
                <a:gd name="connsiteX33" fmla="*/ 2975 w 10000"/>
                <a:gd name="connsiteY33" fmla="*/ 6954 h 10000"/>
                <a:gd name="connsiteX34" fmla="*/ 3490 w 10000"/>
                <a:gd name="connsiteY34" fmla="*/ 7195 h 10000"/>
                <a:gd name="connsiteX35" fmla="*/ 3227 w 10000"/>
                <a:gd name="connsiteY35" fmla="*/ 7797 h 10000"/>
                <a:gd name="connsiteX36" fmla="*/ 3341 w 10000"/>
                <a:gd name="connsiteY36" fmla="*/ 8258 h 10000"/>
                <a:gd name="connsiteX37" fmla="*/ 2231 w 10000"/>
                <a:gd name="connsiteY37" fmla="*/ 8367 h 10000"/>
                <a:gd name="connsiteX38" fmla="*/ 2413 w 10000"/>
                <a:gd name="connsiteY38" fmla="*/ 8539 h 10000"/>
                <a:gd name="connsiteX39" fmla="*/ 2459 w 10000"/>
                <a:gd name="connsiteY39" fmla="*/ 8922 h 10000"/>
                <a:gd name="connsiteX40" fmla="*/ 2186 w 10000"/>
                <a:gd name="connsiteY40" fmla="*/ 9031 h 10000"/>
                <a:gd name="connsiteX41" fmla="*/ 2884 w 10000"/>
                <a:gd name="connsiteY41" fmla="*/ 9508 h 10000"/>
                <a:gd name="connsiteX42" fmla="*/ 3948 w 10000"/>
                <a:gd name="connsiteY42" fmla="*/ 9305 h 10000"/>
                <a:gd name="connsiteX43" fmla="*/ 5590 w 10000"/>
                <a:gd name="connsiteY43" fmla="*/ 9878 h 10000"/>
                <a:gd name="connsiteX44" fmla="*/ 5789 w 10000"/>
                <a:gd name="connsiteY44" fmla="*/ 10000 h 10000"/>
                <a:gd name="connsiteX45" fmla="*/ 10000 w 10000"/>
                <a:gd name="connsiteY45" fmla="*/ 7554 h 10000"/>
                <a:gd name="connsiteX46" fmla="*/ 9577 w 10000"/>
                <a:gd name="connsiteY46" fmla="*/ 7078 h 10000"/>
                <a:gd name="connsiteX47" fmla="*/ 9256 w 10000"/>
                <a:gd name="connsiteY47" fmla="*/ 6601 h 10000"/>
                <a:gd name="connsiteX48" fmla="*/ 9279 w 10000"/>
                <a:gd name="connsiteY48" fmla="*/ 5750 h 10000"/>
                <a:gd name="connsiteX49" fmla="*/ 9645 w 10000"/>
                <a:gd name="connsiteY49" fmla="*/ 5243 h 10000"/>
                <a:gd name="connsiteX50" fmla="*/ 9371 w 10000"/>
                <a:gd name="connsiteY50" fmla="*/ 4554 h 10000"/>
                <a:gd name="connsiteX51" fmla="*/ 9153 w 10000"/>
                <a:gd name="connsiteY51" fmla="*/ 3507 h 10000"/>
                <a:gd name="connsiteX52" fmla="*/ 9577 w 10000"/>
                <a:gd name="connsiteY52" fmla="*/ 2742 h 10000"/>
                <a:gd name="connsiteX53" fmla="*/ 8993 w 10000"/>
                <a:gd name="connsiteY53" fmla="*/ 2047 h 10000"/>
                <a:gd name="connsiteX54" fmla="*/ 9486 w 10000"/>
                <a:gd name="connsiteY54" fmla="*/ 1633 h 10000"/>
                <a:gd name="connsiteX55" fmla="*/ 9829 w 10000"/>
                <a:gd name="connsiteY55" fmla="*/ 665 h 10000"/>
                <a:gd name="connsiteX56" fmla="*/ 9829 w 10000"/>
                <a:gd name="connsiteY56" fmla="*/ 140 h 10000"/>
                <a:gd name="connsiteX57" fmla="*/ 9440 w 10000"/>
                <a:gd name="connsiteY57" fmla="*/ 0 h 10000"/>
                <a:gd name="connsiteX58" fmla="*/ 9015 w 10000"/>
                <a:gd name="connsiteY58" fmla="*/ 461 h 10000"/>
                <a:gd name="connsiteX59" fmla="*/ 8364 w 10000"/>
                <a:gd name="connsiteY59" fmla="*/ 313 h 10000"/>
                <a:gd name="connsiteX60" fmla="*/ 7757 w 10000"/>
                <a:gd name="connsiteY60" fmla="*/ 773 h 10000"/>
                <a:gd name="connsiteX61" fmla="*/ 7529 w 10000"/>
                <a:gd name="connsiteY61" fmla="*/ 1398 h 10000"/>
                <a:gd name="connsiteX62" fmla="*/ 6419 w 10000"/>
                <a:gd name="connsiteY62" fmla="*/ 2414 h 10000"/>
                <a:gd name="connsiteX63" fmla="*/ 5903 w 10000"/>
                <a:gd name="connsiteY63" fmla="*/ 2727 h 10000"/>
                <a:gd name="connsiteX64" fmla="*/ 5572 w 10000"/>
                <a:gd name="connsiteY64" fmla="*/ 2508 h 10000"/>
                <a:gd name="connsiteX65" fmla="*/ 4532 w 10000"/>
                <a:gd name="connsiteY65" fmla="*/ 2633 h 10000"/>
                <a:gd name="connsiteX66" fmla="*/ 4061 w 10000"/>
                <a:gd name="connsiteY66" fmla="*/ 2218 h 10000"/>
                <a:gd name="connsiteX67" fmla="*/ 3386 w 10000"/>
                <a:gd name="connsiteY67" fmla="*/ 2203 h 10000"/>
                <a:gd name="connsiteX68" fmla="*/ 2906 w 10000"/>
                <a:gd name="connsiteY68" fmla="*/ 1891 h 10000"/>
                <a:gd name="connsiteX69" fmla="*/ 3319 w 10000"/>
                <a:gd name="connsiteY69" fmla="*/ 1312 h 10000"/>
                <a:gd name="connsiteX70" fmla="*/ 3490 w 10000"/>
                <a:gd name="connsiteY70" fmla="*/ 953 h 10000"/>
                <a:gd name="connsiteX71" fmla="*/ 3112 w 10000"/>
                <a:gd name="connsiteY71" fmla="*/ 570 h 10000"/>
                <a:gd name="connsiteX72" fmla="*/ 2368 w 10000"/>
                <a:gd name="connsiteY72" fmla="*/ 711 h 10000"/>
                <a:gd name="connsiteX73" fmla="*/ 1967 w 10000"/>
                <a:gd name="connsiteY73" fmla="*/ 1328 h 10000"/>
                <a:gd name="connsiteX74" fmla="*/ 1807 w 10000"/>
                <a:gd name="connsiteY74" fmla="*/ 2398 h 10000"/>
                <a:gd name="connsiteX75" fmla="*/ 1224 w 10000"/>
                <a:gd name="connsiteY75" fmla="*/ 2828 h 10000"/>
                <a:gd name="connsiteX76" fmla="*/ 0 w 10000"/>
                <a:gd name="connsiteY76" fmla="*/ 3172 h 10000"/>
                <a:gd name="connsiteX0" fmla="*/ 0 w 10000"/>
                <a:gd name="connsiteY0" fmla="*/ 3172 h 10000"/>
                <a:gd name="connsiteX1" fmla="*/ 91 w 10000"/>
                <a:gd name="connsiteY1" fmla="*/ 3320 h 10000"/>
                <a:gd name="connsiteX2" fmla="*/ 412 w 10000"/>
                <a:gd name="connsiteY2" fmla="*/ 3602 h 10000"/>
                <a:gd name="connsiteX3" fmla="*/ 995 w 10000"/>
                <a:gd name="connsiteY3" fmla="*/ 3937 h 10000"/>
                <a:gd name="connsiteX4" fmla="*/ 973 w 10000"/>
                <a:gd name="connsiteY4" fmla="*/ 4203 h 10000"/>
                <a:gd name="connsiteX5" fmla="*/ 1419 w 10000"/>
                <a:gd name="connsiteY5" fmla="*/ 4649 h 10000"/>
                <a:gd name="connsiteX6" fmla="*/ 1224 w 10000"/>
                <a:gd name="connsiteY6" fmla="*/ 4970 h 10000"/>
                <a:gd name="connsiteX7" fmla="*/ 1224 w 10000"/>
                <a:gd name="connsiteY7" fmla="*/ 5320 h 10000"/>
                <a:gd name="connsiteX8" fmla="*/ 1717 w 10000"/>
                <a:gd name="connsiteY8" fmla="*/ 5446 h 10000"/>
                <a:gd name="connsiteX9" fmla="*/ 1991 w 10000"/>
                <a:gd name="connsiteY9" fmla="*/ 5718 h 10000"/>
                <a:gd name="connsiteX10" fmla="*/ 2735 w 10000"/>
                <a:gd name="connsiteY10" fmla="*/ 5954 h 10000"/>
                <a:gd name="connsiteX11" fmla="*/ 3112 w 10000"/>
                <a:gd name="connsiteY11" fmla="*/ 5843 h 10000"/>
                <a:gd name="connsiteX12" fmla="*/ 3181 w 10000"/>
                <a:gd name="connsiteY12" fmla="*/ 5508 h 10000"/>
                <a:gd name="connsiteX13" fmla="*/ 3627 w 10000"/>
                <a:gd name="connsiteY13" fmla="*/ 5383 h 10000"/>
                <a:gd name="connsiteX14" fmla="*/ 3833 w 10000"/>
                <a:gd name="connsiteY14" fmla="*/ 5063 h 10000"/>
                <a:gd name="connsiteX15" fmla="*/ 3605 w 10000"/>
                <a:gd name="connsiteY15" fmla="*/ 4781 h 10000"/>
                <a:gd name="connsiteX16" fmla="*/ 3021 w 10000"/>
                <a:gd name="connsiteY16" fmla="*/ 4633 h 10000"/>
                <a:gd name="connsiteX17" fmla="*/ 3295 w 10000"/>
                <a:gd name="connsiteY17" fmla="*/ 3399 h 10000"/>
                <a:gd name="connsiteX18" fmla="*/ 3650 w 10000"/>
                <a:gd name="connsiteY18" fmla="*/ 3523 h 10000"/>
                <a:gd name="connsiteX19" fmla="*/ 4234 w 10000"/>
                <a:gd name="connsiteY19" fmla="*/ 3540 h 10000"/>
                <a:gd name="connsiteX20" fmla="*/ 4256 w 10000"/>
                <a:gd name="connsiteY20" fmla="*/ 3781 h 10000"/>
                <a:gd name="connsiteX21" fmla="*/ 5023 w 10000"/>
                <a:gd name="connsiteY21" fmla="*/ 3937 h 10000"/>
                <a:gd name="connsiteX22" fmla="*/ 6441 w 10000"/>
                <a:gd name="connsiteY22" fmla="*/ 4367 h 10000"/>
                <a:gd name="connsiteX23" fmla="*/ 6579 w 10000"/>
                <a:gd name="connsiteY23" fmla="*/ 4711 h 10000"/>
                <a:gd name="connsiteX24" fmla="*/ 6293 w 10000"/>
                <a:gd name="connsiteY24" fmla="*/ 5047 h 10000"/>
                <a:gd name="connsiteX25" fmla="*/ 6419 w 10000"/>
                <a:gd name="connsiteY25" fmla="*/ 5446 h 10000"/>
                <a:gd name="connsiteX26" fmla="*/ 6373 w 10000"/>
                <a:gd name="connsiteY26" fmla="*/ 5859 h 10000"/>
                <a:gd name="connsiteX27" fmla="*/ 5138 w 10000"/>
                <a:gd name="connsiteY27" fmla="*/ 5922 h 10000"/>
                <a:gd name="connsiteX28" fmla="*/ 5138 w 10000"/>
                <a:gd name="connsiteY28" fmla="*/ 6304 h 10000"/>
                <a:gd name="connsiteX29" fmla="*/ 4532 w 10000"/>
                <a:gd name="connsiteY29" fmla="*/ 6399 h 10000"/>
                <a:gd name="connsiteX30" fmla="*/ 3993 w 10000"/>
                <a:gd name="connsiteY30" fmla="*/ 6195 h 10000"/>
                <a:gd name="connsiteX31" fmla="*/ 3273 w 10000"/>
                <a:gd name="connsiteY31" fmla="*/ 6227 h 10000"/>
                <a:gd name="connsiteX32" fmla="*/ 3295 w 10000"/>
                <a:gd name="connsiteY32" fmla="*/ 6648 h 10000"/>
                <a:gd name="connsiteX33" fmla="*/ 2975 w 10000"/>
                <a:gd name="connsiteY33" fmla="*/ 6954 h 10000"/>
                <a:gd name="connsiteX34" fmla="*/ 3490 w 10000"/>
                <a:gd name="connsiteY34" fmla="*/ 7195 h 10000"/>
                <a:gd name="connsiteX35" fmla="*/ 3227 w 10000"/>
                <a:gd name="connsiteY35" fmla="*/ 7797 h 10000"/>
                <a:gd name="connsiteX36" fmla="*/ 3341 w 10000"/>
                <a:gd name="connsiteY36" fmla="*/ 8258 h 10000"/>
                <a:gd name="connsiteX37" fmla="*/ 2231 w 10000"/>
                <a:gd name="connsiteY37" fmla="*/ 8367 h 10000"/>
                <a:gd name="connsiteX38" fmla="*/ 2413 w 10000"/>
                <a:gd name="connsiteY38" fmla="*/ 8539 h 10000"/>
                <a:gd name="connsiteX39" fmla="*/ 2459 w 10000"/>
                <a:gd name="connsiteY39" fmla="*/ 8922 h 10000"/>
                <a:gd name="connsiteX40" fmla="*/ 2186 w 10000"/>
                <a:gd name="connsiteY40" fmla="*/ 9031 h 10000"/>
                <a:gd name="connsiteX41" fmla="*/ 2884 w 10000"/>
                <a:gd name="connsiteY41" fmla="*/ 9508 h 10000"/>
                <a:gd name="connsiteX42" fmla="*/ 3948 w 10000"/>
                <a:gd name="connsiteY42" fmla="*/ 9305 h 10000"/>
                <a:gd name="connsiteX43" fmla="*/ 5789 w 10000"/>
                <a:gd name="connsiteY43" fmla="*/ 10000 h 10000"/>
                <a:gd name="connsiteX44" fmla="*/ 10000 w 10000"/>
                <a:gd name="connsiteY44" fmla="*/ 7554 h 10000"/>
                <a:gd name="connsiteX45" fmla="*/ 9577 w 10000"/>
                <a:gd name="connsiteY45" fmla="*/ 7078 h 10000"/>
                <a:gd name="connsiteX46" fmla="*/ 9256 w 10000"/>
                <a:gd name="connsiteY46" fmla="*/ 6601 h 10000"/>
                <a:gd name="connsiteX47" fmla="*/ 9279 w 10000"/>
                <a:gd name="connsiteY47" fmla="*/ 5750 h 10000"/>
                <a:gd name="connsiteX48" fmla="*/ 9645 w 10000"/>
                <a:gd name="connsiteY48" fmla="*/ 5243 h 10000"/>
                <a:gd name="connsiteX49" fmla="*/ 9371 w 10000"/>
                <a:gd name="connsiteY49" fmla="*/ 4554 h 10000"/>
                <a:gd name="connsiteX50" fmla="*/ 9153 w 10000"/>
                <a:gd name="connsiteY50" fmla="*/ 3507 h 10000"/>
                <a:gd name="connsiteX51" fmla="*/ 9577 w 10000"/>
                <a:gd name="connsiteY51" fmla="*/ 2742 h 10000"/>
                <a:gd name="connsiteX52" fmla="*/ 8993 w 10000"/>
                <a:gd name="connsiteY52" fmla="*/ 2047 h 10000"/>
                <a:gd name="connsiteX53" fmla="*/ 9486 w 10000"/>
                <a:gd name="connsiteY53" fmla="*/ 1633 h 10000"/>
                <a:gd name="connsiteX54" fmla="*/ 9829 w 10000"/>
                <a:gd name="connsiteY54" fmla="*/ 665 h 10000"/>
                <a:gd name="connsiteX55" fmla="*/ 9829 w 10000"/>
                <a:gd name="connsiteY55" fmla="*/ 140 h 10000"/>
                <a:gd name="connsiteX56" fmla="*/ 9440 w 10000"/>
                <a:gd name="connsiteY56" fmla="*/ 0 h 10000"/>
                <a:gd name="connsiteX57" fmla="*/ 9015 w 10000"/>
                <a:gd name="connsiteY57" fmla="*/ 461 h 10000"/>
                <a:gd name="connsiteX58" fmla="*/ 8364 w 10000"/>
                <a:gd name="connsiteY58" fmla="*/ 313 h 10000"/>
                <a:gd name="connsiteX59" fmla="*/ 7757 w 10000"/>
                <a:gd name="connsiteY59" fmla="*/ 773 h 10000"/>
                <a:gd name="connsiteX60" fmla="*/ 7529 w 10000"/>
                <a:gd name="connsiteY60" fmla="*/ 1398 h 10000"/>
                <a:gd name="connsiteX61" fmla="*/ 6419 w 10000"/>
                <a:gd name="connsiteY61" fmla="*/ 2414 h 10000"/>
                <a:gd name="connsiteX62" fmla="*/ 5903 w 10000"/>
                <a:gd name="connsiteY62" fmla="*/ 2727 h 10000"/>
                <a:gd name="connsiteX63" fmla="*/ 5572 w 10000"/>
                <a:gd name="connsiteY63" fmla="*/ 2508 h 10000"/>
                <a:gd name="connsiteX64" fmla="*/ 4532 w 10000"/>
                <a:gd name="connsiteY64" fmla="*/ 2633 h 10000"/>
                <a:gd name="connsiteX65" fmla="*/ 4061 w 10000"/>
                <a:gd name="connsiteY65" fmla="*/ 2218 h 10000"/>
                <a:gd name="connsiteX66" fmla="*/ 3386 w 10000"/>
                <a:gd name="connsiteY66" fmla="*/ 2203 h 10000"/>
                <a:gd name="connsiteX67" fmla="*/ 2906 w 10000"/>
                <a:gd name="connsiteY67" fmla="*/ 1891 h 10000"/>
                <a:gd name="connsiteX68" fmla="*/ 3319 w 10000"/>
                <a:gd name="connsiteY68" fmla="*/ 1312 h 10000"/>
                <a:gd name="connsiteX69" fmla="*/ 3490 w 10000"/>
                <a:gd name="connsiteY69" fmla="*/ 953 h 10000"/>
                <a:gd name="connsiteX70" fmla="*/ 3112 w 10000"/>
                <a:gd name="connsiteY70" fmla="*/ 570 h 10000"/>
                <a:gd name="connsiteX71" fmla="*/ 2368 w 10000"/>
                <a:gd name="connsiteY71" fmla="*/ 711 h 10000"/>
                <a:gd name="connsiteX72" fmla="*/ 1967 w 10000"/>
                <a:gd name="connsiteY72" fmla="*/ 1328 h 10000"/>
                <a:gd name="connsiteX73" fmla="*/ 1807 w 10000"/>
                <a:gd name="connsiteY73" fmla="*/ 2398 h 10000"/>
                <a:gd name="connsiteX74" fmla="*/ 1224 w 10000"/>
                <a:gd name="connsiteY74" fmla="*/ 2828 h 10000"/>
                <a:gd name="connsiteX75" fmla="*/ 0 w 10000"/>
                <a:gd name="connsiteY75" fmla="*/ 3172 h 10000"/>
                <a:gd name="connsiteX0" fmla="*/ 0 w 10000"/>
                <a:gd name="connsiteY0" fmla="*/ 3172 h 9508"/>
                <a:gd name="connsiteX1" fmla="*/ 91 w 10000"/>
                <a:gd name="connsiteY1" fmla="*/ 3320 h 9508"/>
                <a:gd name="connsiteX2" fmla="*/ 412 w 10000"/>
                <a:gd name="connsiteY2" fmla="*/ 3602 h 9508"/>
                <a:gd name="connsiteX3" fmla="*/ 995 w 10000"/>
                <a:gd name="connsiteY3" fmla="*/ 3937 h 9508"/>
                <a:gd name="connsiteX4" fmla="*/ 973 w 10000"/>
                <a:gd name="connsiteY4" fmla="*/ 4203 h 9508"/>
                <a:gd name="connsiteX5" fmla="*/ 1419 w 10000"/>
                <a:gd name="connsiteY5" fmla="*/ 4649 h 9508"/>
                <a:gd name="connsiteX6" fmla="*/ 1224 w 10000"/>
                <a:gd name="connsiteY6" fmla="*/ 4970 h 9508"/>
                <a:gd name="connsiteX7" fmla="*/ 1224 w 10000"/>
                <a:gd name="connsiteY7" fmla="*/ 5320 h 9508"/>
                <a:gd name="connsiteX8" fmla="*/ 1717 w 10000"/>
                <a:gd name="connsiteY8" fmla="*/ 5446 h 9508"/>
                <a:gd name="connsiteX9" fmla="*/ 1991 w 10000"/>
                <a:gd name="connsiteY9" fmla="*/ 5718 h 9508"/>
                <a:gd name="connsiteX10" fmla="*/ 2735 w 10000"/>
                <a:gd name="connsiteY10" fmla="*/ 5954 h 9508"/>
                <a:gd name="connsiteX11" fmla="*/ 3112 w 10000"/>
                <a:gd name="connsiteY11" fmla="*/ 5843 h 9508"/>
                <a:gd name="connsiteX12" fmla="*/ 3181 w 10000"/>
                <a:gd name="connsiteY12" fmla="*/ 5508 h 9508"/>
                <a:gd name="connsiteX13" fmla="*/ 3627 w 10000"/>
                <a:gd name="connsiteY13" fmla="*/ 5383 h 9508"/>
                <a:gd name="connsiteX14" fmla="*/ 3833 w 10000"/>
                <a:gd name="connsiteY14" fmla="*/ 5063 h 9508"/>
                <a:gd name="connsiteX15" fmla="*/ 3605 w 10000"/>
                <a:gd name="connsiteY15" fmla="*/ 4781 h 9508"/>
                <a:gd name="connsiteX16" fmla="*/ 3021 w 10000"/>
                <a:gd name="connsiteY16" fmla="*/ 4633 h 9508"/>
                <a:gd name="connsiteX17" fmla="*/ 3295 w 10000"/>
                <a:gd name="connsiteY17" fmla="*/ 3399 h 9508"/>
                <a:gd name="connsiteX18" fmla="*/ 3650 w 10000"/>
                <a:gd name="connsiteY18" fmla="*/ 3523 h 9508"/>
                <a:gd name="connsiteX19" fmla="*/ 4234 w 10000"/>
                <a:gd name="connsiteY19" fmla="*/ 3540 h 9508"/>
                <a:gd name="connsiteX20" fmla="*/ 4256 w 10000"/>
                <a:gd name="connsiteY20" fmla="*/ 3781 h 9508"/>
                <a:gd name="connsiteX21" fmla="*/ 5023 w 10000"/>
                <a:gd name="connsiteY21" fmla="*/ 3937 h 9508"/>
                <a:gd name="connsiteX22" fmla="*/ 6441 w 10000"/>
                <a:gd name="connsiteY22" fmla="*/ 4367 h 9508"/>
                <a:gd name="connsiteX23" fmla="*/ 6579 w 10000"/>
                <a:gd name="connsiteY23" fmla="*/ 4711 h 9508"/>
                <a:gd name="connsiteX24" fmla="*/ 6293 w 10000"/>
                <a:gd name="connsiteY24" fmla="*/ 5047 h 9508"/>
                <a:gd name="connsiteX25" fmla="*/ 6419 w 10000"/>
                <a:gd name="connsiteY25" fmla="*/ 5446 h 9508"/>
                <a:gd name="connsiteX26" fmla="*/ 6373 w 10000"/>
                <a:gd name="connsiteY26" fmla="*/ 5859 h 9508"/>
                <a:gd name="connsiteX27" fmla="*/ 5138 w 10000"/>
                <a:gd name="connsiteY27" fmla="*/ 5922 h 9508"/>
                <a:gd name="connsiteX28" fmla="*/ 5138 w 10000"/>
                <a:gd name="connsiteY28" fmla="*/ 6304 h 9508"/>
                <a:gd name="connsiteX29" fmla="*/ 4532 w 10000"/>
                <a:gd name="connsiteY29" fmla="*/ 6399 h 9508"/>
                <a:gd name="connsiteX30" fmla="*/ 3993 w 10000"/>
                <a:gd name="connsiteY30" fmla="*/ 6195 h 9508"/>
                <a:gd name="connsiteX31" fmla="*/ 3273 w 10000"/>
                <a:gd name="connsiteY31" fmla="*/ 6227 h 9508"/>
                <a:gd name="connsiteX32" fmla="*/ 3295 w 10000"/>
                <a:gd name="connsiteY32" fmla="*/ 6648 h 9508"/>
                <a:gd name="connsiteX33" fmla="*/ 2975 w 10000"/>
                <a:gd name="connsiteY33" fmla="*/ 6954 h 9508"/>
                <a:gd name="connsiteX34" fmla="*/ 3490 w 10000"/>
                <a:gd name="connsiteY34" fmla="*/ 7195 h 9508"/>
                <a:gd name="connsiteX35" fmla="*/ 3227 w 10000"/>
                <a:gd name="connsiteY35" fmla="*/ 7797 h 9508"/>
                <a:gd name="connsiteX36" fmla="*/ 3341 w 10000"/>
                <a:gd name="connsiteY36" fmla="*/ 8258 h 9508"/>
                <a:gd name="connsiteX37" fmla="*/ 2231 w 10000"/>
                <a:gd name="connsiteY37" fmla="*/ 8367 h 9508"/>
                <a:gd name="connsiteX38" fmla="*/ 2413 w 10000"/>
                <a:gd name="connsiteY38" fmla="*/ 8539 h 9508"/>
                <a:gd name="connsiteX39" fmla="*/ 2459 w 10000"/>
                <a:gd name="connsiteY39" fmla="*/ 8922 h 9508"/>
                <a:gd name="connsiteX40" fmla="*/ 2186 w 10000"/>
                <a:gd name="connsiteY40" fmla="*/ 9031 h 9508"/>
                <a:gd name="connsiteX41" fmla="*/ 2884 w 10000"/>
                <a:gd name="connsiteY41" fmla="*/ 9508 h 9508"/>
                <a:gd name="connsiteX42" fmla="*/ 3948 w 10000"/>
                <a:gd name="connsiteY42" fmla="*/ 9305 h 9508"/>
                <a:gd name="connsiteX43" fmla="*/ 10000 w 10000"/>
                <a:gd name="connsiteY43" fmla="*/ 7554 h 9508"/>
                <a:gd name="connsiteX44" fmla="*/ 9577 w 10000"/>
                <a:gd name="connsiteY44" fmla="*/ 7078 h 9508"/>
                <a:gd name="connsiteX45" fmla="*/ 9256 w 10000"/>
                <a:gd name="connsiteY45" fmla="*/ 6601 h 9508"/>
                <a:gd name="connsiteX46" fmla="*/ 9279 w 10000"/>
                <a:gd name="connsiteY46" fmla="*/ 5750 h 9508"/>
                <a:gd name="connsiteX47" fmla="*/ 9645 w 10000"/>
                <a:gd name="connsiteY47" fmla="*/ 5243 h 9508"/>
                <a:gd name="connsiteX48" fmla="*/ 9371 w 10000"/>
                <a:gd name="connsiteY48" fmla="*/ 4554 h 9508"/>
                <a:gd name="connsiteX49" fmla="*/ 9153 w 10000"/>
                <a:gd name="connsiteY49" fmla="*/ 3507 h 9508"/>
                <a:gd name="connsiteX50" fmla="*/ 9577 w 10000"/>
                <a:gd name="connsiteY50" fmla="*/ 2742 h 9508"/>
                <a:gd name="connsiteX51" fmla="*/ 8993 w 10000"/>
                <a:gd name="connsiteY51" fmla="*/ 2047 h 9508"/>
                <a:gd name="connsiteX52" fmla="*/ 9486 w 10000"/>
                <a:gd name="connsiteY52" fmla="*/ 1633 h 9508"/>
                <a:gd name="connsiteX53" fmla="*/ 9829 w 10000"/>
                <a:gd name="connsiteY53" fmla="*/ 665 h 9508"/>
                <a:gd name="connsiteX54" fmla="*/ 9829 w 10000"/>
                <a:gd name="connsiteY54" fmla="*/ 140 h 9508"/>
                <a:gd name="connsiteX55" fmla="*/ 9440 w 10000"/>
                <a:gd name="connsiteY55" fmla="*/ 0 h 9508"/>
                <a:gd name="connsiteX56" fmla="*/ 9015 w 10000"/>
                <a:gd name="connsiteY56" fmla="*/ 461 h 9508"/>
                <a:gd name="connsiteX57" fmla="*/ 8364 w 10000"/>
                <a:gd name="connsiteY57" fmla="*/ 313 h 9508"/>
                <a:gd name="connsiteX58" fmla="*/ 7757 w 10000"/>
                <a:gd name="connsiteY58" fmla="*/ 773 h 9508"/>
                <a:gd name="connsiteX59" fmla="*/ 7529 w 10000"/>
                <a:gd name="connsiteY59" fmla="*/ 1398 h 9508"/>
                <a:gd name="connsiteX60" fmla="*/ 6419 w 10000"/>
                <a:gd name="connsiteY60" fmla="*/ 2414 h 9508"/>
                <a:gd name="connsiteX61" fmla="*/ 5903 w 10000"/>
                <a:gd name="connsiteY61" fmla="*/ 2727 h 9508"/>
                <a:gd name="connsiteX62" fmla="*/ 5572 w 10000"/>
                <a:gd name="connsiteY62" fmla="*/ 2508 h 9508"/>
                <a:gd name="connsiteX63" fmla="*/ 4532 w 10000"/>
                <a:gd name="connsiteY63" fmla="*/ 2633 h 9508"/>
                <a:gd name="connsiteX64" fmla="*/ 4061 w 10000"/>
                <a:gd name="connsiteY64" fmla="*/ 2218 h 9508"/>
                <a:gd name="connsiteX65" fmla="*/ 3386 w 10000"/>
                <a:gd name="connsiteY65" fmla="*/ 2203 h 9508"/>
                <a:gd name="connsiteX66" fmla="*/ 2906 w 10000"/>
                <a:gd name="connsiteY66" fmla="*/ 1891 h 9508"/>
                <a:gd name="connsiteX67" fmla="*/ 3319 w 10000"/>
                <a:gd name="connsiteY67" fmla="*/ 1312 h 9508"/>
                <a:gd name="connsiteX68" fmla="*/ 3490 w 10000"/>
                <a:gd name="connsiteY68" fmla="*/ 953 h 9508"/>
                <a:gd name="connsiteX69" fmla="*/ 3112 w 10000"/>
                <a:gd name="connsiteY69" fmla="*/ 570 h 9508"/>
                <a:gd name="connsiteX70" fmla="*/ 2368 w 10000"/>
                <a:gd name="connsiteY70" fmla="*/ 711 h 9508"/>
                <a:gd name="connsiteX71" fmla="*/ 1967 w 10000"/>
                <a:gd name="connsiteY71" fmla="*/ 1328 h 9508"/>
                <a:gd name="connsiteX72" fmla="*/ 1807 w 10000"/>
                <a:gd name="connsiteY72" fmla="*/ 2398 h 9508"/>
                <a:gd name="connsiteX73" fmla="*/ 1224 w 10000"/>
                <a:gd name="connsiteY73" fmla="*/ 2828 h 9508"/>
                <a:gd name="connsiteX74" fmla="*/ 0 w 10000"/>
                <a:gd name="connsiteY74" fmla="*/ 3172 h 9508"/>
                <a:gd name="connsiteX0" fmla="*/ 0 w 10000"/>
                <a:gd name="connsiteY0" fmla="*/ 3336 h 10000"/>
                <a:gd name="connsiteX1" fmla="*/ 91 w 10000"/>
                <a:gd name="connsiteY1" fmla="*/ 3492 h 10000"/>
                <a:gd name="connsiteX2" fmla="*/ 412 w 10000"/>
                <a:gd name="connsiteY2" fmla="*/ 3788 h 10000"/>
                <a:gd name="connsiteX3" fmla="*/ 995 w 10000"/>
                <a:gd name="connsiteY3" fmla="*/ 4141 h 10000"/>
                <a:gd name="connsiteX4" fmla="*/ 973 w 10000"/>
                <a:gd name="connsiteY4" fmla="*/ 4420 h 10000"/>
                <a:gd name="connsiteX5" fmla="*/ 1419 w 10000"/>
                <a:gd name="connsiteY5" fmla="*/ 4890 h 10000"/>
                <a:gd name="connsiteX6" fmla="*/ 1224 w 10000"/>
                <a:gd name="connsiteY6" fmla="*/ 5227 h 10000"/>
                <a:gd name="connsiteX7" fmla="*/ 1224 w 10000"/>
                <a:gd name="connsiteY7" fmla="*/ 5595 h 10000"/>
                <a:gd name="connsiteX8" fmla="*/ 1717 w 10000"/>
                <a:gd name="connsiteY8" fmla="*/ 5728 h 10000"/>
                <a:gd name="connsiteX9" fmla="*/ 1991 w 10000"/>
                <a:gd name="connsiteY9" fmla="*/ 6014 h 10000"/>
                <a:gd name="connsiteX10" fmla="*/ 2735 w 10000"/>
                <a:gd name="connsiteY10" fmla="*/ 6262 h 10000"/>
                <a:gd name="connsiteX11" fmla="*/ 3112 w 10000"/>
                <a:gd name="connsiteY11" fmla="*/ 6145 h 10000"/>
                <a:gd name="connsiteX12" fmla="*/ 3181 w 10000"/>
                <a:gd name="connsiteY12" fmla="*/ 5793 h 10000"/>
                <a:gd name="connsiteX13" fmla="*/ 3627 w 10000"/>
                <a:gd name="connsiteY13" fmla="*/ 5662 h 10000"/>
                <a:gd name="connsiteX14" fmla="*/ 3833 w 10000"/>
                <a:gd name="connsiteY14" fmla="*/ 5325 h 10000"/>
                <a:gd name="connsiteX15" fmla="*/ 3605 w 10000"/>
                <a:gd name="connsiteY15" fmla="*/ 5028 h 10000"/>
                <a:gd name="connsiteX16" fmla="*/ 3021 w 10000"/>
                <a:gd name="connsiteY16" fmla="*/ 4873 h 10000"/>
                <a:gd name="connsiteX17" fmla="*/ 3295 w 10000"/>
                <a:gd name="connsiteY17" fmla="*/ 3575 h 10000"/>
                <a:gd name="connsiteX18" fmla="*/ 3650 w 10000"/>
                <a:gd name="connsiteY18" fmla="*/ 3705 h 10000"/>
                <a:gd name="connsiteX19" fmla="*/ 4234 w 10000"/>
                <a:gd name="connsiteY19" fmla="*/ 3723 h 10000"/>
                <a:gd name="connsiteX20" fmla="*/ 4256 w 10000"/>
                <a:gd name="connsiteY20" fmla="*/ 3977 h 10000"/>
                <a:gd name="connsiteX21" fmla="*/ 5023 w 10000"/>
                <a:gd name="connsiteY21" fmla="*/ 4141 h 10000"/>
                <a:gd name="connsiteX22" fmla="*/ 6441 w 10000"/>
                <a:gd name="connsiteY22" fmla="*/ 4593 h 10000"/>
                <a:gd name="connsiteX23" fmla="*/ 6579 w 10000"/>
                <a:gd name="connsiteY23" fmla="*/ 4955 h 10000"/>
                <a:gd name="connsiteX24" fmla="*/ 6293 w 10000"/>
                <a:gd name="connsiteY24" fmla="*/ 5308 h 10000"/>
                <a:gd name="connsiteX25" fmla="*/ 6419 w 10000"/>
                <a:gd name="connsiteY25" fmla="*/ 5728 h 10000"/>
                <a:gd name="connsiteX26" fmla="*/ 6373 w 10000"/>
                <a:gd name="connsiteY26" fmla="*/ 6162 h 10000"/>
                <a:gd name="connsiteX27" fmla="*/ 5138 w 10000"/>
                <a:gd name="connsiteY27" fmla="*/ 6228 h 10000"/>
                <a:gd name="connsiteX28" fmla="*/ 5138 w 10000"/>
                <a:gd name="connsiteY28" fmla="*/ 6630 h 10000"/>
                <a:gd name="connsiteX29" fmla="*/ 4532 w 10000"/>
                <a:gd name="connsiteY29" fmla="*/ 6730 h 10000"/>
                <a:gd name="connsiteX30" fmla="*/ 3993 w 10000"/>
                <a:gd name="connsiteY30" fmla="*/ 6516 h 10000"/>
                <a:gd name="connsiteX31" fmla="*/ 3273 w 10000"/>
                <a:gd name="connsiteY31" fmla="*/ 6549 h 10000"/>
                <a:gd name="connsiteX32" fmla="*/ 3295 w 10000"/>
                <a:gd name="connsiteY32" fmla="*/ 6992 h 10000"/>
                <a:gd name="connsiteX33" fmla="*/ 2975 w 10000"/>
                <a:gd name="connsiteY33" fmla="*/ 7314 h 10000"/>
                <a:gd name="connsiteX34" fmla="*/ 3490 w 10000"/>
                <a:gd name="connsiteY34" fmla="*/ 7567 h 10000"/>
                <a:gd name="connsiteX35" fmla="*/ 3227 w 10000"/>
                <a:gd name="connsiteY35" fmla="*/ 8200 h 10000"/>
                <a:gd name="connsiteX36" fmla="*/ 3341 w 10000"/>
                <a:gd name="connsiteY36" fmla="*/ 8685 h 10000"/>
                <a:gd name="connsiteX37" fmla="*/ 2231 w 10000"/>
                <a:gd name="connsiteY37" fmla="*/ 8800 h 10000"/>
                <a:gd name="connsiteX38" fmla="*/ 2413 w 10000"/>
                <a:gd name="connsiteY38" fmla="*/ 8981 h 10000"/>
                <a:gd name="connsiteX39" fmla="*/ 2459 w 10000"/>
                <a:gd name="connsiteY39" fmla="*/ 9384 h 10000"/>
                <a:gd name="connsiteX40" fmla="*/ 2186 w 10000"/>
                <a:gd name="connsiteY40" fmla="*/ 9498 h 10000"/>
                <a:gd name="connsiteX41" fmla="*/ 2884 w 10000"/>
                <a:gd name="connsiteY41" fmla="*/ 10000 h 10000"/>
                <a:gd name="connsiteX42" fmla="*/ 10000 w 10000"/>
                <a:gd name="connsiteY42" fmla="*/ 7945 h 10000"/>
                <a:gd name="connsiteX43" fmla="*/ 9577 w 10000"/>
                <a:gd name="connsiteY43" fmla="*/ 7444 h 10000"/>
                <a:gd name="connsiteX44" fmla="*/ 9256 w 10000"/>
                <a:gd name="connsiteY44" fmla="*/ 6943 h 10000"/>
                <a:gd name="connsiteX45" fmla="*/ 9279 w 10000"/>
                <a:gd name="connsiteY45" fmla="*/ 6048 h 10000"/>
                <a:gd name="connsiteX46" fmla="*/ 9645 w 10000"/>
                <a:gd name="connsiteY46" fmla="*/ 5514 h 10000"/>
                <a:gd name="connsiteX47" fmla="*/ 9371 w 10000"/>
                <a:gd name="connsiteY47" fmla="*/ 4790 h 10000"/>
                <a:gd name="connsiteX48" fmla="*/ 9153 w 10000"/>
                <a:gd name="connsiteY48" fmla="*/ 3688 h 10000"/>
                <a:gd name="connsiteX49" fmla="*/ 9577 w 10000"/>
                <a:gd name="connsiteY49" fmla="*/ 2884 h 10000"/>
                <a:gd name="connsiteX50" fmla="*/ 8993 w 10000"/>
                <a:gd name="connsiteY50" fmla="*/ 2153 h 10000"/>
                <a:gd name="connsiteX51" fmla="*/ 9486 w 10000"/>
                <a:gd name="connsiteY51" fmla="*/ 1718 h 10000"/>
                <a:gd name="connsiteX52" fmla="*/ 9829 w 10000"/>
                <a:gd name="connsiteY52" fmla="*/ 699 h 10000"/>
                <a:gd name="connsiteX53" fmla="*/ 9829 w 10000"/>
                <a:gd name="connsiteY53" fmla="*/ 147 h 10000"/>
                <a:gd name="connsiteX54" fmla="*/ 9440 w 10000"/>
                <a:gd name="connsiteY54" fmla="*/ 0 h 10000"/>
                <a:gd name="connsiteX55" fmla="*/ 9015 w 10000"/>
                <a:gd name="connsiteY55" fmla="*/ 485 h 10000"/>
                <a:gd name="connsiteX56" fmla="*/ 8364 w 10000"/>
                <a:gd name="connsiteY56" fmla="*/ 329 h 10000"/>
                <a:gd name="connsiteX57" fmla="*/ 7757 w 10000"/>
                <a:gd name="connsiteY57" fmla="*/ 813 h 10000"/>
                <a:gd name="connsiteX58" fmla="*/ 7529 w 10000"/>
                <a:gd name="connsiteY58" fmla="*/ 1470 h 10000"/>
                <a:gd name="connsiteX59" fmla="*/ 6419 w 10000"/>
                <a:gd name="connsiteY59" fmla="*/ 2539 h 10000"/>
                <a:gd name="connsiteX60" fmla="*/ 5903 w 10000"/>
                <a:gd name="connsiteY60" fmla="*/ 2868 h 10000"/>
                <a:gd name="connsiteX61" fmla="*/ 5572 w 10000"/>
                <a:gd name="connsiteY61" fmla="*/ 2638 h 10000"/>
                <a:gd name="connsiteX62" fmla="*/ 4532 w 10000"/>
                <a:gd name="connsiteY62" fmla="*/ 2769 h 10000"/>
                <a:gd name="connsiteX63" fmla="*/ 4061 w 10000"/>
                <a:gd name="connsiteY63" fmla="*/ 2333 h 10000"/>
                <a:gd name="connsiteX64" fmla="*/ 3386 w 10000"/>
                <a:gd name="connsiteY64" fmla="*/ 2317 h 10000"/>
                <a:gd name="connsiteX65" fmla="*/ 2906 w 10000"/>
                <a:gd name="connsiteY65" fmla="*/ 1989 h 10000"/>
                <a:gd name="connsiteX66" fmla="*/ 3319 w 10000"/>
                <a:gd name="connsiteY66" fmla="*/ 1380 h 10000"/>
                <a:gd name="connsiteX67" fmla="*/ 3490 w 10000"/>
                <a:gd name="connsiteY67" fmla="*/ 1002 h 10000"/>
                <a:gd name="connsiteX68" fmla="*/ 3112 w 10000"/>
                <a:gd name="connsiteY68" fmla="*/ 599 h 10000"/>
                <a:gd name="connsiteX69" fmla="*/ 2368 w 10000"/>
                <a:gd name="connsiteY69" fmla="*/ 748 h 10000"/>
                <a:gd name="connsiteX70" fmla="*/ 1967 w 10000"/>
                <a:gd name="connsiteY70" fmla="*/ 1397 h 10000"/>
                <a:gd name="connsiteX71" fmla="*/ 1807 w 10000"/>
                <a:gd name="connsiteY71" fmla="*/ 2522 h 10000"/>
                <a:gd name="connsiteX72" fmla="*/ 1224 w 10000"/>
                <a:gd name="connsiteY72" fmla="*/ 2974 h 10000"/>
                <a:gd name="connsiteX73" fmla="*/ 0 w 10000"/>
                <a:gd name="connsiteY73" fmla="*/ 3336 h 10000"/>
                <a:gd name="connsiteX0" fmla="*/ 0 w 10000"/>
                <a:gd name="connsiteY0" fmla="*/ 3336 h 9498"/>
                <a:gd name="connsiteX1" fmla="*/ 91 w 10000"/>
                <a:gd name="connsiteY1" fmla="*/ 3492 h 9498"/>
                <a:gd name="connsiteX2" fmla="*/ 412 w 10000"/>
                <a:gd name="connsiteY2" fmla="*/ 3788 h 9498"/>
                <a:gd name="connsiteX3" fmla="*/ 995 w 10000"/>
                <a:gd name="connsiteY3" fmla="*/ 4141 h 9498"/>
                <a:gd name="connsiteX4" fmla="*/ 973 w 10000"/>
                <a:gd name="connsiteY4" fmla="*/ 4420 h 9498"/>
                <a:gd name="connsiteX5" fmla="*/ 1419 w 10000"/>
                <a:gd name="connsiteY5" fmla="*/ 4890 h 9498"/>
                <a:gd name="connsiteX6" fmla="*/ 1224 w 10000"/>
                <a:gd name="connsiteY6" fmla="*/ 5227 h 9498"/>
                <a:gd name="connsiteX7" fmla="*/ 1224 w 10000"/>
                <a:gd name="connsiteY7" fmla="*/ 5595 h 9498"/>
                <a:gd name="connsiteX8" fmla="*/ 1717 w 10000"/>
                <a:gd name="connsiteY8" fmla="*/ 5728 h 9498"/>
                <a:gd name="connsiteX9" fmla="*/ 1991 w 10000"/>
                <a:gd name="connsiteY9" fmla="*/ 6014 h 9498"/>
                <a:gd name="connsiteX10" fmla="*/ 2735 w 10000"/>
                <a:gd name="connsiteY10" fmla="*/ 6262 h 9498"/>
                <a:gd name="connsiteX11" fmla="*/ 3112 w 10000"/>
                <a:gd name="connsiteY11" fmla="*/ 6145 h 9498"/>
                <a:gd name="connsiteX12" fmla="*/ 3181 w 10000"/>
                <a:gd name="connsiteY12" fmla="*/ 5793 h 9498"/>
                <a:gd name="connsiteX13" fmla="*/ 3627 w 10000"/>
                <a:gd name="connsiteY13" fmla="*/ 5662 h 9498"/>
                <a:gd name="connsiteX14" fmla="*/ 3833 w 10000"/>
                <a:gd name="connsiteY14" fmla="*/ 5325 h 9498"/>
                <a:gd name="connsiteX15" fmla="*/ 3605 w 10000"/>
                <a:gd name="connsiteY15" fmla="*/ 5028 h 9498"/>
                <a:gd name="connsiteX16" fmla="*/ 3021 w 10000"/>
                <a:gd name="connsiteY16" fmla="*/ 4873 h 9498"/>
                <a:gd name="connsiteX17" fmla="*/ 3295 w 10000"/>
                <a:gd name="connsiteY17" fmla="*/ 3575 h 9498"/>
                <a:gd name="connsiteX18" fmla="*/ 3650 w 10000"/>
                <a:gd name="connsiteY18" fmla="*/ 3705 h 9498"/>
                <a:gd name="connsiteX19" fmla="*/ 4234 w 10000"/>
                <a:gd name="connsiteY19" fmla="*/ 3723 h 9498"/>
                <a:gd name="connsiteX20" fmla="*/ 4256 w 10000"/>
                <a:gd name="connsiteY20" fmla="*/ 3977 h 9498"/>
                <a:gd name="connsiteX21" fmla="*/ 5023 w 10000"/>
                <a:gd name="connsiteY21" fmla="*/ 4141 h 9498"/>
                <a:gd name="connsiteX22" fmla="*/ 6441 w 10000"/>
                <a:gd name="connsiteY22" fmla="*/ 4593 h 9498"/>
                <a:gd name="connsiteX23" fmla="*/ 6579 w 10000"/>
                <a:gd name="connsiteY23" fmla="*/ 4955 h 9498"/>
                <a:gd name="connsiteX24" fmla="*/ 6293 w 10000"/>
                <a:gd name="connsiteY24" fmla="*/ 5308 h 9498"/>
                <a:gd name="connsiteX25" fmla="*/ 6419 w 10000"/>
                <a:gd name="connsiteY25" fmla="*/ 5728 h 9498"/>
                <a:gd name="connsiteX26" fmla="*/ 6373 w 10000"/>
                <a:gd name="connsiteY26" fmla="*/ 6162 h 9498"/>
                <a:gd name="connsiteX27" fmla="*/ 5138 w 10000"/>
                <a:gd name="connsiteY27" fmla="*/ 6228 h 9498"/>
                <a:gd name="connsiteX28" fmla="*/ 5138 w 10000"/>
                <a:gd name="connsiteY28" fmla="*/ 6630 h 9498"/>
                <a:gd name="connsiteX29" fmla="*/ 4532 w 10000"/>
                <a:gd name="connsiteY29" fmla="*/ 6730 h 9498"/>
                <a:gd name="connsiteX30" fmla="*/ 3993 w 10000"/>
                <a:gd name="connsiteY30" fmla="*/ 6516 h 9498"/>
                <a:gd name="connsiteX31" fmla="*/ 3273 w 10000"/>
                <a:gd name="connsiteY31" fmla="*/ 6549 h 9498"/>
                <a:gd name="connsiteX32" fmla="*/ 3295 w 10000"/>
                <a:gd name="connsiteY32" fmla="*/ 6992 h 9498"/>
                <a:gd name="connsiteX33" fmla="*/ 2975 w 10000"/>
                <a:gd name="connsiteY33" fmla="*/ 7314 h 9498"/>
                <a:gd name="connsiteX34" fmla="*/ 3490 w 10000"/>
                <a:gd name="connsiteY34" fmla="*/ 7567 h 9498"/>
                <a:gd name="connsiteX35" fmla="*/ 3227 w 10000"/>
                <a:gd name="connsiteY35" fmla="*/ 8200 h 9498"/>
                <a:gd name="connsiteX36" fmla="*/ 3341 w 10000"/>
                <a:gd name="connsiteY36" fmla="*/ 8685 h 9498"/>
                <a:gd name="connsiteX37" fmla="*/ 2231 w 10000"/>
                <a:gd name="connsiteY37" fmla="*/ 8800 h 9498"/>
                <a:gd name="connsiteX38" fmla="*/ 2413 w 10000"/>
                <a:gd name="connsiteY38" fmla="*/ 8981 h 9498"/>
                <a:gd name="connsiteX39" fmla="*/ 2459 w 10000"/>
                <a:gd name="connsiteY39" fmla="*/ 9384 h 9498"/>
                <a:gd name="connsiteX40" fmla="*/ 2186 w 10000"/>
                <a:gd name="connsiteY40" fmla="*/ 9498 h 9498"/>
                <a:gd name="connsiteX41" fmla="*/ 10000 w 10000"/>
                <a:gd name="connsiteY41" fmla="*/ 7945 h 9498"/>
                <a:gd name="connsiteX42" fmla="*/ 9577 w 10000"/>
                <a:gd name="connsiteY42" fmla="*/ 7444 h 9498"/>
                <a:gd name="connsiteX43" fmla="*/ 9256 w 10000"/>
                <a:gd name="connsiteY43" fmla="*/ 6943 h 9498"/>
                <a:gd name="connsiteX44" fmla="*/ 9279 w 10000"/>
                <a:gd name="connsiteY44" fmla="*/ 6048 h 9498"/>
                <a:gd name="connsiteX45" fmla="*/ 9645 w 10000"/>
                <a:gd name="connsiteY45" fmla="*/ 5514 h 9498"/>
                <a:gd name="connsiteX46" fmla="*/ 9371 w 10000"/>
                <a:gd name="connsiteY46" fmla="*/ 4790 h 9498"/>
                <a:gd name="connsiteX47" fmla="*/ 9153 w 10000"/>
                <a:gd name="connsiteY47" fmla="*/ 3688 h 9498"/>
                <a:gd name="connsiteX48" fmla="*/ 9577 w 10000"/>
                <a:gd name="connsiteY48" fmla="*/ 2884 h 9498"/>
                <a:gd name="connsiteX49" fmla="*/ 8993 w 10000"/>
                <a:gd name="connsiteY49" fmla="*/ 2153 h 9498"/>
                <a:gd name="connsiteX50" fmla="*/ 9486 w 10000"/>
                <a:gd name="connsiteY50" fmla="*/ 1718 h 9498"/>
                <a:gd name="connsiteX51" fmla="*/ 9829 w 10000"/>
                <a:gd name="connsiteY51" fmla="*/ 699 h 9498"/>
                <a:gd name="connsiteX52" fmla="*/ 9829 w 10000"/>
                <a:gd name="connsiteY52" fmla="*/ 147 h 9498"/>
                <a:gd name="connsiteX53" fmla="*/ 9440 w 10000"/>
                <a:gd name="connsiteY53" fmla="*/ 0 h 9498"/>
                <a:gd name="connsiteX54" fmla="*/ 9015 w 10000"/>
                <a:gd name="connsiteY54" fmla="*/ 485 h 9498"/>
                <a:gd name="connsiteX55" fmla="*/ 8364 w 10000"/>
                <a:gd name="connsiteY55" fmla="*/ 329 h 9498"/>
                <a:gd name="connsiteX56" fmla="*/ 7757 w 10000"/>
                <a:gd name="connsiteY56" fmla="*/ 813 h 9498"/>
                <a:gd name="connsiteX57" fmla="*/ 7529 w 10000"/>
                <a:gd name="connsiteY57" fmla="*/ 1470 h 9498"/>
                <a:gd name="connsiteX58" fmla="*/ 6419 w 10000"/>
                <a:gd name="connsiteY58" fmla="*/ 2539 h 9498"/>
                <a:gd name="connsiteX59" fmla="*/ 5903 w 10000"/>
                <a:gd name="connsiteY59" fmla="*/ 2868 h 9498"/>
                <a:gd name="connsiteX60" fmla="*/ 5572 w 10000"/>
                <a:gd name="connsiteY60" fmla="*/ 2638 h 9498"/>
                <a:gd name="connsiteX61" fmla="*/ 4532 w 10000"/>
                <a:gd name="connsiteY61" fmla="*/ 2769 h 9498"/>
                <a:gd name="connsiteX62" fmla="*/ 4061 w 10000"/>
                <a:gd name="connsiteY62" fmla="*/ 2333 h 9498"/>
                <a:gd name="connsiteX63" fmla="*/ 3386 w 10000"/>
                <a:gd name="connsiteY63" fmla="*/ 2317 h 9498"/>
                <a:gd name="connsiteX64" fmla="*/ 2906 w 10000"/>
                <a:gd name="connsiteY64" fmla="*/ 1989 h 9498"/>
                <a:gd name="connsiteX65" fmla="*/ 3319 w 10000"/>
                <a:gd name="connsiteY65" fmla="*/ 1380 h 9498"/>
                <a:gd name="connsiteX66" fmla="*/ 3490 w 10000"/>
                <a:gd name="connsiteY66" fmla="*/ 1002 h 9498"/>
                <a:gd name="connsiteX67" fmla="*/ 3112 w 10000"/>
                <a:gd name="connsiteY67" fmla="*/ 599 h 9498"/>
                <a:gd name="connsiteX68" fmla="*/ 2368 w 10000"/>
                <a:gd name="connsiteY68" fmla="*/ 748 h 9498"/>
                <a:gd name="connsiteX69" fmla="*/ 1967 w 10000"/>
                <a:gd name="connsiteY69" fmla="*/ 1397 h 9498"/>
                <a:gd name="connsiteX70" fmla="*/ 1807 w 10000"/>
                <a:gd name="connsiteY70" fmla="*/ 2522 h 9498"/>
                <a:gd name="connsiteX71" fmla="*/ 1224 w 10000"/>
                <a:gd name="connsiteY71" fmla="*/ 2974 h 9498"/>
                <a:gd name="connsiteX72" fmla="*/ 0 w 10000"/>
                <a:gd name="connsiteY72" fmla="*/ 3336 h 9498"/>
                <a:gd name="connsiteX0" fmla="*/ 0 w 10000"/>
                <a:gd name="connsiteY0" fmla="*/ 3512 h 9880"/>
                <a:gd name="connsiteX1" fmla="*/ 91 w 10000"/>
                <a:gd name="connsiteY1" fmla="*/ 3677 h 9880"/>
                <a:gd name="connsiteX2" fmla="*/ 412 w 10000"/>
                <a:gd name="connsiteY2" fmla="*/ 3988 h 9880"/>
                <a:gd name="connsiteX3" fmla="*/ 995 w 10000"/>
                <a:gd name="connsiteY3" fmla="*/ 4360 h 9880"/>
                <a:gd name="connsiteX4" fmla="*/ 973 w 10000"/>
                <a:gd name="connsiteY4" fmla="*/ 4654 h 9880"/>
                <a:gd name="connsiteX5" fmla="*/ 1419 w 10000"/>
                <a:gd name="connsiteY5" fmla="*/ 5148 h 9880"/>
                <a:gd name="connsiteX6" fmla="*/ 1224 w 10000"/>
                <a:gd name="connsiteY6" fmla="*/ 5503 h 9880"/>
                <a:gd name="connsiteX7" fmla="*/ 1224 w 10000"/>
                <a:gd name="connsiteY7" fmla="*/ 5891 h 9880"/>
                <a:gd name="connsiteX8" fmla="*/ 1717 w 10000"/>
                <a:gd name="connsiteY8" fmla="*/ 6031 h 9880"/>
                <a:gd name="connsiteX9" fmla="*/ 1991 w 10000"/>
                <a:gd name="connsiteY9" fmla="*/ 6332 h 9880"/>
                <a:gd name="connsiteX10" fmla="*/ 2735 w 10000"/>
                <a:gd name="connsiteY10" fmla="*/ 6593 h 9880"/>
                <a:gd name="connsiteX11" fmla="*/ 3112 w 10000"/>
                <a:gd name="connsiteY11" fmla="*/ 6470 h 9880"/>
                <a:gd name="connsiteX12" fmla="*/ 3181 w 10000"/>
                <a:gd name="connsiteY12" fmla="*/ 6099 h 9880"/>
                <a:gd name="connsiteX13" fmla="*/ 3627 w 10000"/>
                <a:gd name="connsiteY13" fmla="*/ 5961 h 9880"/>
                <a:gd name="connsiteX14" fmla="*/ 3833 w 10000"/>
                <a:gd name="connsiteY14" fmla="*/ 5606 h 9880"/>
                <a:gd name="connsiteX15" fmla="*/ 3605 w 10000"/>
                <a:gd name="connsiteY15" fmla="*/ 5294 h 9880"/>
                <a:gd name="connsiteX16" fmla="*/ 3021 w 10000"/>
                <a:gd name="connsiteY16" fmla="*/ 5131 h 9880"/>
                <a:gd name="connsiteX17" fmla="*/ 3295 w 10000"/>
                <a:gd name="connsiteY17" fmla="*/ 3764 h 9880"/>
                <a:gd name="connsiteX18" fmla="*/ 3650 w 10000"/>
                <a:gd name="connsiteY18" fmla="*/ 3901 h 9880"/>
                <a:gd name="connsiteX19" fmla="*/ 4234 w 10000"/>
                <a:gd name="connsiteY19" fmla="*/ 3920 h 9880"/>
                <a:gd name="connsiteX20" fmla="*/ 4256 w 10000"/>
                <a:gd name="connsiteY20" fmla="*/ 4187 h 9880"/>
                <a:gd name="connsiteX21" fmla="*/ 5023 w 10000"/>
                <a:gd name="connsiteY21" fmla="*/ 4360 h 9880"/>
                <a:gd name="connsiteX22" fmla="*/ 6441 w 10000"/>
                <a:gd name="connsiteY22" fmla="*/ 4836 h 9880"/>
                <a:gd name="connsiteX23" fmla="*/ 6579 w 10000"/>
                <a:gd name="connsiteY23" fmla="*/ 5217 h 9880"/>
                <a:gd name="connsiteX24" fmla="*/ 6293 w 10000"/>
                <a:gd name="connsiteY24" fmla="*/ 5589 h 9880"/>
                <a:gd name="connsiteX25" fmla="*/ 6419 w 10000"/>
                <a:gd name="connsiteY25" fmla="*/ 6031 h 9880"/>
                <a:gd name="connsiteX26" fmla="*/ 6373 w 10000"/>
                <a:gd name="connsiteY26" fmla="*/ 6488 h 9880"/>
                <a:gd name="connsiteX27" fmla="*/ 5138 w 10000"/>
                <a:gd name="connsiteY27" fmla="*/ 6557 h 9880"/>
                <a:gd name="connsiteX28" fmla="*/ 5138 w 10000"/>
                <a:gd name="connsiteY28" fmla="*/ 6980 h 9880"/>
                <a:gd name="connsiteX29" fmla="*/ 4532 w 10000"/>
                <a:gd name="connsiteY29" fmla="*/ 7086 h 9880"/>
                <a:gd name="connsiteX30" fmla="*/ 3993 w 10000"/>
                <a:gd name="connsiteY30" fmla="*/ 6860 h 9880"/>
                <a:gd name="connsiteX31" fmla="*/ 3273 w 10000"/>
                <a:gd name="connsiteY31" fmla="*/ 6895 h 9880"/>
                <a:gd name="connsiteX32" fmla="*/ 3295 w 10000"/>
                <a:gd name="connsiteY32" fmla="*/ 7362 h 9880"/>
                <a:gd name="connsiteX33" fmla="*/ 2975 w 10000"/>
                <a:gd name="connsiteY33" fmla="*/ 7701 h 9880"/>
                <a:gd name="connsiteX34" fmla="*/ 3490 w 10000"/>
                <a:gd name="connsiteY34" fmla="*/ 7967 h 9880"/>
                <a:gd name="connsiteX35" fmla="*/ 3227 w 10000"/>
                <a:gd name="connsiteY35" fmla="*/ 8633 h 9880"/>
                <a:gd name="connsiteX36" fmla="*/ 3341 w 10000"/>
                <a:gd name="connsiteY36" fmla="*/ 9144 h 9880"/>
                <a:gd name="connsiteX37" fmla="*/ 2231 w 10000"/>
                <a:gd name="connsiteY37" fmla="*/ 9265 h 9880"/>
                <a:gd name="connsiteX38" fmla="*/ 2413 w 10000"/>
                <a:gd name="connsiteY38" fmla="*/ 9456 h 9880"/>
                <a:gd name="connsiteX39" fmla="*/ 2459 w 10000"/>
                <a:gd name="connsiteY39" fmla="*/ 9880 h 9880"/>
                <a:gd name="connsiteX40" fmla="*/ 10000 w 10000"/>
                <a:gd name="connsiteY40" fmla="*/ 8365 h 9880"/>
                <a:gd name="connsiteX41" fmla="*/ 9577 w 10000"/>
                <a:gd name="connsiteY41" fmla="*/ 7837 h 9880"/>
                <a:gd name="connsiteX42" fmla="*/ 9256 w 10000"/>
                <a:gd name="connsiteY42" fmla="*/ 7310 h 9880"/>
                <a:gd name="connsiteX43" fmla="*/ 9279 w 10000"/>
                <a:gd name="connsiteY43" fmla="*/ 6368 h 9880"/>
                <a:gd name="connsiteX44" fmla="*/ 9645 w 10000"/>
                <a:gd name="connsiteY44" fmla="*/ 5805 h 9880"/>
                <a:gd name="connsiteX45" fmla="*/ 9371 w 10000"/>
                <a:gd name="connsiteY45" fmla="*/ 5043 h 9880"/>
                <a:gd name="connsiteX46" fmla="*/ 9153 w 10000"/>
                <a:gd name="connsiteY46" fmla="*/ 3883 h 9880"/>
                <a:gd name="connsiteX47" fmla="*/ 9577 w 10000"/>
                <a:gd name="connsiteY47" fmla="*/ 3036 h 9880"/>
                <a:gd name="connsiteX48" fmla="*/ 8993 w 10000"/>
                <a:gd name="connsiteY48" fmla="*/ 2267 h 9880"/>
                <a:gd name="connsiteX49" fmla="*/ 9486 w 10000"/>
                <a:gd name="connsiteY49" fmla="*/ 1809 h 9880"/>
                <a:gd name="connsiteX50" fmla="*/ 9829 w 10000"/>
                <a:gd name="connsiteY50" fmla="*/ 736 h 9880"/>
                <a:gd name="connsiteX51" fmla="*/ 9829 w 10000"/>
                <a:gd name="connsiteY51" fmla="*/ 155 h 9880"/>
                <a:gd name="connsiteX52" fmla="*/ 9440 w 10000"/>
                <a:gd name="connsiteY52" fmla="*/ 0 h 9880"/>
                <a:gd name="connsiteX53" fmla="*/ 9015 w 10000"/>
                <a:gd name="connsiteY53" fmla="*/ 511 h 9880"/>
                <a:gd name="connsiteX54" fmla="*/ 8364 w 10000"/>
                <a:gd name="connsiteY54" fmla="*/ 346 h 9880"/>
                <a:gd name="connsiteX55" fmla="*/ 7757 w 10000"/>
                <a:gd name="connsiteY55" fmla="*/ 856 h 9880"/>
                <a:gd name="connsiteX56" fmla="*/ 7529 w 10000"/>
                <a:gd name="connsiteY56" fmla="*/ 1548 h 9880"/>
                <a:gd name="connsiteX57" fmla="*/ 6419 w 10000"/>
                <a:gd name="connsiteY57" fmla="*/ 2673 h 9880"/>
                <a:gd name="connsiteX58" fmla="*/ 5903 w 10000"/>
                <a:gd name="connsiteY58" fmla="*/ 3020 h 9880"/>
                <a:gd name="connsiteX59" fmla="*/ 5572 w 10000"/>
                <a:gd name="connsiteY59" fmla="*/ 2777 h 9880"/>
                <a:gd name="connsiteX60" fmla="*/ 4532 w 10000"/>
                <a:gd name="connsiteY60" fmla="*/ 2915 h 9880"/>
                <a:gd name="connsiteX61" fmla="*/ 4061 w 10000"/>
                <a:gd name="connsiteY61" fmla="*/ 2456 h 9880"/>
                <a:gd name="connsiteX62" fmla="*/ 3386 w 10000"/>
                <a:gd name="connsiteY62" fmla="*/ 2439 h 9880"/>
                <a:gd name="connsiteX63" fmla="*/ 2906 w 10000"/>
                <a:gd name="connsiteY63" fmla="*/ 2094 h 9880"/>
                <a:gd name="connsiteX64" fmla="*/ 3319 w 10000"/>
                <a:gd name="connsiteY64" fmla="*/ 1453 h 9880"/>
                <a:gd name="connsiteX65" fmla="*/ 3490 w 10000"/>
                <a:gd name="connsiteY65" fmla="*/ 1055 h 9880"/>
                <a:gd name="connsiteX66" fmla="*/ 3112 w 10000"/>
                <a:gd name="connsiteY66" fmla="*/ 631 h 9880"/>
                <a:gd name="connsiteX67" fmla="*/ 2368 w 10000"/>
                <a:gd name="connsiteY67" fmla="*/ 788 h 9880"/>
                <a:gd name="connsiteX68" fmla="*/ 1967 w 10000"/>
                <a:gd name="connsiteY68" fmla="*/ 1471 h 9880"/>
                <a:gd name="connsiteX69" fmla="*/ 1807 w 10000"/>
                <a:gd name="connsiteY69" fmla="*/ 2655 h 9880"/>
                <a:gd name="connsiteX70" fmla="*/ 1224 w 10000"/>
                <a:gd name="connsiteY70" fmla="*/ 3131 h 9880"/>
                <a:gd name="connsiteX71" fmla="*/ 0 w 10000"/>
                <a:gd name="connsiteY71" fmla="*/ 3512 h 9880"/>
                <a:gd name="connsiteX0" fmla="*/ 0 w 10000"/>
                <a:gd name="connsiteY0" fmla="*/ 3555 h 9571"/>
                <a:gd name="connsiteX1" fmla="*/ 91 w 10000"/>
                <a:gd name="connsiteY1" fmla="*/ 3722 h 9571"/>
                <a:gd name="connsiteX2" fmla="*/ 412 w 10000"/>
                <a:gd name="connsiteY2" fmla="*/ 4036 h 9571"/>
                <a:gd name="connsiteX3" fmla="*/ 995 w 10000"/>
                <a:gd name="connsiteY3" fmla="*/ 4413 h 9571"/>
                <a:gd name="connsiteX4" fmla="*/ 973 w 10000"/>
                <a:gd name="connsiteY4" fmla="*/ 4711 h 9571"/>
                <a:gd name="connsiteX5" fmla="*/ 1419 w 10000"/>
                <a:gd name="connsiteY5" fmla="*/ 5211 h 9571"/>
                <a:gd name="connsiteX6" fmla="*/ 1224 w 10000"/>
                <a:gd name="connsiteY6" fmla="*/ 5570 h 9571"/>
                <a:gd name="connsiteX7" fmla="*/ 1224 w 10000"/>
                <a:gd name="connsiteY7" fmla="*/ 5963 h 9571"/>
                <a:gd name="connsiteX8" fmla="*/ 1717 w 10000"/>
                <a:gd name="connsiteY8" fmla="*/ 6104 h 9571"/>
                <a:gd name="connsiteX9" fmla="*/ 1991 w 10000"/>
                <a:gd name="connsiteY9" fmla="*/ 6409 h 9571"/>
                <a:gd name="connsiteX10" fmla="*/ 2735 w 10000"/>
                <a:gd name="connsiteY10" fmla="*/ 6673 h 9571"/>
                <a:gd name="connsiteX11" fmla="*/ 3112 w 10000"/>
                <a:gd name="connsiteY11" fmla="*/ 6549 h 9571"/>
                <a:gd name="connsiteX12" fmla="*/ 3181 w 10000"/>
                <a:gd name="connsiteY12" fmla="*/ 6173 h 9571"/>
                <a:gd name="connsiteX13" fmla="*/ 3627 w 10000"/>
                <a:gd name="connsiteY13" fmla="*/ 6033 h 9571"/>
                <a:gd name="connsiteX14" fmla="*/ 3833 w 10000"/>
                <a:gd name="connsiteY14" fmla="*/ 5674 h 9571"/>
                <a:gd name="connsiteX15" fmla="*/ 3605 w 10000"/>
                <a:gd name="connsiteY15" fmla="*/ 5358 h 9571"/>
                <a:gd name="connsiteX16" fmla="*/ 3021 w 10000"/>
                <a:gd name="connsiteY16" fmla="*/ 5193 h 9571"/>
                <a:gd name="connsiteX17" fmla="*/ 3295 w 10000"/>
                <a:gd name="connsiteY17" fmla="*/ 3810 h 9571"/>
                <a:gd name="connsiteX18" fmla="*/ 3650 w 10000"/>
                <a:gd name="connsiteY18" fmla="*/ 3948 h 9571"/>
                <a:gd name="connsiteX19" fmla="*/ 4234 w 10000"/>
                <a:gd name="connsiteY19" fmla="*/ 3968 h 9571"/>
                <a:gd name="connsiteX20" fmla="*/ 4256 w 10000"/>
                <a:gd name="connsiteY20" fmla="*/ 4238 h 9571"/>
                <a:gd name="connsiteX21" fmla="*/ 5023 w 10000"/>
                <a:gd name="connsiteY21" fmla="*/ 4413 h 9571"/>
                <a:gd name="connsiteX22" fmla="*/ 6441 w 10000"/>
                <a:gd name="connsiteY22" fmla="*/ 4895 h 9571"/>
                <a:gd name="connsiteX23" fmla="*/ 6579 w 10000"/>
                <a:gd name="connsiteY23" fmla="*/ 5280 h 9571"/>
                <a:gd name="connsiteX24" fmla="*/ 6293 w 10000"/>
                <a:gd name="connsiteY24" fmla="*/ 5657 h 9571"/>
                <a:gd name="connsiteX25" fmla="*/ 6419 w 10000"/>
                <a:gd name="connsiteY25" fmla="*/ 6104 h 9571"/>
                <a:gd name="connsiteX26" fmla="*/ 6373 w 10000"/>
                <a:gd name="connsiteY26" fmla="*/ 6567 h 9571"/>
                <a:gd name="connsiteX27" fmla="*/ 5138 w 10000"/>
                <a:gd name="connsiteY27" fmla="*/ 6637 h 9571"/>
                <a:gd name="connsiteX28" fmla="*/ 5138 w 10000"/>
                <a:gd name="connsiteY28" fmla="*/ 7065 h 9571"/>
                <a:gd name="connsiteX29" fmla="*/ 4532 w 10000"/>
                <a:gd name="connsiteY29" fmla="*/ 7172 h 9571"/>
                <a:gd name="connsiteX30" fmla="*/ 3993 w 10000"/>
                <a:gd name="connsiteY30" fmla="*/ 6943 h 9571"/>
                <a:gd name="connsiteX31" fmla="*/ 3273 w 10000"/>
                <a:gd name="connsiteY31" fmla="*/ 6979 h 9571"/>
                <a:gd name="connsiteX32" fmla="*/ 3295 w 10000"/>
                <a:gd name="connsiteY32" fmla="*/ 7451 h 9571"/>
                <a:gd name="connsiteX33" fmla="*/ 2975 w 10000"/>
                <a:gd name="connsiteY33" fmla="*/ 7795 h 9571"/>
                <a:gd name="connsiteX34" fmla="*/ 3490 w 10000"/>
                <a:gd name="connsiteY34" fmla="*/ 8064 h 9571"/>
                <a:gd name="connsiteX35" fmla="*/ 3227 w 10000"/>
                <a:gd name="connsiteY35" fmla="*/ 8738 h 9571"/>
                <a:gd name="connsiteX36" fmla="*/ 3341 w 10000"/>
                <a:gd name="connsiteY36" fmla="*/ 9255 h 9571"/>
                <a:gd name="connsiteX37" fmla="*/ 2231 w 10000"/>
                <a:gd name="connsiteY37" fmla="*/ 9378 h 9571"/>
                <a:gd name="connsiteX38" fmla="*/ 2413 w 10000"/>
                <a:gd name="connsiteY38" fmla="*/ 9571 h 9571"/>
                <a:gd name="connsiteX39" fmla="*/ 10000 w 10000"/>
                <a:gd name="connsiteY39" fmla="*/ 8467 h 9571"/>
                <a:gd name="connsiteX40" fmla="*/ 9577 w 10000"/>
                <a:gd name="connsiteY40" fmla="*/ 7932 h 9571"/>
                <a:gd name="connsiteX41" fmla="*/ 9256 w 10000"/>
                <a:gd name="connsiteY41" fmla="*/ 7399 h 9571"/>
                <a:gd name="connsiteX42" fmla="*/ 9279 w 10000"/>
                <a:gd name="connsiteY42" fmla="*/ 6445 h 9571"/>
                <a:gd name="connsiteX43" fmla="*/ 9645 w 10000"/>
                <a:gd name="connsiteY43" fmla="*/ 5876 h 9571"/>
                <a:gd name="connsiteX44" fmla="*/ 9371 w 10000"/>
                <a:gd name="connsiteY44" fmla="*/ 5104 h 9571"/>
                <a:gd name="connsiteX45" fmla="*/ 9153 w 10000"/>
                <a:gd name="connsiteY45" fmla="*/ 3930 h 9571"/>
                <a:gd name="connsiteX46" fmla="*/ 9577 w 10000"/>
                <a:gd name="connsiteY46" fmla="*/ 3073 h 9571"/>
                <a:gd name="connsiteX47" fmla="*/ 8993 w 10000"/>
                <a:gd name="connsiteY47" fmla="*/ 2295 h 9571"/>
                <a:gd name="connsiteX48" fmla="*/ 9486 w 10000"/>
                <a:gd name="connsiteY48" fmla="*/ 1831 h 9571"/>
                <a:gd name="connsiteX49" fmla="*/ 9829 w 10000"/>
                <a:gd name="connsiteY49" fmla="*/ 745 h 9571"/>
                <a:gd name="connsiteX50" fmla="*/ 9829 w 10000"/>
                <a:gd name="connsiteY50" fmla="*/ 157 h 9571"/>
                <a:gd name="connsiteX51" fmla="*/ 9440 w 10000"/>
                <a:gd name="connsiteY51" fmla="*/ 0 h 9571"/>
                <a:gd name="connsiteX52" fmla="*/ 9015 w 10000"/>
                <a:gd name="connsiteY52" fmla="*/ 517 h 9571"/>
                <a:gd name="connsiteX53" fmla="*/ 8364 w 10000"/>
                <a:gd name="connsiteY53" fmla="*/ 350 h 9571"/>
                <a:gd name="connsiteX54" fmla="*/ 7757 w 10000"/>
                <a:gd name="connsiteY54" fmla="*/ 866 h 9571"/>
                <a:gd name="connsiteX55" fmla="*/ 7529 w 10000"/>
                <a:gd name="connsiteY55" fmla="*/ 1567 h 9571"/>
                <a:gd name="connsiteX56" fmla="*/ 6419 w 10000"/>
                <a:gd name="connsiteY56" fmla="*/ 2705 h 9571"/>
                <a:gd name="connsiteX57" fmla="*/ 5903 w 10000"/>
                <a:gd name="connsiteY57" fmla="*/ 3057 h 9571"/>
                <a:gd name="connsiteX58" fmla="*/ 5572 w 10000"/>
                <a:gd name="connsiteY58" fmla="*/ 2811 h 9571"/>
                <a:gd name="connsiteX59" fmla="*/ 4532 w 10000"/>
                <a:gd name="connsiteY59" fmla="*/ 2950 h 9571"/>
                <a:gd name="connsiteX60" fmla="*/ 4061 w 10000"/>
                <a:gd name="connsiteY60" fmla="*/ 2486 h 9571"/>
                <a:gd name="connsiteX61" fmla="*/ 3386 w 10000"/>
                <a:gd name="connsiteY61" fmla="*/ 2469 h 9571"/>
                <a:gd name="connsiteX62" fmla="*/ 2906 w 10000"/>
                <a:gd name="connsiteY62" fmla="*/ 2119 h 9571"/>
                <a:gd name="connsiteX63" fmla="*/ 3319 w 10000"/>
                <a:gd name="connsiteY63" fmla="*/ 1471 h 9571"/>
                <a:gd name="connsiteX64" fmla="*/ 3490 w 10000"/>
                <a:gd name="connsiteY64" fmla="*/ 1068 h 9571"/>
                <a:gd name="connsiteX65" fmla="*/ 3112 w 10000"/>
                <a:gd name="connsiteY65" fmla="*/ 639 h 9571"/>
                <a:gd name="connsiteX66" fmla="*/ 2368 w 10000"/>
                <a:gd name="connsiteY66" fmla="*/ 798 h 9571"/>
                <a:gd name="connsiteX67" fmla="*/ 1967 w 10000"/>
                <a:gd name="connsiteY67" fmla="*/ 1489 h 9571"/>
                <a:gd name="connsiteX68" fmla="*/ 1807 w 10000"/>
                <a:gd name="connsiteY68" fmla="*/ 2687 h 9571"/>
                <a:gd name="connsiteX69" fmla="*/ 1224 w 10000"/>
                <a:gd name="connsiteY69" fmla="*/ 3169 h 9571"/>
                <a:gd name="connsiteX70" fmla="*/ 0 w 10000"/>
                <a:gd name="connsiteY70" fmla="*/ 3555 h 9571"/>
                <a:gd name="connsiteX0" fmla="*/ 0 w 10000"/>
                <a:gd name="connsiteY0" fmla="*/ 3714 h 9798"/>
                <a:gd name="connsiteX1" fmla="*/ 91 w 10000"/>
                <a:gd name="connsiteY1" fmla="*/ 3889 h 9798"/>
                <a:gd name="connsiteX2" fmla="*/ 412 w 10000"/>
                <a:gd name="connsiteY2" fmla="*/ 4217 h 9798"/>
                <a:gd name="connsiteX3" fmla="*/ 995 w 10000"/>
                <a:gd name="connsiteY3" fmla="*/ 4611 h 9798"/>
                <a:gd name="connsiteX4" fmla="*/ 973 w 10000"/>
                <a:gd name="connsiteY4" fmla="*/ 4922 h 9798"/>
                <a:gd name="connsiteX5" fmla="*/ 1419 w 10000"/>
                <a:gd name="connsiteY5" fmla="*/ 5445 h 9798"/>
                <a:gd name="connsiteX6" fmla="*/ 1224 w 10000"/>
                <a:gd name="connsiteY6" fmla="*/ 5820 h 9798"/>
                <a:gd name="connsiteX7" fmla="*/ 1224 w 10000"/>
                <a:gd name="connsiteY7" fmla="*/ 6230 h 9798"/>
                <a:gd name="connsiteX8" fmla="*/ 1717 w 10000"/>
                <a:gd name="connsiteY8" fmla="*/ 6378 h 9798"/>
                <a:gd name="connsiteX9" fmla="*/ 1991 w 10000"/>
                <a:gd name="connsiteY9" fmla="*/ 6696 h 9798"/>
                <a:gd name="connsiteX10" fmla="*/ 2735 w 10000"/>
                <a:gd name="connsiteY10" fmla="*/ 6972 h 9798"/>
                <a:gd name="connsiteX11" fmla="*/ 3112 w 10000"/>
                <a:gd name="connsiteY11" fmla="*/ 6843 h 9798"/>
                <a:gd name="connsiteX12" fmla="*/ 3181 w 10000"/>
                <a:gd name="connsiteY12" fmla="*/ 6450 h 9798"/>
                <a:gd name="connsiteX13" fmla="*/ 3627 w 10000"/>
                <a:gd name="connsiteY13" fmla="*/ 6303 h 9798"/>
                <a:gd name="connsiteX14" fmla="*/ 3833 w 10000"/>
                <a:gd name="connsiteY14" fmla="*/ 5928 h 9798"/>
                <a:gd name="connsiteX15" fmla="*/ 3605 w 10000"/>
                <a:gd name="connsiteY15" fmla="*/ 5598 h 9798"/>
                <a:gd name="connsiteX16" fmla="*/ 3021 w 10000"/>
                <a:gd name="connsiteY16" fmla="*/ 5426 h 9798"/>
                <a:gd name="connsiteX17" fmla="*/ 3295 w 10000"/>
                <a:gd name="connsiteY17" fmla="*/ 3981 h 9798"/>
                <a:gd name="connsiteX18" fmla="*/ 3650 w 10000"/>
                <a:gd name="connsiteY18" fmla="*/ 4125 h 9798"/>
                <a:gd name="connsiteX19" fmla="*/ 4234 w 10000"/>
                <a:gd name="connsiteY19" fmla="*/ 4146 h 9798"/>
                <a:gd name="connsiteX20" fmla="*/ 4256 w 10000"/>
                <a:gd name="connsiteY20" fmla="*/ 4428 h 9798"/>
                <a:gd name="connsiteX21" fmla="*/ 5023 w 10000"/>
                <a:gd name="connsiteY21" fmla="*/ 4611 h 9798"/>
                <a:gd name="connsiteX22" fmla="*/ 6441 w 10000"/>
                <a:gd name="connsiteY22" fmla="*/ 5114 h 9798"/>
                <a:gd name="connsiteX23" fmla="*/ 6579 w 10000"/>
                <a:gd name="connsiteY23" fmla="*/ 5517 h 9798"/>
                <a:gd name="connsiteX24" fmla="*/ 6293 w 10000"/>
                <a:gd name="connsiteY24" fmla="*/ 5911 h 9798"/>
                <a:gd name="connsiteX25" fmla="*/ 6419 w 10000"/>
                <a:gd name="connsiteY25" fmla="*/ 6378 h 9798"/>
                <a:gd name="connsiteX26" fmla="*/ 6373 w 10000"/>
                <a:gd name="connsiteY26" fmla="*/ 6861 h 9798"/>
                <a:gd name="connsiteX27" fmla="*/ 5138 w 10000"/>
                <a:gd name="connsiteY27" fmla="*/ 6934 h 9798"/>
                <a:gd name="connsiteX28" fmla="*/ 5138 w 10000"/>
                <a:gd name="connsiteY28" fmla="*/ 7382 h 9798"/>
                <a:gd name="connsiteX29" fmla="*/ 4532 w 10000"/>
                <a:gd name="connsiteY29" fmla="*/ 7493 h 9798"/>
                <a:gd name="connsiteX30" fmla="*/ 3993 w 10000"/>
                <a:gd name="connsiteY30" fmla="*/ 7254 h 9798"/>
                <a:gd name="connsiteX31" fmla="*/ 3273 w 10000"/>
                <a:gd name="connsiteY31" fmla="*/ 7292 h 9798"/>
                <a:gd name="connsiteX32" fmla="*/ 3295 w 10000"/>
                <a:gd name="connsiteY32" fmla="*/ 7785 h 9798"/>
                <a:gd name="connsiteX33" fmla="*/ 2975 w 10000"/>
                <a:gd name="connsiteY33" fmla="*/ 8144 h 9798"/>
                <a:gd name="connsiteX34" fmla="*/ 3490 w 10000"/>
                <a:gd name="connsiteY34" fmla="*/ 8425 h 9798"/>
                <a:gd name="connsiteX35" fmla="*/ 3227 w 10000"/>
                <a:gd name="connsiteY35" fmla="*/ 9130 h 9798"/>
                <a:gd name="connsiteX36" fmla="*/ 3341 w 10000"/>
                <a:gd name="connsiteY36" fmla="*/ 9670 h 9798"/>
                <a:gd name="connsiteX37" fmla="*/ 2231 w 10000"/>
                <a:gd name="connsiteY37" fmla="*/ 9798 h 9798"/>
                <a:gd name="connsiteX38" fmla="*/ 10000 w 10000"/>
                <a:gd name="connsiteY38" fmla="*/ 8847 h 9798"/>
                <a:gd name="connsiteX39" fmla="*/ 9577 w 10000"/>
                <a:gd name="connsiteY39" fmla="*/ 8288 h 9798"/>
                <a:gd name="connsiteX40" fmla="*/ 9256 w 10000"/>
                <a:gd name="connsiteY40" fmla="*/ 7731 h 9798"/>
                <a:gd name="connsiteX41" fmla="*/ 9279 w 10000"/>
                <a:gd name="connsiteY41" fmla="*/ 6734 h 9798"/>
                <a:gd name="connsiteX42" fmla="*/ 9645 w 10000"/>
                <a:gd name="connsiteY42" fmla="*/ 6139 h 9798"/>
                <a:gd name="connsiteX43" fmla="*/ 9371 w 10000"/>
                <a:gd name="connsiteY43" fmla="*/ 5333 h 9798"/>
                <a:gd name="connsiteX44" fmla="*/ 9153 w 10000"/>
                <a:gd name="connsiteY44" fmla="*/ 4106 h 9798"/>
                <a:gd name="connsiteX45" fmla="*/ 9577 w 10000"/>
                <a:gd name="connsiteY45" fmla="*/ 3211 h 9798"/>
                <a:gd name="connsiteX46" fmla="*/ 8993 w 10000"/>
                <a:gd name="connsiteY46" fmla="*/ 2398 h 9798"/>
                <a:gd name="connsiteX47" fmla="*/ 9486 w 10000"/>
                <a:gd name="connsiteY47" fmla="*/ 1913 h 9798"/>
                <a:gd name="connsiteX48" fmla="*/ 9829 w 10000"/>
                <a:gd name="connsiteY48" fmla="*/ 778 h 9798"/>
                <a:gd name="connsiteX49" fmla="*/ 9829 w 10000"/>
                <a:gd name="connsiteY49" fmla="*/ 164 h 9798"/>
                <a:gd name="connsiteX50" fmla="*/ 9440 w 10000"/>
                <a:gd name="connsiteY50" fmla="*/ 0 h 9798"/>
                <a:gd name="connsiteX51" fmla="*/ 9015 w 10000"/>
                <a:gd name="connsiteY51" fmla="*/ 540 h 9798"/>
                <a:gd name="connsiteX52" fmla="*/ 8364 w 10000"/>
                <a:gd name="connsiteY52" fmla="*/ 366 h 9798"/>
                <a:gd name="connsiteX53" fmla="*/ 7757 w 10000"/>
                <a:gd name="connsiteY53" fmla="*/ 905 h 9798"/>
                <a:gd name="connsiteX54" fmla="*/ 7529 w 10000"/>
                <a:gd name="connsiteY54" fmla="*/ 1637 h 9798"/>
                <a:gd name="connsiteX55" fmla="*/ 6419 w 10000"/>
                <a:gd name="connsiteY55" fmla="*/ 2826 h 9798"/>
                <a:gd name="connsiteX56" fmla="*/ 5903 w 10000"/>
                <a:gd name="connsiteY56" fmla="*/ 3194 h 9798"/>
                <a:gd name="connsiteX57" fmla="*/ 5572 w 10000"/>
                <a:gd name="connsiteY57" fmla="*/ 2937 h 9798"/>
                <a:gd name="connsiteX58" fmla="*/ 4532 w 10000"/>
                <a:gd name="connsiteY58" fmla="*/ 3082 h 9798"/>
                <a:gd name="connsiteX59" fmla="*/ 4061 w 10000"/>
                <a:gd name="connsiteY59" fmla="*/ 2597 h 9798"/>
                <a:gd name="connsiteX60" fmla="*/ 3386 w 10000"/>
                <a:gd name="connsiteY60" fmla="*/ 2580 h 9798"/>
                <a:gd name="connsiteX61" fmla="*/ 2906 w 10000"/>
                <a:gd name="connsiteY61" fmla="*/ 2214 h 9798"/>
                <a:gd name="connsiteX62" fmla="*/ 3319 w 10000"/>
                <a:gd name="connsiteY62" fmla="*/ 1537 h 9798"/>
                <a:gd name="connsiteX63" fmla="*/ 3490 w 10000"/>
                <a:gd name="connsiteY63" fmla="*/ 1116 h 9798"/>
                <a:gd name="connsiteX64" fmla="*/ 3112 w 10000"/>
                <a:gd name="connsiteY64" fmla="*/ 668 h 9798"/>
                <a:gd name="connsiteX65" fmla="*/ 2368 w 10000"/>
                <a:gd name="connsiteY65" fmla="*/ 834 h 9798"/>
                <a:gd name="connsiteX66" fmla="*/ 1967 w 10000"/>
                <a:gd name="connsiteY66" fmla="*/ 1556 h 9798"/>
                <a:gd name="connsiteX67" fmla="*/ 1807 w 10000"/>
                <a:gd name="connsiteY67" fmla="*/ 2807 h 9798"/>
                <a:gd name="connsiteX68" fmla="*/ 1224 w 10000"/>
                <a:gd name="connsiteY68" fmla="*/ 3311 h 9798"/>
                <a:gd name="connsiteX69" fmla="*/ 0 w 10000"/>
                <a:gd name="connsiteY69" fmla="*/ 3714 h 9798"/>
                <a:gd name="connsiteX0" fmla="*/ 0 w 10000"/>
                <a:gd name="connsiteY0" fmla="*/ 3791 h 9869"/>
                <a:gd name="connsiteX1" fmla="*/ 91 w 10000"/>
                <a:gd name="connsiteY1" fmla="*/ 3969 h 9869"/>
                <a:gd name="connsiteX2" fmla="*/ 412 w 10000"/>
                <a:gd name="connsiteY2" fmla="*/ 4304 h 9869"/>
                <a:gd name="connsiteX3" fmla="*/ 995 w 10000"/>
                <a:gd name="connsiteY3" fmla="*/ 4706 h 9869"/>
                <a:gd name="connsiteX4" fmla="*/ 973 w 10000"/>
                <a:gd name="connsiteY4" fmla="*/ 5023 h 9869"/>
                <a:gd name="connsiteX5" fmla="*/ 1419 w 10000"/>
                <a:gd name="connsiteY5" fmla="*/ 5557 h 9869"/>
                <a:gd name="connsiteX6" fmla="*/ 1224 w 10000"/>
                <a:gd name="connsiteY6" fmla="*/ 5940 h 9869"/>
                <a:gd name="connsiteX7" fmla="*/ 1224 w 10000"/>
                <a:gd name="connsiteY7" fmla="*/ 6358 h 9869"/>
                <a:gd name="connsiteX8" fmla="*/ 1717 w 10000"/>
                <a:gd name="connsiteY8" fmla="*/ 6509 h 9869"/>
                <a:gd name="connsiteX9" fmla="*/ 1991 w 10000"/>
                <a:gd name="connsiteY9" fmla="*/ 6834 h 9869"/>
                <a:gd name="connsiteX10" fmla="*/ 2735 w 10000"/>
                <a:gd name="connsiteY10" fmla="*/ 7116 h 9869"/>
                <a:gd name="connsiteX11" fmla="*/ 3112 w 10000"/>
                <a:gd name="connsiteY11" fmla="*/ 6984 h 9869"/>
                <a:gd name="connsiteX12" fmla="*/ 3181 w 10000"/>
                <a:gd name="connsiteY12" fmla="*/ 6583 h 9869"/>
                <a:gd name="connsiteX13" fmla="*/ 3627 w 10000"/>
                <a:gd name="connsiteY13" fmla="*/ 6433 h 9869"/>
                <a:gd name="connsiteX14" fmla="*/ 3833 w 10000"/>
                <a:gd name="connsiteY14" fmla="*/ 6050 h 9869"/>
                <a:gd name="connsiteX15" fmla="*/ 3605 w 10000"/>
                <a:gd name="connsiteY15" fmla="*/ 5713 h 9869"/>
                <a:gd name="connsiteX16" fmla="*/ 3021 w 10000"/>
                <a:gd name="connsiteY16" fmla="*/ 5538 h 9869"/>
                <a:gd name="connsiteX17" fmla="*/ 3295 w 10000"/>
                <a:gd name="connsiteY17" fmla="*/ 4063 h 9869"/>
                <a:gd name="connsiteX18" fmla="*/ 3650 w 10000"/>
                <a:gd name="connsiteY18" fmla="*/ 4210 h 9869"/>
                <a:gd name="connsiteX19" fmla="*/ 4234 w 10000"/>
                <a:gd name="connsiteY19" fmla="*/ 4231 h 9869"/>
                <a:gd name="connsiteX20" fmla="*/ 4256 w 10000"/>
                <a:gd name="connsiteY20" fmla="*/ 4519 h 9869"/>
                <a:gd name="connsiteX21" fmla="*/ 5023 w 10000"/>
                <a:gd name="connsiteY21" fmla="*/ 4706 h 9869"/>
                <a:gd name="connsiteX22" fmla="*/ 6441 w 10000"/>
                <a:gd name="connsiteY22" fmla="*/ 5219 h 9869"/>
                <a:gd name="connsiteX23" fmla="*/ 6579 w 10000"/>
                <a:gd name="connsiteY23" fmla="*/ 5631 h 9869"/>
                <a:gd name="connsiteX24" fmla="*/ 6293 w 10000"/>
                <a:gd name="connsiteY24" fmla="*/ 6033 h 9869"/>
                <a:gd name="connsiteX25" fmla="*/ 6419 w 10000"/>
                <a:gd name="connsiteY25" fmla="*/ 6509 h 9869"/>
                <a:gd name="connsiteX26" fmla="*/ 6373 w 10000"/>
                <a:gd name="connsiteY26" fmla="*/ 7002 h 9869"/>
                <a:gd name="connsiteX27" fmla="*/ 5138 w 10000"/>
                <a:gd name="connsiteY27" fmla="*/ 7077 h 9869"/>
                <a:gd name="connsiteX28" fmla="*/ 5138 w 10000"/>
                <a:gd name="connsiteY28" fmla="*/ 7534 h 9869"/>
                <a:gd name="connsiteX29" fmla="*/ 4532 w 10000"/>
                <a:gd name="connsiteY29" fmla="*/ 7647 h 9869"/>
                <a:gd name="connsiteX30" fmla="*/ 3993 w 10000"/>
                <a:gd name="connsiteY30" fmla="*/ 7404 h 9869"/>
                <a:gd name="connsiteX31" fmla="*/ 3273 w 10000"/>
                <a:gd name="connsiteY31" fmla="*/ 7442 h 9869"/>
                <a:gd name="connsiteX32" fmla="*/ 3295 w 10000"/>
                <a:gd name="connsiteY32" fmla="*/ 7945 h 9869"/>
                <a:gd name="connsiteX33" fmla="*/ 2975 w 10000"/>
                <a:gd name="connsiteY33" fmla="*/ 8312 h 9869"/>
                <a:gd name="connsiteX34" fmla="*/ 3490 w 10000"/>
                <a:gd name="connsiteY34" fmla="*/ 8599 h 9869"/>
                <a:gd name="connsiteX35" fmla="*/ 3227 w 10000"/>
                <a:gd name="connsiteY35" fmla="*/ 9318 h 9869"/>
                <a:gd name="connsiteX36" fmla="*/ 3341 w 10000"/>
                <a:gd name="connsiteY36" fmla="*/ 9869 h 9869"/>
                <a:gd name="connsiteX37" fmla="*/ 10000 w 10000"/>
                <a:gd name="connsiteY37" fmla="*/ 9029 h 9869"/>
                <a:gd name="connsiteX38" fmla="*/ 9577 w 10000"/>
                <a:gd name="connsiteY38" fmla="*/ 8459 h 9869"/>
                <a:gd name="connsiteX39" fmla="*/ 9256 w 10000"/>
                <a:gd name="connsiteY39" fmla="*/ 7890 h 9869"/>
                <a:gd name="connsiteX40" fmla="*/ 9279 w 10000"/>
                <a:gd name="connsiteY40" fmla="*/ 6873 h 9869"/>
                <a:gd name="connsiteX41" fmla="*/ 9645 w 10000"/>
                <a:gd name="connsiteY41" fmla="*/ 6266 h 9869"/>
                <a:gd name="connsiteX42" fmla="*/ 9371 w 10000"/>
                <a:gd name="connsiteY42" fmla="*/ 5443 h 9869"/>
                <a:gd name="connsiteX43" fmla="*/ 9153 w 10000"/>
                <a:gd name="connsiteY43" fmla="*/ 4191 h 9869"/>
                <a:gd name="connsiteX44" fmla="*/ 9577 w 10000"/>
                <a:gd name="connsiteY44" fmla="*/ 3277 h 9869"/>
                <a:gd name="connsiteX45" fmla="*/ 8993 w 10000"/>
                <a:gd name="connsiteY45" fmla="*/ 2447 h 9869"/>
                <a:gd name="connsiteX46" fmla="*/ 9486 w 10000"/>
                <a:gd name="connsiteY46" fmla="*/ 1952 h 9869"/>
                <a:gd name="connsiteX47" fmla="*/ 9829 w 10000"/>
                <a:gd name="connsiteY47" fmla="*/ 794 h 9869"/>
                <a:gd name="connsiteX48" fmla="*/ 9829 w 10000"/>
                <a:gd name="connsiteY48" fmla="*/ 167 h 9869"/>
                <a:gd name="connsiteX49" fmla="*/ 9440 w 10000"/>
                <a:gd name="connsiteY49" fmla="*/ 0 h 9869"/>
                <a:gd name="connsiteX50" fmla="*/ 9015 w 10000"/>
                <a:gd name="connsiteY50" fmla="*/ 551 h 9869"/>
                <a:gd name="connsiteX51" fmla="*/ 8364 w 10000"/>
                <a:gd name="connsiteY51" fmla="*/ 374 h 9869"/>
                <a:gd name="connsiteX52" fmla="*/ 7757 w 10000"/>
                <a:gd name="connsiteY52" fmla="*/ 924 h 9869"/>
                <a:gd name="connsiteX53" fmla="*/ 7529 w 10000"/>
                <a:gd name="connsiteY53" fmla="*/ 1671 h 9869"/>
                <a:gd name="connsiteX54" fmla="*/ 6419 w 10000"/>
                <a:gd name="connsiteY54" fmla="*/ 2884 h 9869"/>
                <a:gd name="connsiteX55" fmla="*/ 5903 w 10000"/>
                <a:gd name="connsiteY55" fmla="*/ 3260 h 9869"/>
                <a:gd name="connsiteX56" fmla="*/ 5572 w 10000"/>
                <a:gd name="connsiteY56" fmla="*/ 2998 h 9869"/>
                <a:gd name="connsiteX57" fmla="*/ 4532 w 10000"/>
                <a:gd name="connsiteY57" fmla="*/ 3146 h 9869"/>
                <a:gd name="connsiteX58" fmla="*/ 4061 w 10000"/>
                <a:gd name="connsiteY58" fmla="*/ 2651 h 9869"/>
                <a:gd name="connsiteX59" fmla="*/ 3386 w 10000"/>
                <a:gd name="connsiteY59" fmla="*/ 2633 h 9869"/>
                <a:gd name="connsiteX60" fmla="*/ 2906 w 10000"/>
                <a:gd name="connsiteY60" fmla="*/ 2260 h 9869"/>
                <a:gd name="connsiteX61" fmla="*/ 3319 w 10000"/>
                <a:gd name="connsiteY61" fmla="*/ 1569 h 9869"/>
                <a:gd name="connsiteX62" fmla="*/ 3490 w 10000"/>
                <a:gd name="connsiteY62" fmla="*/ 1139 h 9869"/>
                <a:gd name="connsiteX63" fmla="*/ 3112 w 10000"/>
                <a:gd name="connsiteY63" fmla="*/ 682 h 9869"/>
                <a:gd name="connsiteX64" fmla="*/ 2368 w 10000"/>
                <a:gd name="connsiteY64" fmla="*/ 851 h 9869"/>
                <a:gd name="connsiteX65" fmla="*/ 1967 w 10000"/>
                <a:gd name="connsiteY65" fmla="*/ 1588 h 9869"/>
                <a:gd name="connsiteX66" fmla="*/ 1807 w 10000"/>
                <a:gd name="connsiteY66" fmla="*/ 2865 h 9869"/>
                <a:gd name="connsiteX67" fmla="*/ 1224 w 10000"/>
                <a:gd name="connsiteY67" fmla="*/ 3379 h 9869"/>
                <a:gd name="connsiteX68" fmla="*/ 0 w 10000"/>
                <a:gd name="connsiteY68" fmla="*/ 3791 h 9869"/>
                <a:gd name="connsiteX0" fmla="*/ 0 w 10000"/>
                <a:gd name="connsiteY0" fmla="*/ 3841 h 9456"/>
                <a:gd name="connsiteX1" fmla="*/ 91 w 10000"/>
                <a:gd name="connsiteY1" fmla="*/ 4022 h 9456"/>
                <a:gd name="connsiteX2" fmla="*/ 412 w 10000"/>
                <a:gd name="connsiteY2" fmla="*/ 4361 h 9456"/>
                <a:gd name="connsiteX3" fmla="*/ 995 w 10000"/>
                <a:gd name="connsiteY3" fmla="*/ 4768 h 9456"/>
                <a:gd name="connsiteX4" fmla="*/ 973 w 10000"/>
                <a:gd name="connsiteY4" fmla="*/ 5090 h 9456"/>
                <a:gd name="connsiteX5" fmla="*/ 1419 w 10000"/>
                <a:gd name="connsiteY5" fmla="*/ 5631 h 9456"/>
                <a:gd name="connsiteX6" fmla="*/ 1224 w 10000"/>
                <a:gd name="connsiteY6" fmla="*/ 6019 h 9456"/>
                <a:gd name="connsiteX7" fmla="*/ 1224 w 10000"/>
                <a:gd name="connsiteY7" fmla="*/ 6442 h 9456"/>
                <a:gd name="connsiteX8" fmla="*/ 1717 w 10000"/>
                <a:gd name="connsiteY8" fmla="*/ 6595 h 9456"/>
                <a:gd name="connsiteX9" fmla="*/ 1991 w 10000"/>
                <a:gd name="connsiteY9" fmla="*/ 6925 h 9456"/>
                <a:gd name="connsiteX10" fmla="*/ 2735 w 10000"/>
                <a:gd name="connsiteY10" fmla="*/ 7210 h 9456"/>
                <a:gd name="connsiteX11" fmla="*/ 3112 w 10000"/>
                <a:gd name="connsiteY11" fmla="*/ 7077 h 9456"/>
                <a:gd name="connsiteX12" fmla="*/ 3181 w 10000"/>
                <a:gd name="connsiteY12" fmla="*/ 6670 h 9456"/>
                <a:gd name="connsiteX13" fmla="*/ 3627 w 10000"/>
                <a:gd name="connsiteY13" fmla="*/ 6518 h 9456"/>
                <a:gd name="connsiteX14" fmla="*/ 3833 w 10000"/>
                <a:gd name="connsiteY14" fmla="*/ 6130 h 9456"/>
                <a:gd name="connsiteX15" fmla="*/ 3605 w 10000"/>
                <a:gd name="connsiteY15" fmla="*/ 5789 h 9456"/>
                <a:gd name="connsiteX16" fmla="*/ 3021 w 10000"/>
                <a:gd name="connsiteY16" fmla="*/ 5612 h 9456"/>
                <a:gd name="connsiteX17" fmla="*/ 3295 w 10000"/>
                <a:gd name="connsiteY17" fmla="*/ 4117 h 9456"/>
                <a:gd name="connsiteX18" fmla="*/ 3650 w 10000"/>
                <a:gd name="connsiteY18" fmla="*/ 4266 h 9456"/>
                <a:gd name="connsiteX19" fmla="*/ 4234 w 10000"/>
                <a:gd name="connsiteY19" fmla="*/ 4287 h 9456"/>
                <a:gd name="connsiteX20" fmla="*/ 4256 w 10000"/>
                <a:gd name="connsiteY20" fmla="*/ 4579 h 9456"/>
                <a:gd name="connsiteX21" fmla="*/ 5023 w 10000"/>
                <a:gd name="connsiteY21" fmla="*/ 4768 h 9456"/>
                <a:gd name="connsiteX22" fmla="*/ 6441 w 10000"/>
                <a:gd name="connsiteY22" fmla="*/ 5288 h 9456"/>
                <a:gd name="connsiteX23" fmla="*/ 6579 w 10000"/>
                <a:gd name="connsiteY23" fmla="*/ 5706 h 9456"/>
                <a:gd name="connsiteX24" fmla="*/ 6293 w 10000"/>
                <a:gd name="connsiteY24" fmla="*/ 6113 h 9456"/>
                <a:gd name="connsiteX25" fmla="*/ 6419 w 10000"/>
                <a:gd name="connsiteY25" fmla="*/ 6595 h 9456"/>
                <a:gd name="connsiteX26" fmla="*/ 6373 w 10000"/>
                <a:gd name="connsiteY26" fmla="*/ 7095 h 9456"/>
                <a:gd name="connsiteX27" fmla="*/ 5138 w 10000"/>
                <a:gd name="connsiteY27" fmla="*/ 7171 h 9456"/>
                <a:gd name="connsiteX28" fmla="*/ 5138 w 10000"/>
                <a:gd name="connsiteY28" fmla="*/ 7634 h 9456"/>
                <a:gd name="connsiteX29" fmla="*/ 4532 w 10000"/>
                <a:gd name="connsiteY29" fmla="*/ 7749 h 9456"/>
                <a:gd name="connsiteX30" fmla="*/ 3993 w 10000"/>
                <a:gd name="connsiteY30" fmla="*/ 7502 h 9456"/>
                <a:gd name="connsiteX31" fmla="*/ 3273 w 10000"/>
                <a:gd name="connsiteY31" fmla="*/ 7541 h 9456"/>
                <a:gd name="connsiteX32" fmla="*/ 3295 w 10000"/>
                <a:gd name="connsiteY32" fmla="*/ 8050 h 9456"/>
                <a:gd name="connsiteX33" fmla="*/ 2975 w 10000"/>
                <a:gd name="connsiteY33" fmla="*/ 8422 h 9456"/>
                <a:gd name="connsiteX34" fmla="*/ 3490 w 10000"/>
                <a:gd name="connsiteY34" fmla="*/ 8713 h 9456"/>
                <a:gd name="connsiteX35" fmla="*/ 3227 w 10000"/>
                <a:gd name="connsiteY35" fmla="*/ 9442 h 9456"/>
                <a:gd name="connsiteX36" fmla="*/ 10000 w 10000"/>
                <a:gd name="connsiteY36" fmla="*/ 9149 h 9456"/>
                <a:gd name="connsiteX37" fmla="*/ 9577 w 10000"/>
                <a:gd name="connsiteY37" fmla="*/ 8571 h 9456"/>
                <a:gd name="connsiteX38" fmla="*/ 9256 w 10000"/>
                <a:gd name="connsiteY38" fmla="*/ 7995 h 9456"/>
                <a:gd name="connsiteX39" fmla="*/ 9279 w 10000"/>
                <a:gd name="connsiteY39" fmla="*/ 6964 h 9456"/>
                <a:gd name="connsiteX40" fmla="*/ 9645 w 10000"/>
                <a:gd name="connsiteY40" fmla="*/ 6349 h 9456"/>
                <a:gd name="connsiteX41" fmla="*/ 9371 w 10000"/>
                <a:gd name="connsiteY41" fmla="*/ 5515 h 9456"/>
                <a:gd name="connsiteX42" fmla="*/ 9153 w 10000"/>
                <a:gd name="connsiteY42" fmla="*/ 4247 h 9456"/>
                <a:gd name="connsiteX43" fmla="*/ 9577 w 10000"/>
                <a:gd name="connsiteY43" fmla="*/ 3320 h 9456"/>
                <a:gd name="connsiteX44" fmla="*/ 8993 w 10000"/>
                <a:gd name="connsiteY44" fmla="*/ 2479 h 9456"/>
                <a:gd name="connsiteX45" fmla="*/ 9486 w 10000"/>
                <a:gd name="connsiteY45" fmla="*/ 1978 h 9456"/>
                <a:gd name="connsiteX46" fmla="*/ 9829 w 10000"/>
                <a:gd name="connsiteY46" fmla="*/ 805 h 9456"/>
                <a:gd name="connsiteX47" fmla="*/ 9829 w 10000"/>
                <a:gd name="connsiteY47" fmla="*/ 169 h 9456"/>
                <a:gd name="connsiteX48" fmla="*/ 9440 w 10000"/>
                <a:gd name="connsiteY48" fmla="*/ 0 h 9456"/>
                <a:gd name="connsiteX49" fmla="*/ 9015 w 10000"/>
                <a:gd name="connsiteY49" fmla="*/ 558 h 9456"/>
                <a:gd name="connsiteX50" fmla="*/ 8364 w 10000"/>
                <a:gd name="connsiteY50" fmla="*/ 379 h 9456"/>
                <a:gd name="connsiteX51" fmla="*/ 7757 w 10000"/>
                <a:gd name="connsiteY51" fmla="*/ 936 h 9456"/>
                <a:gd name="connsiteX52" fmla="*/ 7529 w 10000"/>
                <a:gd name="connsiteY52" fmla="*/ 1693 h 9456"/>
                <a:gd name="connsiteX53" fmla="*/ 6419 w 10000"/>
                <a:gd name="connsiteY53" fmla="*/ 2922 h 9456"/>
                <a:gd name="connsiteX54" fmla="*/ 5903 w 10000"/>
                <a:gd name="connsiteY54" fmla="*/ 3303 h 9456"/>
                <a:gd name="connsiteX55" fmla="*/ 5572 w 10000"/>
                <a:gd name="connsiteY55" fmla="*/ 3038 h 9456"/>
                <a:gd name="connsiteX56" fmla="*/ 4532 w 10000"/>
                <a:gd name="connsiteY56" fmla="*/ 3188 h 9456"/>
                <a:gd name="connsiteX57" fmla="*/ 4061 w 10000"/>
                <a:gd name="connsiteY57" fmla="*/ 2686 h 9456"/>
                <a:gd name="connsiteX58" fmla="*/ 3386 w 10000"/>
                <a:gd name="connsiteY58" fmla="*/ 2668 h 9456"/>
                <a:gd name="connsiteX59" fmla="*/ 2906 w 10000"/>
                <a:gd name="connsiteY59" fmla="*/ 2290 h 9456"/>
                <a:gd name="connsiteX60" fmla="*/ 3319 w 10000"/>
                <a:gd name="connsiteY60" fmla="*/ 1590 h 9456"/>
                <a:gd name="connsiteX61" fmla="*/ 3490 w 10000"/>
                <a:gd name="connsiteY61" fmla="*/ 1154 h 9456"/>
                <a:gd name="connsiteX62" fmla="*/ 3112 w 10000"/>
                <a:gd name="connsiteY62" fmla="*/ 691 h 9456"/>
                <a:gd name="connsiteX63" fmla="*/ 2368 w 10000"/>
                <a:gd name="connsiteY63" fmla="*/ 862 h 9456"/>
                <a:gd name="connsiteX64" fmla="*/ 1967 w 10000"/>
                <a:gd name="connsiteY64" fmla="*/ 1609 h 9456"/>
                <a:gd name="connsiteX65" fmla="*/ 1807 w 10000"/>
                <a:gd name="connsiteY65" fmla="*/ 2903 h 9456"/>
                <a:gd name="connsiteX66" fmla="*/ 1224 w 10000"/>
                <a:gd name="connsiteY66" fmla="*/ 3424 h 9456"/>
                <a:gd name="connsiteX67" fmla="*/ 0 w 10000"/>
                <a:gd name="connsiteY67" fmla="*/ 3841 h 9456"/>
                <a:gd name="connsiteX0" fmla="*/ 0 w 10000"/>
                <a:gd name="connsiteY0" fmla="*/ 4062 h 9676"/>
                <a:gd name="connsiteX1" fmla="*/ 91 w 10000"/>
                <a:gd name="connsiteY1" fmla="*/ 4253 h 9676"/>
                <a:gd name="connsiteX2" fmla="*/ 412 w 10000"/>
                <a:gd name="connsiteY2" fmla="*/ 4612 h 9676"/>
                <a:gd name="connsiteX3" fmla="*/ 995 w 10000"/>
                <a:gd name="connsiteY3" fmla="*/ 5042 h 9676"/>
                <a:gd name="connsiteX4" fmla="*/ 973 w 10000"/>
                <a:gd name="connsiteY4" fmla="*/ 5383 h 9676"/>
                <a:gd name="connsiteX5" fmla="*/ 1419 w 10000"/>
                <a:gd name="connsiteY5" fmla="*/ 5955 h 9676"/>
                <a:gd name="connsiteX6" fmla="*/ 1224 w 10000"/>
                <a:gd name="connsiteY6" fmla="*/ 6365 h 9676"/>
                <a:gd name="connsiteX7" fmla="*/ 1224 w 10000"/>
                <a:gd name="connsiteY7" fmla="*/ 6813 h 9676"/>
                <a:gd name="connsiteX8" fmla="*/ 1717 w 10000"/>
                <a:gd name="connsiteY8" fmla="*/ 6974 h 9676"/>
                <a:gd name="connsiteX9" fmla="*/ 1991 w 10000"/>
                <a:gd name="connsiteY9" fmla="*/ 7323 h 9676"/>
                <a:gd name="connsiteX10" fmla="*/ 2735 w 10000"/>
                <a:gd name="connsiteY10" fmla="*/ 7625 h 9676"/>
                <a:gd name="connsiteX11" fmla="*/ 3112 w 10000"/>
                <a:gd name="connsiteY11" fmla="*/ 7484 h 9676"/>
                <a:gd name="connsiteX12" fmla="*/ 3181 w 10000"/>
                <a:gd name="connsiteY12" fmla="*/ 7054 h 9676"/>
                <a:gd name="connsiteX13" fmla="*/ 3627 w 10000"/>
                <a:gd name="connsiteY13" fmla="*/ 6893 h 9676"/>
                <a:gd name="connsiteX14" fmla="*/ 3833 w 10000"/>
                <a:gd name="connsiteY14" fmla="*/ 6483 h 9676"/>
                <a:gd name="connsiteX15" fmla="*/ 3605 w 10000"/>
                <a:gd name="connsiteY15" fmla="*/ 6122 h 9676"/>
                <a:gd name="connsiteX16" fmla="*/ 3021 w 10000"/>
                <a:gd name="connsiteY16" fmla="*/ 5935 h 9676"/>
                <a:gd name="connsiteX17" fmla="*/ 3295 w 10000"/>
                <a:gd name="connsiteY17" fmla="*/ 4354 h 9676"/>
                <a:gd name="connsiteX18" fmla="*/ 3650 w 10000"/>
                <a:gd name="connsiteY18" fmla="*/ 4511 h 9676"/>
                <a:gd name="connsiteX19" fmla="*/ 4234 w 10000"/>
                <a:gd name="connsiteY19" fmla="*/ 4534 h 9676"/>
                <a:gd name="connsiteX20" fmla="*/ 4256 w 10000"/>
                <a:gd name="connsiteY20" fmla="*/ 4842 h 9676"/>
                <a:gd name="connsiteX21" fmla="*/ 5023 w 10000"/>
                <a:gd name="connsiteY21" fmla="*/ 5042 h 9676"/>
                <a:gd name="connsiteX22" fmla="*/ 6441 w 10000"/>
                <a:gd name="connsiteY22" fmla="*/ 5592 h 9676"/>
                <a:gd name="connsiteX23" fmla="*/ 6579 w 10000"/>
                <a:gd name="connsiteY23" fmla="*/ 6034 h 9676"/>
                <a:gd name="connsiteX24" fmla="*/ 6293 w 10000"/>
                <a:gd name="connsiteY24" fmla="*/ 6465 h 9676"/>
                <a:gd name="connsiteX25" fmla="*/ 6419 w 10000"/>
                <a:gd name="connsiteY25" fmla="*/ 6974 h 9676"/>
                <a:gd name="connsiteX26" fmla="*/ 6373 w 10000"/>
                <a:gd name="connsiteY26" fmla="*/ 7503 h 9676"/>
                <a:gd name="connsiteX27" fmla="*/ 5138 w 10000"/>
                <a:gd name="connsiteY27" fmla="*/ 7584 h 9676"/>
                <a:gd name="connsiteX28" fmla="*/ 5138 w 10000"/>
                <a:gd name="connsiteY28" fmla="*/ 8073 h 9676"/>
                <a:gd name="connsiteX29" fmla="*/ 4532 w 10000"/>
                <a:gd name="connsiteY29" fmla="*/ 8195 h 9676"/>
                <a:gd name="connsiteX30" fmla="*/ 3993 w 10000"/>
                <a:gd name="connsiteY30" fmla="*/ 7934 h 9676"/>
                <a:gd name="connsiteX31" fmla="*/ 3273 w 10000"/>
                <a:gd name="connsiteY31" fmla="*/ 7975 h 9676"/>
                <a:gd name="connsiteX32" fmla="*/ 3295 w 10000"/>
                <a:gd name="connsiteY32" fmla="*/ 8513 h 9676"/>
                <a:gd name="connsiteX33" fmla="*/ 2975 w 10000"/>
                <a:gd name="connsiteY33" fmla="*/ 8907 h 9676"/>
                <a:gd name="connsiteX34" fmla="*/ 3490 w 10000"/>
                <a:gd name="connsiteY34" fmla="*/ 9214 h 9676"/>
                <a:gd name="connsiteX35" fmla="*/ 10000 w 10000"/>
                <a:gd name="connsiteY35" fmla="*/ 9675 h 9676"/>
                <a:gd name="connsiteX36" fmla="*/ 9577 w 10000"/>
                <a:gd name="connsiteY36" fmla="*/ 9064 h 9676"/>
                <a:gd name="connsiteX37" fmla="*/ 9256 w 10000"/>
                <a:gd name="connsiteY37" fmla="*/ 8455 h 9676"/>
                <a:gd name="connsiteX38" fmla="*/ 9279 w 10000"/>
                <a:gd name="connsiteY38" fmla="*/ 7365 h 9676"/>
                <a:gd name="connsiteX39" fmla="*/ 9645 w 10000"/>
                <a:gd name="connsiteY39" fmla="*/ 6714 h 9676"/>
                <a:gd name="connsiteX40" fmla="*/ 9371 w 10000"/>
                <a:gd name="connsiteY40" fmla="*/ 5832 h 9676"/>
                <a:gd name="connsiteX41" fmla="*/ 9153 w 10000"/>
                <a:gd name="connsiteY41" fmla="*/ 4491 h 9676"/>
                <a:gd name="connsiteX42" fmla="*/ 9577 w 10000"/>
                <a:gd name="connsiteY42" fmla="*/ 3511 h 9676"/>
                <a:gd name="connsiteX43" fmla="*/ 8993 w 10000"/>
                <a:gd name="connsiteY43" fmla="*/ 2622 h 9676"/>
                <a:gd name="connsiteX44" fmla="*/ 9486 w 10000"/>
                <a:gd name="connsiteY44" fmla="*/ 2092 h 9676"/>
                <a:gd name="connsiteX45" fmla="*/ 9829 w 10000"/>
                <a:gd name="connsiteY45" fmla="*/ 851 h 9676"/>
                <a:gd name="connsiteX46" fmla="*/ 9829 w 10000"/>
                <a:gd name="connsiteY46" fmla="*/ 179 h 9676"/>
                <a:gd name="connsiteX47" fmla="*/ 9440 w 10000"/>
                <a:gd name="connsiteY47" fmla="*/ 0 h 9676"/>
                <a:gd name="connsiteX48" fmla="*/ 9015 w 10000"/>
                <a:gd name="connsiteY48" fmla="*/ 590 h 9676"/>
                <a:gd name="connsiteX49" fmla="*/ 8364 w 10000"/>
                <a:gd name="connsiteY49" fmla="*/ 401 h 9676"/>
                <a:gd name="connsiteX50" fmla="*/ 7757 w 10000"/>
                <a:gd name="connsiteY50" fmla="*/ 990 h 9676"/>
                <a:gd name="connsiteX51" fmla="*/ 7529 w 10000"/>
                <a:gd name="connsiteY51" fmla="*/ 1790 h 9676"/>
                <a:gd name="connsiteX52" fmla="*/ 6419 w 10000"/>
                <a:gd name="connsiteY52" fmla="*/ 3090 h 9676"/>
                <a:gd name="connsiteX53" fmla="*/ 5903 w 10000"/>
                <a:gd name="connsiteY53" fmla="*/ 3493 h 9676"/>
                <a:gd name="connsiteX54" fmla="*/ 5572 w 10000"/>
                <a:gd name="connsiteY54" fmla="*/ 3213 h 9676"/>
                <a:gd name="connsiteX55" fmla="*/ 4532 w 10000"/>
                <a:gd name="connsiteY55" fmla="*/ 3371 h 9676"/>
                <a:gd name="connsiteX56" fmla="*/ 4061 w 10000"/>
                <a:gd name="connsiteY56" fmla="*/ 2841 h 9676"/>
                <a:gd name="connsiteX57" fmla="*/ 3386 w 10000"/>
                <a:gd name="connsiteY57" fmla="*/ 2821 h 9676"/>
                <a:gd name="connsiteX58" fmla="*/ 2906 w 10000"/>
                <a:gd name="connsiteY58" fmla="*/ 2422 h 9676"/>
                <a:gd name="connsiteX59" fmla="*/ 3319 w 10000"/>
                <a:gd name="connsiteY59" fmla="*/ 1681 h 9676"/>
                <a:gd name="connsiteX60" fmla="*/ 3490 w 10000"/>
                <a:gd name="connsiteY60" fmla="*/ 1220 h 9676"/>
                <a:gd name="connsiteX61" fmla="*/ 3112 w 10000"/>
                <a:gd name="connsiteY61" fmla="*/ 731 h 9676"/>
                <a:gd name="connsiteX62" fmla="*/ 2368 w 10000"/>
                <a:gd name="connsiteY62" fmla="*/ 912 h 9676"/>
                <a:gd name="connsiteX63" fmla="*/ 1967 w 10000"/>
                <a:gd name="connsiteY63" fmla="*/ 1702 h 9676"/>
                <a:gd name="connsiteX64" fmla="*/ 1807 w 10000"/>
                <a:gd name="connsiteY64" fmla="*/ 3070 h 9676"/>
                <a:gd name="connsiteX65" fmla="*/ 1224 w 10000"/>
                <a:gd name="connsiteY65" fmla="*/ 3621 h 9676"/>
                <a:gd name="connsiteX66" fmla="*/ 0 w 10000"/>
                <a:gd name="connsiteY66" fmla="*/ 4062 h 9676"/>
                <a:gd name="connsiteX0" fmla="*/ 0 w 10000"/>
                <a:gd name="connsiteY0" fmla="*/ 4198 h 9999"/>
                <a:gd name="connsiteX1" fmla="*/ 91 w 10000"/>
                <a:gd name="connsiteY1" fmla="*/ 4395 h 9999"/>
                <a:gd name="connsiteX2" fmla="*/ 412 w 10000"/>
                <a:gd name="connsiteY2" fmla="*/ 4766 h 9999"/>
                <a:gd name="connsiteX3" fmla="*/ 995 w 10000"/>
                <a:gd name="connsiteY3" fmla="*/ 5211 h 9999"/>
                <a:gd name="connsiteX4" fmla="*/ 973 w 10000"/>
                <a:gd name="connsiteY4" fmla="*/ 5563 h 9999"/>
                <a:gd name="connsiteX5" fmla="*/ 1419 w 10000"/>
                <a:gd name="connsiteY5" fmla="*/ 6154 h 9999"/>
                <a:gd name="connsiteX6" fmla="*/ 1224 w 10000"/>
                <a:gd name="connsiteY6" fmla="*/ 6578 h 9999"/>
                <a:gd name="connsiteX7" fmla="*/ 1224 w 10000"/>
                <a:gd name="connsiteY7" fmla="*/ 7041 h 9999"/>
                <a:gd name="connsiteX8" fmla="*/ 1717 w 10000"/>
                <a:gd name="connsiteY8" fmla="*/ 7208 h 9999"/>
                <a:gd name="connsiteX9" fmla="*/ 1991 w 10000"/>
                <a:gd name="connsiteY9" fmla="*/ 7568 h 9999"/>
                <a:gd name="connsiteX10" fmla="*/ 2735 w 10000"/>
                <a:gd name="connsiteY10" fmla="*/ 7880 h 9999"/>
                <a:gd name="connsiteX11" fmla="*/ 3112 w 10000"/>
                <a:gd name="connsiteY11" fmla="*/ 7735 h 9999"/>
                <a:gd name="connsiteX12" fmla="*/ 3181 w 10000"/>
                <a:gd name="connsiteY12" fmla="*/ 7290 h 9999"/>
                <a:gd name="connsiteX13" fmla="*/ 3627 w 10000"/>
                <a:gd name="connsiteY13" fmla="*/ 7124 h 9999"/>
                <a:gd name="connsiteX14" fmla="*/ 3833 w 10000"/>
                <a:gd name="connsiteY14" fmla="*/ 6700 h 9999"/>
                <a:gd name="connsiteX15" fmla="*/ 3605 w 10000"/>
                <a:gd name="connsiteY15" fmla="*/ 6327 h 9999"/>
                <a:gd name="connsiteX16" fmla="*/ 3021 w 10000"/>
                <a:gd name="connsiteY16" fmla="*/ 6134 h 9999"/>
                <a:gd name="connsiteX17" fmla="*/ 3295 w 10000"/>
                <a:gd name="connsiteY17" fmla="*/ 4500 h 9999"/>
                <a:gd name="connsiteX18" fmla="*/ 3650 w 10000"/>
                <a:gd name="connsiteY18" fmla="*/ 4662 h 9999"/>
                <a:gd name="connsiteX19" fmla="*/ 4234 w 10000"/>
                <a:gd name="connsiteY19" fmla="*/ 4686 h 9999"/>
                <a:gd name="connsiteX20" fmla="*/ 4256 w 10000"/>
                <a:gd name="connsiteY20" fmla="*/ 5004 h 9999"/>
                <a:gd name="connsiteX21" fmla="*/ 5023 w 10000"/>
                <a:gd name="connsiteY21" fmla="*/ 5211 h 9999"/>
                <a:gd name="connsiteX22" fmla="*/ 6441 w 10000"/>
                <a:gd name="connsiteY22" fmla="*/ 5779 h 9999"/>
                <a:gd name="connsiteX23" fmla="*/ 6579 w 10000"/>
                <a:gd name="connsiteY23" fmla="*/ 6236 h 9999"/>
                <a:gd name="connsiteX24" fmla="*/ 6293 w 10000"/>
                <a:gd name="connsiteY24" fmla="*/ 6681 h 9999"/>
                <a:gd name="connsiteX25" fmla="*/ 6419 w 10000"/>
                <a:gd name="connsiteY25" fmla="*/ 7208 h 9999"/>
                <a:gd name="connsiteX26" fmla="*/ 6373 w 10000"/>
                <a:gd name="connsiteY26" fmla="*/ 7754 h 9999"/>
                <a:gd name="connsiteX27" fmla="*/ 5138 w 10000"/>
                <a:gd name="connsiteY27" fmla="*/ 7838 h 9999"/>
                <a:gd name="connsiteX28" fmla="*/ 5138 w 10000"/>
                <a:gd name="connsiteY28" fmla="*/ 8343 h 9999"/>
                <a:gd name="connsiteX29" fmla="*/ 4532 w 10000"/>
                <a:gd name="connsiteY29" fmla="*/ 8469 h 9999"/>
                <a:gd name="connsiteX30" fmla="*/ 3993 w 10000"/>
                <a:gd name="connsiteY30" fmla="*/ 8200 h 9999"/>
                <a:gd name="connsiteX31" fmla="*/ 3273 w 10000"/>
                <a:gd name="connsiteY31" fmla="*/ 8242 h 9999"/>
                <a:gd name="connsiteX32" fmla="*/ 3295 w 10000"/>
                <a:gd name="connsiteY32" fmla="*/ 8798 h 9999"/>
                <a:gd name="connsiteX33" fmla="*/ 2975 w 10000"/>
                <a:gd name="connsiteY33" fmla="*/ 9205 h 9999"/>
                <a:gd name="connsiteX34" fmla="*/ 10000 w 10000"/>
                <a:gd name="connsiteY34" fmla="*/ 9999 h 9999"/>
                <a:gd name="connsiteX35" fmla="*/ 9577 w 10000"/>
                <a:gd name="connsiteY35" fmla="*/ 9368 h 9999"/>
                <a:gd name="connsiteX36" fmla="*/ 9256 w 10000"/>
                <a:gd name="connsiteY36" fmla="*/ 8738 h 9999"/>
                <a:gd name="connsiteX37" fmla="*/ 9279 w 10000"/>
                <a:gd name="connsiteY37" fmla="*/ 7612 h 9999"/>
                <a:gd name="connsiteX38" fmla="*/ 9645 w 10000"/>
                <a:gd name="connsiteY38" fmla="*/ 6939 h 9999"/>
                <a:gd name="connsiteX39" fmla="*/ 9371 w 10000"/>
                <a:gd name="connsiteY39" fmla="*/ 6027 h 9999"/>
                <a:gd name="connsiteX40" fmla="*/ 9153 w 10000"/>
                <a:gd name="connsiteY40" fmla="*/ 4641 h 9999"/>
                <a:gd name="connsiteX41" fmla="*/ 9577 w 10000"/>
                <a:gd name="connsiteY41" fmla="*/ 3629 h 9999"/>
                <a:gd name="connsiteX42" fmla="*/ 8993 w 10000"/>
                <a:gd name="connsiteY42" fmla="*/ 2710 h 9999"/>
                <a:gd name="connsiteX43" fmla="*/ 9486 w 10000"/>
                <a:gd name="connsiteY43" fmla="*/ 2162 h 9999"/>
                <a:gd name="connsiteX44" fmla="*/ 9829 w 10000"/>
                <a:gd name="connsiteY44" fmla="*/ 879 h 9999"/>
                <a:gd name="connsiteX45" fmla="*/ 9829 w 10000"/>
                <a:gd name="connsiteY45" fmla="*/ 185 h 9999"/>
                <a:gd name="connsiteX46" fmla="*/ 9440 w 10000"/>
                <a:gd name="connsiteY46" fmla="*/ 0 h 9999"/>
                <a:gd name="connsiteX47" fmla="*/ 9015 w 10000"/>
                <a:gd name="connsiteY47" fmla="*/ 610 h 9999"/>
                <a:gd name="connsiteX48" fmla="*/ 8364 w 10000"/>
                <a:gd name="connsiteY48" fmla="*/ 414 h 9999"/>
                <a:gd name="connsiteX49" fmla="*/ 7757 w 10000"/>
                <a:gd name="connsiteY49" fmla="*/ 1023 h 9999"/>
                <a:gd name="connsiteX50" fmla="*/ 7529 w 10000"/>
                <a:gd name="connsiteY50" fmla="*/ 1850 h 9999"/>
                <a:gd name="connsiteX51" fmla="*/ 6419 w 10000"/>
                <a:gd name="connsiteY51" fmla="*/ 3193 h 9999"/>
                <a:gd name="connsiteX52" fmla="*/ 5903 w 10000"/>
                <a:gd name="connsiteY52" fmla="*/ 3610 h 9999"/>
                <a:gd name="connsiteX53" fmla="*/ 5572 w 10000"/>
                <a:gd name="connsiteY53" fmla="*/ 3321 h 9999"/>
                <a:gd name="connsiteX54" fmla="*/ 4532 w 10000"/>
                <a:gd name="connsiteY54" fmla="*/ 3484 h 9999"/>
                <a:gd name="connsiteX55" fmla="*/ 4061 w 10000"/>
                <a:gd name="connsiteY55" fmla="*/ 2936 h 9999"/>
                <a:gd name="connsiteX56" fmla="*/ 3386 w 10000"/>
                <a:gd name="connsiteY56" fmla="*/ 2915 h 9999"/>
                <a:gd name="connsiteX57" fmla="*/ 2906 w 10000"/>
                <a:gd name="connsiteY57" fmla="*/ 2503 h 9999"/>
                <a:gd name="connsiteX58" fmla="*/ 3319 w 10000"/>
                <a:gd name="connsiteY58" fmla="*/ 1737 h 9999"/>
                <a:gd name="connsiteX59" fmla="*/ 3490 w 10000"/>
                <a:gd name="connsiteY59" fmla="*/ 1261 h 9999"/>
                <a:gd name="connsiteX60" fmla="*/ 3112 w 10000"/>
                <a:gd name="connsiteY60" fmla="*/ 755 h 9999"/>
                <a:gd name="connsiteX61" fmla="*/ 2368 w 10000"/>
                <a:gd name="connsiteY61" fmla="*/ 943 h 9999"/>
                <a:gd name="connsiteX62" fmla="*/ 1967 w 10000"/>
                <a:gd name="connsiteY62" fmla="*/ 1759 h 9999"/>
                <a:gd name="connsiteX63" fmla="*/ 1807 w 10000"/>
                <a:gd name="connsiteY63" fmla="*/ 3173 h 9999"/>
                <a:gd name="connsiteX64" fmla="*/ 1224 w 10000"/>
                <a:gd name="connsiteY64" fmla="*/ 3742 h 9999"/>
                <a:gd name="connsiteX65" fmla="*/ 0 w 10000"/>
                <a:gd name="connsiteY65" fmla="*/ 4198 h 9999"/>
                <a:gd name="connsiteX0" fmla="*/ 0 w 10000"/>
                <a:gd name="connsiteY0" fmla="*/ 4198 h 10000"/>
                <a:gd name="connsiteX1" fmla="*/ 91 w 10000"/>
                <a:gd name="connsiteY1" fmla="*/ 4395 h 10000"/>
                <a:gd name="connsiteX2" fmla="*/ 412 w 10000"/>
                <a:gd name="connsiteY2" fmla="*/ 4766 h 10000"/>
                <a:gd name="connsiteX3" fmla="*/ 995 w 10000"/>
                <a:gd name="connsiteY3" fmla="*/ 5212 h 10000"/>
                <a:gd name="connsiteX4" fmla="*/ 973 w 10000"/>
                <a:gd name="connsiteY4" fmla="*/ 5564 h 10000"/>
                <a:gd name="connsiteX5" fmla="*/ 1419 w 10000"/>
                <a:gd name="connsiteY5" fmla="*/ 6155 h 10000"/>
                <a:gd name="connsiteX6" fmla="*/ 1224 w 10000"/>
                <a:gd name="connsiteY6" fmla="*/ 6579 h 10000"/>
                <a:gd name="connsiteX7" fmla="*/ 1224 w 10000"/>
                <a:gd name="connsiteY7" fmla="*/ 7042 h 10000"/>
                <a:gd name="connsiteX8" fmla="*/ 1717 w 10000"/>
                <a:gd name="connsiteY8" fmla="*/ 7209 h 10000"/>
                <a:gd name="connsiteX9" fmla="*/ 1991 w 10000"/>
                <a:gd name="connsiteY9" fmla="*/ 7569 h 10000"/>
                <a:gd name="connsiteX10" fmla="*/ 2735 w 10000"/>
                <a:gd name="connsiteY10" fmla="*/ 7881 h 10000"/>
                <a:gd name="connsiteX11" fmla="*/ 3112 w 10000"/>
                <a:gd name="connsiteY11" fmla="*/ 7736 h 10000"/>
                <a:gd name="connsiteX12" fmla="*/ 3181 w 10000"/>
                <a:gd name="connsiteY12" fmla="*/ 7291 h 10000"/>
                <a:gd name="connsiteX13" fmla="*/ 3627 w 10000"/>
                <a:gd name="connsiteY13" fmla="*/ 7125 h 10000"/>
                <a:gd name="connsiteX14" fmla="*/ 3833 w 10000"/>
                <a:gd name="connsiteY14" fmla="*/ 6701 h 10000"/>
                <a:gd name="connsiteX15" fmla="*/ 3605 w 10000"/>
                <a:gd name="connsiteY15" fmla="*/ 6328 h 10000"/>
                <a:gd name="connsiteX16" fmla="*/ 3021 w 10000"/>
                <a:gd name="connsiteY16" fmla="*/ 6135 h 10000"/>
                <a:gd name="connsiteX17" fmla="*/ 3295 w 10000"/>
                <a:gd name="connsiteY17" fmla="*/ 4500 h 10000"/>
                <a:gd name="connsiteX18" fmla="*/ 3650 w 10000"/>
                <a:gd name="connsiteY18" fmla="*/ 4662 h 10000"/>
                <a:gd name="connsiteX19" fmla="*/ 4234 w 10000"/>
                <a:gd name="connsiteY19" fmla="*/ 4686 h 10000"/>
                <a:gd name="connsiteX20" fmla="*/ 4256 w 10000"/>
                <a:gd name="connsiteY20" fmla="*/ 5005 h 10000"/>
                <a:gd name="connsiteX21" fmla="*/ 5023 w 10000"/>
                <a:gd name="connsiteY21" fmla="*/ 5212 h 10000"/>
                <a:gd name="connsiteX22" fmla="*/ 6441 w 10000"/>
                <a:gd name="connsiteY22" fmla="*/ 5780 h 10000"/>
                <a:gd name="connsiteX23" fmla="*/ 6579 w 10000"/>
                <a:gd name="connsiteY23" fmla="*/ 6237 h 10000"/>
                <a:gd name="connsiteX24" fmla="*/ 6293 w 10000"/>
                <a:gd name="connsiteY24" fmla="*/ 6682 h 10000"/>
                <a:gd name="connsiteX25" fmla="*/ 6419 w 10000"/>
                <a:gd name="connsiteY25" fmla="*/ 7209 h 10000"/>
                <a:gd name="connsiteX26" fmla="*/ 6373 w 10000"/>
                <a:gd name="connsiteY26" fmla="*/ 7755 h 10000"/>
                <a:gd name="connsiteX27" fmla="*/ 5138 w 10000"/>
                <a:gd name="connsiteY27" fmla="*/ 7839 h 10000"/>
                <a:gd name="connsiteX28" fmla="*/ 5138 w 10000"/>
                <a:gd name="connsiteY28" fmla="*/ 8344 h 10000"/>
                <a:gd name="connsiteX29" fmla="*/ 4532 w 10000"/>
                <a:gd name="connsiteY29" fmla="*/ 8470 h 10000"/>
                <a:gd name="connsiteX30" fmla="*/ 3993 w 10000"/>
                <a:gd name="connsiteY30" fmla="*/ 8201 h 10000"/>
                <a:gd name="connsiteX31" fmla="*/ 3273 w 10000"/>
                <a:gd name="connsiteY31" fmla="*/ 8243 h 10000"/>
                <a:gd name="connsiteX32" fmla="*/ 3295 w 10000"/>
                <a:gd name="connsiteY32" fmla="*/ 8799 h 10000"/>
                <a:gd name="connsiteX33" fmla="*/ 10000 w 10000"/>
                <a:gd name="connsiteY33" fmla="*/ 10000 h 10000"/>
                <a:gd name="connsiteX34" fmla="*/ 9577 w 10000"/>
                <a:gd name="connsiteY34" fmla="*/ 9369 h 10000"/>
                <a:gd name="connsiteX35" fmla="*/ 9256 w 10000"/>
                <a:gd name="connsiteY35" fmla="*/ 8739 h 10000"/>
                <a:gd name="connsiteX36" fmla="*/ 9279 w 10000"/>
                <a:gd name="connsiteY36" fmla="*/ 7613 h 10000"/>
                <a:gd name="connsiteX37" fmla="*/ 9645 w 10000"/>
                <a:gd name="connsiteY37" fmla="*/ 6940 h 10000"/>
                <a:gd name="connsiteX38" fmla="*/ 9371 w 10000"/>
                <a:gd name="connsiteY38" fmla="*/ 6028 h 10000"/>
                <a:gd name="connsiteX39" fmla="*/ 9153 w 10000"/>
                <a:gd name="connsiteY39" fmla="*/ 4641 h 10000"/>
                <a:gd name="connsiteX40" fmla="*/ 9577 w 10000"/>
                <a:gd name="connsiteY40" fmla="*/ 3629 h 10000"/>
                <a:gd name="connsiteX41" fmla="*/ 8993 w 10000"/>
                <a:gd name="connsiteY41" fmla="*/ 2710 h 10000"/>
                <a:gd name="connsiteX42" fmla="*/ 9486 w 10000"/>
                <a:gd name="connsiteY42" fmla="*/ 2162 h 10000"/>
                <a:gd name="connsiteX43" fmla="*/ 9829 w 10000"/>
                <a:gd name="connsiteY43" fmla="*/ 879 h 10000"/>
                <a:gd name="connsiteX44" fmla="*/ 9829 w 10000"/>
                <a:gd name="connsiteY44" fmla="*/ 185 h 10000"/>
                <a:gd name="connsiteX45" fmla="*/ 9440 w 10000"/>
                <a:gd name="connsiteY45" fmla="*/ 0 h 10000"/>
                <a:gd name="connsiteX46" fmla="*/ 9015 w 10000"/>
                <a:gd name="connsiteY46" fmla="*/ 610 h 10000"/>
                <a:gd name="connsiteX47" fmla="*/ 8364 w 10000"/>
                <a:gd name="connsiteY47" fmla="*/ 414 h 10000"/>
                <a:gd name="connsiteX48" fmla="*/ 7757 w 10000"/>
                <a:gd name="connsiteY48" fmla="*/ 1023 h 10000"/>
                <a:gd name="connsiteX49" fmla="*/ 7529 w 10000"/>
                <a:gd name="connsiteY49" fmla="*/ 1850 h 10000"/>
                <a:gd name="connsiteX50" fmla="*/ 6419 w 10000"/>
                <a:gd name="connsiteY50" fmla="*/ 3193 h 10000"/>
                <a:gd name="connsiteX51" fmla="*/ 5903 w 10000"/>
                <a:gd name="connsiteY51" fmla="*/ 3610 h 10000"/>
                <a:gd name="connsiteX52" fmla="*/ 5572 w 10000"/>
                <a:gd name="connsiteY52" fmla="*/ 3321 h 10000"/>
                <a:gd name="connsiteX53" fmla="*/ 4532 w 10000"/>
                <a:gd name="connsiteY53" fmla="*/ 3484 h 10000"/>
                <a:gd name="connsiteX54" fmla="*/ 4061 w 10000"/>
                <a:gd name="connsiteY54" fmla="*/ 2936 h 10000"/>
                <a:gd name="connsiteX55" fmla="*/ 3386 w 10000"/>
                <a:gd name="connsiteY55" fmla="*/ 2915 h 10000"/>
                <a:gd name="connsiteX56" fmla="*/ 2906 w 10000"/>
                <a:gd name="connsiteY56" fmla="*/ 2503 h 10000"/>
                <a:gd name="connsiteX57" fmla="*/ 3319 w 10000"/>
                <a:gd name="connsiteY57" fmla="*/ 1737 h 10000"/>
                <a:gd name="connsiteX58" fmla="*/ 3490 w 10000"/>
                <a:gd name="connsiteY58" fmla="*/ 1261 h 10000"/>
                <a:gd name="connsiteX59" fmla="*/ 3112 w 10000"/>
                <a:gd name="connsiteY59" fmla="*/ 755 h 10000"/>
                <a:gd name="connsiteX60" fmla="*/ 2368 w 10000"/>
                <a:gd name="connsiteY60" fmla="*/ 943 h 10000"/>
                <a:gd name="connsiteX61" fmla="*/ 1967 w 10000"/>
                <a:gd name="connsiteY61" fmla="*/ 1759 h 10000"/>
                <a:gd name="connsiteX62" fmla="*/ 1807 w 10000"/>
                <a:gd name="connsiteY62" fmla="*/ 3173 h 10000"/>
                <a:gd name="connsiteX63" fmla="*/ 1224 w 10000"/>
                <a:gd name="connsiteY63" fmla="*/ 3742 h 10000"/>
                <a:gd name="connsiteX64" fmla="*/ 0 w 10000"/>
                <a:gd name="connsiteY64" fmla="*/ 4198 h 10000"/>
                <a:gd name="connsiteX0" fmla="*/ 0 w 10000"/>
                <a:gd name="connsiteY0" fmla="*/ 4198 h 10000"/>
                <a:gd name="connsiteX1" fmla="*/ 91 w 10000"/>
                <a:gd name="connsiteY1" fmla="*/ 4395 h 10000"/>
                <a:gd name="connsiteX2" fmla="*/ 412 w 10000"/>
                <a:gd name="connsiteY2" fmla="*/ 4766 h 10000"/>
                <a:gd name="connsiteX3" fmla="*/ 995 w 10000"/>
                <a:gd name="connsiteY3" fmla="*/ 5212 h 10000"/>
                <a:gd name="connsiteX4" fmla="*/ 973 w 10000"/>
                <a:gd name="connsiteY4" fmla="*/ 5564 h 10000"/>
                <a:gd name="connsiteX5" fmla="*/ 1419 w 10000"/>
                <a:gd name="connsiteY5" fmla="*/ 6155 h 10000"/>
                <a:gd name="connsiteX6" fmla="*/ 1224 w 10000"/>
                <a:gd name="connsiteY6" fmla="*/ 6579 h 10000"/>
                <a:gd name="connsiteX7" fmla="*/ 1224 w 10000"/>
                <a:gd name="connsiteY7" fmla="*/ 7042 h 10000"/>
                <a:gd name="connsiteX8" fmla="*/ 1717 w 10000"/>
                <a:gd name="connsiteY8" fmla="*/ 7209 h 10000"/>
                <a:gd name="connsiteX9" fmla="*/ 1991 w 10000"/>
                <a:gd name="connsiteY9" fmla="*/ 7569 h 10000"/>
                <a:gd name="connsiteX10" fmla="*/ 2735 w 10000"/>
                <a:gd name="connsiteY10" fmla="*/ 7881 h 10000"/>
                <a:gd name="connsiteX11" fmla="*/ 3112 w 10000"/>
                <a:gd name="connsiteY11" fmla="*/ 7736 h 10000"/>
                <a:gd name="connsiteX12" fmla="*/ 3181 w 10000"/>
                <a:gd name="connsiteY12" fmla="*/ 7291 h 10000"/>
                <a:gd name="connsiteX13" fmla="*/ 3627 w 10000"/>
                <a:gd name="connsiteY13" fmla="*/ 7125 h 10000"/>
                <a:gd name="connsiteX14" fmla="*/ 3833 w 10000"/>
                <a:gd name="connsiteY14" fmla="*/ 6701 h 10000"/>
                <a:gd name="connsiteX15" fmla="*/ 3605 w 10000"/>
                <a:gd name="connsiteY15" fmla="*/ 6328 h 10000"/>
                <a:gd name="connsiteX16" fmla="*/ 3021 w 10000"/>
                <a:gd name="connsiteY16" fmla="*/ 6135 h 10000"/>
                <a:gd name="connsiteX17" fmla="*/ 3295 w 10000"/>
                <a:gd name="connsiteY17" fmla="*/ 4500 h 10000"/>
                <a:gd name="connsiteX18" fmla="*/ 3650 w 10000"/>
                <a:gd name="connsiteY18" fmla="*/ 4662 h 10000"/>
                <a:gd name="connsiteX19" fmla="*/ 4234 w 10000"/>
                <a:gd name="connsiteY19" fmla="*/ 4686 h 10000"/>
                <a:gd name="connsiteX20" fmla="*/ 4256 w 10000"/>
                <a:gd name="connsiteY20" fmla="*/ 5005 h 10000"/>
                <a:gd name="connsiteX21" fmla="*/ 5023 w 10000"/>
                <a:gd name="connsiteY21" fmla="*/ 5212 h 10000"/>
                <a:gd name="connsiteX22" fmla="*/ 6441 w 10000"/>
                <a:gd name="connsiteY22" fmla="*/ 5780 h 10000"/>
                <a:gd name="connsiteX23" fmla="*/ 6579 w 10000"/>
                <a:gd name="connsiteY23" fmla="*/ 6237 h 10000"/>
                <a:gd name="connsiteX24" fmla="*/ 6293 w 10000"/>
                <a:gd name="connsiteY24" fmla="*/ 6682 h 10000"/>
                <a:gd name="connsiteX25" fmla="*/ 6419 w 10000"/>
                <a:gd name="connsiteY25" fmla="*/ 7209 h 10000"/>
                <a:gd name="connsiteX26" fmla="*/ 6373 w 10000"/>
                <a:gd name="connsiteY26" fmla="*/ 7755 h 10000"/>
                <a:gd name="connsiteX27" fmla="*/ 5138 w 10000"/>
                <a:gd name="connsiteY27" fmla="*/ 7839 h 10000"/>
                <a:gd name="connsiteX28" fmla="*/ 5138 w 10000"/>
                <a:gd name="connsiteY28" fmla="*/ 8344 h 10000"/>
                <a:gd name="connsiteX29" fmla="*/ 4532 w 10000"/>
                <a:gd name="connsiteY29" fmla="*/ 8470 h 10000"/>
                <a:gd name="connsiteX30" fmla="*/ 3993 w 10000"/>
                <a:gd name="connsiteY30" fmla="*/ 8201 h 10000"/>
                <a:gd name="connsiteX31" fmla="*/ 3273 w 10000"/>
                <a:gd name="connsiteY31" fmla="*/ 8243 h 10000"/>
                <a:gd name="connsiteX32" fmla="*/ 10000 w 10000"/>
                <a:gd name="connsiteY32" fmla="*/ 10000 h 10000"/>
                <a:gd name="connsiteX33" fmla="*/ 9577 w 10000"/>
                <a:gd name="connsiteY33" fmla="*/ 9369 h 10000"/>
                <a:gd name="connsiteX34" fmla="*/ 9256 w 10000"/>
                <a:gd name="connsiteY34" fmla="*/ 8739 h 10000"/>
                <a:gd name="connsiteX35" fmla="*/ 9279 w 10000"/>
                <a:gd name="connsiteY35" fmla="*/ 7613 h 10000"/>
                <a:gd name="connsiteX36" fmla="*/ 9645 w 10000"/>
                <a:gd name="connsiteY36" fmla="*/ 6940 h 10000"/>
                <a:gd name="connsiteX37" fmla="*/ 9371 w 10000"/>
                <a:gd name="connsiteY37" fmla="*/ 6028 h 10000"/>
                <a:gd name="connsiteX38" fmla="*/ 9153 w 10000"/>
                <a:gd name="connsiteY38" fmla="*/ 4641 h 10000"/>
                <a:gd name="connsiteX39" fmla="*/ 9577 w 10000"/>
                <a:gd name="connsiteY39" fmla="*/ 3629 h 10000"/>
                <a:gd name="connsiteX40" fmla="*/ 8993 w 10000"/>
                <a:gd name="connsiteY40" fmla="*/ 2710 h 10000"/>
                <a:gd name="connsiteX41" fmla="*/ 9486 w 10000"/>
                <a:gd name="connsiteY41" fmla="*/ 2162 h 10000"/>
                <a:gd name="connsiteX42" fmla="*/ 9829 w 10000"/>
                <a:gd name="connsiteY42" fmla="*/ 879 h 10000"/>
                <a:gd name="connsiteX43" fmla="*/ 9829 w 10000"/>
                <a:gd name="connsiteY43" fmla="*/ 185 h 10000"/>
                <a:gd name="connsiteX44" fmla="*/ 9440 w 10000"/>
                <a:gd name="connsiteY44" fmla="*/ 0 h 10000"/>
                <a:gd name="connsiteX45" fmla="*/ 9015 w 10000"/>
                <a:gd name="connsiteY45" fmla="*/ 610 h 10000"/>
                <a:gd name="connsiteX46" fmla="*/ 8364 w 10000"/>
                <a:gd name="connsiteY46" fmla="*/ 414 h 10000"/>
                <a:gd name="connsiteX47" fmla="*/ 7757 w 10000"/>
                <a:gd name="connsiteY47" fmla="*/ 1023 h 10000"/>
                <a:gd name="connsiteX48" fmla="*/ 7529 w 10000"/>
                <a:gd name="connsiteY48" fmla="*/ 1850 h 10000"/>
                <a:gd name="connsiteX49" fmla="*/ 6419 w 10000"/>
                <a:gd name="connsiteY49" fmla="*/ 3193 h 10000"/>
                <a:gd name="connsiteX50" fmla="*/ 5903 w 10000"/>
                <a:gd name="connsiteY50" fmla="*/ 3610 h 10000"/>
                <a:gd name="connsiteX51" fmla="*/ 5572 w 10000"/>
                <a:gd name="connsiteY51" fmla="*/ 3321 h 10000"/>
                <a:gd name="connsiteX52" fmla="*/ 4532 w 10000"/>
                <a:gd name="connsiteY52" fmla="*/ 3484 h 10000"/>
                <a:gd name="connsiteX53" fmla="*/ 4061 w 10000"/>
                <a:gd name="connsiteY53" fmla="*/ 2936 h 10000"/>
                <a:gd name="connsiteX54" fmla="*/ 3386 w 10000"/>
                <a:gd name="connsiteY54" fmla="*/ 2915 h 10000"/>
                <a:gd name="connsiteX55" fmla="*/ 2906 w 10000"/>
                <a:gd name="connsiteY55" fmla="*/ 2503 h 10000"/>
                <a:gd name="connsiteX56" fmla="*/ 3319 w 10000"/>
                <a:gd name="connsiteY56" fmla="*/ 1737 h 10000"/>
                <a:gd name="connsiteX57" fmla="*/ 3490 w 10000"/>
                <a:gd name="connsiteY57" fmla="*/ 1261 h 10000"/>
                <a:gd name="connsiteX58" fmla="*/ 3112 w 10000"/>
                <a:gd name="connsiteY58" fmla="*/ 755 h 10000"/>
                <a:gd name="connsiteX59" fmla="*/ 2368 w 10000"/>
                <a:gd name="connsiteY59" fmla="*/ 943 h 10000"/>
                <a:gd name="connsiteX60" fmla="*/ 1967 w 10000"/>
                <a:gd name="connsiteY60" fmla="*/ 1759 h 10000"/>
                <a:gd name="connsiteX61" fmla="*/ 1807 w 10000"/>
                <a:gd name="connsiteY61" fmla="*/ 3173 h 10000"/>
                <a:gd name="connsiteX62" fmla="*/ 1224 w 10000"/>
                <a:gd name="connsiteY62" fmla="*/ 3742 h 10000"/>
                <a:gd name="connsiteX63" fmla="*/ 0 w 10000"/>
                <a:gd name="connsiteY63" fmla="*/ 4198 h 10000"/>
                <a:gd name="connsiteX0" fmla="*/ 0 w 10000"/>
                <a:gd name="connsiteY0" fmla="*/ 4198 h 10000"/>
                <a:gd name="connsiteX1" fmla="*/ 91 w 10000"/>
                <a:gd name="connsiteY1" fmla="*/ 4395 h 10000"/>
                <a:gd name="connsiteX2" fmla="*/ 412 w 10000"/>
                <a:gd name="connsiteY2" fmla="*/ 4766 h 10000"/>
                <a:gd name="connsiteX3" fmla="*/ 995 w 10000"/>
                <a:gd name="connsiteY3" fmla="*/ 5212 h 10000"/>
                <a:gd name="connsiteX4" fmla="*/ 973 w 10000"/>
                <a:gd name="connsiteY4" fmla="*/ 5564 h 10000"/>
                <a:gd name="connsiteX5" fmla="*/ 1419 w 10000"/>
                <a:gd name="connsiteY5" fmla="*/ 6155 h 10000"/>
                <a:gd name="connsiteX6" fmla="*/ 1224 w 10000"/>
                <a:gd name="connsiteY6" fmla="*/ 6579 h 10000"/>
                <a:gd name="connsiteX7" fmla="*/ 1224 w 10000"/>
                <a:gd name="connsiteY7" fmla="*/ 7042 h 10000"/>
                <a:gd name="connsiteX8" fmla="*/ 1717 w 10000"/>
                <a:gd name="connsiteY8" fmla="*/ 7209 h 10000"/>
                <a:gd name="connsiteX9" fmla="*/ 1991 w 10000"/>
                <a:gd name="connsiteY9" fmla="*/ 7569 h 10000"/>
                <a:gd name="connsiteX10" fmla="*/ 2735 w 10000"/>
                <a:gd name="connsiteY10" fmla="*/ 7881 h 10000"/>
                <a:gd name="connsiteX11" fmla="*/ 3112 w 10000"/>
                <a:gd name="connsiteY11" fmla="*/ 7736 h 10000"/>
                <a:gd name="connsiteX12" fmla="*/ 3181 w 10000"/>
                <a:gd name="connsiteY12" fmla="*/ 7291 h 10000"/>
                <a:gd name="connsiteX13" fmla="*/ 3627 w 10000"/>
                <a:gd name="connsiteY13" fmla="*/ 7125 h 10000"/>
                <a:gd name="connsiteX14" fmla="*/ 3833 w 10000"/>
                <a:gd name="connsiteY14" fmla="*/ 6701 h 10000"/>
                <a:gd name="connsiteX15" fmla="*/ 3605 w 10000"/>
                <a:gd name="connsiteY15" fmla="*/ 6328 h 10000"/>
                <a:gd name="connsiteX16" fmla="*/ 3021 w 10000"/>
                <a:gd name="connsiteY16" fmla="*/ 6135 h 10000"/>
                <a:gd name="connsiteX17" fmla="*/ 3295 w 10000"/>
                <a:gd name="connsiteY17" fmla="*/ 4500 h 10000"/>
                <a:gd name="connsiteX18" fmla="*/ 3650 w 10000"/>
                <a:gd name="connsiteY18" fmla="*/ 4662 h 10000"/>
                <a:gd name="connsiteX19" fmla="*/ 4234 w 10000"/>
                <a:gd name="connsiteY19" fmla="*/ 4686 h 10000"/>
                <a:gd name="connsiteX20" fmla="*/ 4256 w 10000"/>
                <a:gd name="connsiteY20" fmla="*/ 5005 h 10000"/>
                <a:gd name="connsiteX21" fmla="*/ 5023 w 10000"/>
                <a:gd name="connsiteY21" fmla="*/ 5212 h 10000"/>
                <a:gd name="connsiteX22" fmla="*/ 6441 w 10000"/>
                <a:gd name="connsiteY22" fmla="*/ 5780 h 10000"/>
                <a:gd name="connsiteX23" fmla="*/ 6579 w 10000"/>
                <a:gd name="connsiteY23" fmla="*/ 6237 h 10000"/>
                <a:gd name="connsiteX24" fmla="*/ 6293 w 10000"/>
                <a:gd name="connsiteY24" fmla="*/ 6682 h 10000"/>
                <a:gd name="connsiteX25" fmla="*/ 6419 w 10000"/>
                <a:gd name="connsiteY25" fmla="*/ 7209 h 10000"/>
                <a:gd name="connsiteX26" fmla="*/ 6373 w 10000"/>
                <a:gd name="connsiteY26" fmla="*/ 7755 h 10000"/>
                <a:gd name="connsiteX27" fmla="*/ 5138 w 10000"/>
                <a:gd name="connsiteY27" fmla="*/ 7839 h 10000"/>
                <a:gd name="connsiteX28" fmla="*/ 5138 w 10000"/>
                <a:gd name="connsiteY28" fmla="*/ 8344 h 10000"/>
                <a:gd name="connsiteX29" fmla="*/ 4532 w 10000"/>
                <a:gd name="connsiteY29" fmla="*/ 8470 h 10000"/>
                <a:gd name="connsiteX30" fmla="*/ 3993 w 10000"/>
                <a:gd name="connsiteY30" fmla="*/ 8201 h 10000"/>
                <a:gd name="connsiteX31" fmla="*/ 10000 w 10000"/>
                <a:gd name="connsiteY31" fmla="*/ 10000 h 10000"/>
                <a:gd name="connsiteX32" fmla="*/ 9577 w 10000"/>
                <a:gd name="connsiteY32" fmla="*/ 9369 h 10000"/>
                <a:gd name="connsiteX33" fmla="*/ 9256 w 10000"/>
                <a:gd name="connsiteY33" fmla="*/ 8739 h 10000"/>
                <a:gd name="connsiteX34" fmla="*/ 9279 w 10000"/>
                <a:gd name="connsiteY34" fmla="*/ 7613 h 10000"/>
                <a:gd name="connsiteX35" fmla="*/ 9645 w 10000"/>
                <a:gd name="connsiteY35" fmla="*/ 6940 h 10000"/>
                <a:gd name="connsiteX36" fmla="*/ 9371 w 10000"/>
                <a:gd name="connsiteY36" fmla="*/ 6028 h 10000"/>
                <a:gd name="connsiteX37" fmla="*/ 9153 w 10000"/>
                <a:gd name="connsiteY37" fmla="*/ 4641 h 10000"/>
                <a:gd name="connsiteX38" fmla="*/ 9577 w 10000"/>
                <a:gd name="connsiteY38" fmla="*/ 3629 h 10000"/>
                <a:gd name="connsiteX39" fmla="*/ 8993 w 10000"/>
                <a:gd name="connsiteY39" fmla="*/ 2710 h 10000"/>
                <a:gd name="connsiteX40" fmla="*/ 9486 w 10000"/>
                <a:gd name="connsiteY40" fmla="*/ 2162 h 10000"/>
                <a:gd name="connsiteX41" fmla="*/ 9829 w 10000"/>
                <a:gd name="connsiteY41" fmla="*/ 879 h 10000"/>
                <a:gd name="connsiteX42" fmla="*/ 9829 w 10000"/>
                <a:gd name="connsiteY42" fmla="*/ 185 h 10000"/>
                <a:gd name="connsiteX43" fmla="*/ 9440 w 10000"/>
                <a:gd name="connsiteY43" fmla="*/ 0 h 10000"/>
                <a:gd name="connsiteX44" fmla="*/ 9015 w 10000"/>
                <a:gd name="connsiteY44" fmla="*/ 610 h 10000"/>
                <a:gd name="connsiteX45" fmla="*/ 8364 w 10000"/>
                <a:gd name="connsiteY45" fmla="*/ 414 h 10000"/>
                <a:gd name="connsiteX46" fmla="*/ 7757 w 10000"/>
                <a:gd name="connsiteY46" fmla="*/ 1023 h 10000"/>
                <a:gd name="connsiteX47" fmla="*/ 7529 w 10000"/>
                <a:gd name="connsiteY47" fmla="*/ 1850 h 10000"/>
                <a:gd name="connsiteX48" fmla="*/ 6419 w 10000"/>
                <a:gd name="connsiteY48" fmla="*/ 3193 h 10000"/>
                <a:gd name="connsiteX49" fmla="*/ 5903 w 10000"/>
                <a:gd name="connsiteY49" fmla="*/ 3610 h 10000"/>
                <a:gd name="connsiteX50" fmla="*/ 5572 w 10000"/>
                <a:gd name="connsiteY50" fmla="*/ 3321 h 10000"/>
                <a:gd name="connsiteX51" fmla="*/ 4532 w 10000"/>
                <a:gd name="connsiteY51" fmla="*/ 3484 h 10000"/>
                <a:gd name="connsiteX52" fmla="*/ 4061 w 10000"/>
                <a:gd name="connsiteY52" fmla="*/ 2936 h 10000"/>
                <a:gd name="connsiteX53" fmla="*/ 3386 w 10000"/>
                <a:gd name="connsiteY53" fmla="*/ 2915 h 10000"/>
                <a:gd name="connsiteX54" fmla="*/ 2906 w 10000"/>
                <a:gd name="connsiteY54" fmla="*/ 2503 h 10000"/>
                <a:gd name="connsiteX55" fmla="*/ 3319 w 10000"/>
                <a:gd name="connsiteY55" fmla="*/ 1737 h 10000"/>
                <a:gd name="connsiteX56" fmla="*/ 3490 w 10000"/>
                <a:gd name="connsiteY56" fmla="*/ 1261 h 10000"/>
                <a:gd name="connsiteX57" fmla="*/ 3112 w 10000"/>
                <a:gd name="connsiteY57" fmla="*/ 755 h 10000"/>
                <a:gd name="connsiteX58" fmla="*/ 2368 w 10000"/>
                <a:gd name="connsiteY58" fmla="*/ 943 h 10000"/>
                <a:gd name="connsiteX59" fmla="*/ 1967 w 10000"/>
                <a:gd name="connsiteY59" fmla="*/ 1759 h 10000"/>
                <a:gd name="connsiteX60" fmla="*/ 1807 w 10000"/>
                <a:gd name="connsiteY60" fmla="*/ 3173 h 10000"/>
                <a:gd name="connsiteX61" fmla="*/ 1224 w 10000"/>
                <a:gd name="connsiteY61" fmla="*/ 3742 h 10000"/>
                <a:gd name="connsiteX62" fmla="*/ 0 w 10000"/>
                <a:gd name="connsiteY62" fmla="*/ 4198 h 10000"/>
                <a:gd name="connsiteX0" fmla="*/ 0 w 10000"/>
                <a:gd name="connsiteY0" fmla="*/ 4198 h 10000"/>
                <a:gd name="connsiteX1" fmla="*/ 91 w 10000"/>
                <a:gd name="connsiteY1" fmla="*/ 4395 h 10000"/>
                <a:gd name="connsiteX2" fmla="*/ 412 w 10000"/>
                <a:gd name="connsiteY2" fmla="*/ 4766 h 10000"/>
                <a:gd name="connsiteX3" fmla="*/ 995 w 10000"/>
                <a:gd name="connsiteY3" fmla="*/ 5212 h 10000"/>
                <a:gd name="connsiteX4" fmla="*/ 973 w 10000"/>
                <a:gd name="connsiteY4" fmla="*/ 5564 h 10000"/>
                <a:gd name="connsiteX5" fmla="*/ 1419 w 10000"/>
                <a:gd name="connsiteY5" fmla="*/ 6155 h 10000"/>
                <a:gd name="connsiteX6" fmla="*/ 1224 w 10000"/>
                <a:gd name="connsiteY6" fmla="*/ 6579 h 10000"/>
                <a:gd name="connsiteX7" fmla="*/ 1224 w 10000"/>
                <a:gd name="connsiteY7" fmla="*/ 7042 h 10000"/>
                <a:gd name="connsiteX8" fmla="*/ 1717 w 10000"/>
                <a:gd name="connsiteY8" fmla="*/ 7209 h 10000"/>
                <a:gd name="connsiteX9" fmla="*/ 1991 w 10000"/>
                <a:gd name="connsiteY9" fmla="*/ 7569 h 10000"/>
                <a:gd name="connsiteX10" fmla="*/ 2735 w 10000"/>
                <a:gd name="connsiteY10" fmla="*/ 7881 h 10000"/>
                <a:gd name="connsiteX11" fmla="*/ 3112 w 10000"/>
                <a:gd name="connsiteY11" fmla="*/ 7736 h 10000"/>
                <a:gd name="connsiteX12" fmla="*/ 3181 w 10000"/>
                <a:gd name="connsiteY12" fmla="*/ 7291 h 10000"/>
                <a:gd name="connsiteX13" fmla="*/ 3627 w 10000"/>
                <a:gd name="connsiteY13" fmla="*/ 7125 h 10000"/>
                <a:gd name="connsiteX14" fmla="*/ 3833 w 10000"/>
                <a:gd name="connsiteY14" fmla="*/ 6701 h 10000"/>
                <a:gd name="connsiteX15" fmla="*/ 3605 w 10000"/>
                <a:gd name="connsiteY15" fmla="*/ 6328 h 10000"/>
                <a:gd name="connsiteX16" fmla="*/ 3021 w 10000"/>
                <a:gd name="connsiteY16" fmla="*/ 6135 h 10000"/>
                <a:gd name="connsiteX17" fmla="*/ 3295 w 10000"/>
                <a:gd name="connsiteY17" fmla="*/ 4500 h 10000"/>
                <a:gd name="connsiteX18" fmla="*/ 3650 w 10000"/>
                <a:gd name="connsiteY18" fmla="*/ 4662 h 10000"/>
                <a:gd name="connsiteX19" fmla="*/ 4234 w 10000"/>
                <a:gd name="connsiteY19" fmla="*/ 4686 h 10000"/>
                <a:gd name="connsiteX20" fmla="*/ 4256 w 10000"/>
                <a:gd name="connsiteY20" fmla="*/ 5005 h 10000"/>
                <a:gd name="connsiteX21" fmla="*/ 5023 w 10000"/>
                <a:gd name="connsiteY21" fmla="*/ 5212 h 10000"/>
                <a:gd name="connsiteX22" fmla="*/ 6441 w 10000"/>
                <a:gd name="connsiteY22" fmla="*/ 5780 h 10000"/>
                <a:gd name="connsiteX23" fmla="*/ 6579 w 10000"/>
                <a:gd name="connsiteY23" fmla="*/ 6237 h 10000"/>
                <a:gd name="connsiteX24" fmla="*/ 6293 w 10000"/>
                <a:gd name="connsiteY24" fmla="*/ 6682 h 10000"/>
                <a:gd name="connsiteX25" fmla="*/ 6419 w 10000"/>
                <a:gd name="connsiteY25" fmla="*/ 7209 h 10000"/>
                <a:gd name="connsiteX26" fmla="*/ 6373 w 10000"/>
                <a:gd name="connsiteY26" fmla="*/ 7755 h 10000"/>
                <a:gd name="connsiteX27" fmla="*/ 5138 w 10000"/>
                <a:gd name="connsiteY27" fmla="*/ 7839 h 10000"/>
                <a:gd name="connsiteX28" fmla="*/ 5138 w 10000"/>
                <a:gd name="connsiteY28" fmla="*/ 8344 h 10000"/>
                <a:gd name="connsiteX29" fmla="*/ 4532 w 10000"/>
                <a:gd name="connsiteY29" fmla="*/ 8470 h 10000"/>
                <a:gd name="connsiteX30" fmla="*/ 10000 w 10000"/>
                <a:gd name="connsiteY30" fmla="*/ 10000 h 10000"/>
                <a:gd name="connsiteX31" fmla="*/ 9577 w 10000"/>
                <a:gd name="connsiteY31" fmla="*/ 9369 h 10000"/>
                <a:gd name="connsiteX32" fmla="*/ 9256 w 10000"/>
                <a:gd name="connsiteY32" fmla="*/ 8739 h 10000"/>
                <a:gd name="connsiteX33" fmla="*/ 9279 w 10000"/>
                <a:gd name="connsiteY33" fmla="*/ 7613 h 10000"/>
                <a:gd name="connsiteX34" fmla="*/ 9645 w 10000"/>
                <a:gd name="connsiteY34" fmla="*/ 6940 h 10000"/>
                <a:gd name="connsiteX35" fmla="*/ 9371 w 10000"/>
                <a:gd name="connsiteY35" fmla="*/ 6028 h 10000"/>
                <a:gd name="connsiteX36" fmla="*/ 9153 w 10000"/>
                <a:gd name="connsiteY36" fmla="*/ 4641 h 10000"/>
                <a:gd name="connsiteX37" fmla="*/ 9577 w 10000"/>
                <a:gd name="connsiteY37" fmla="*/ 3629 h 10000"/>
                <a:gd name="connsiteX38" fmla="*/ 8993 w 10000"/>
                <a:gd name="connsiteY38" fmla="*/ 2710 h 10000"/>
                <a:gd name="connsiteX39" fmla="*/ 9486 w 10000"/>
                <a:gd name="connsiteY39" fmla="*/ 2162 h 10000"/>
                <a:gd name="connsiteX40" fmla="*/ 9829 w 10000"/>
                <a:gd name="connsiteY40" fmla="*/ 879 h 10000"/>
                <a:gd name="connsiteX41" fmla="*/ 9829 w 10000"/>
                <a:gd name="connsiteY41" fmla="*/ 185 h 10000"/>
                <a:gd name="connsiteX42" fmla="*/ 9440 w 10000"/>
                <a:gd name="connsiteY42" fmla="*/ 0 h 10000"/>
                <a:gd name="connsiteX43" fmla="*/ 9015 w 10000"/>
                <a:gd name="connsiteY43" fmla="*/ 610 h 10000"/>
                <a:gd name="connsiteX44" fmla="*/ 8364 w 10000"/>
                <a:gd name="connsiteY44" fmla="*/ 414 h 10000"/>
                <a:gd name="connsiteX45" fmla="*/ 7757 w 10000"/>
                <a:gd name="connsiteY45" fmla="*/ 1023 h 10000"/>
                <a:gd name="connsiteX46" fmla="*/ 7529 w 10000"/>
                <a:gd name="connsiteY46" fmla="*/ 1850 h 10000"/>
                <a:gd name="connsiteX47" fmla="*/ 6419 w 10000"/>
                <a:gd name="connsiteY47" fmla="*/ 3193 h 10000"/>
                <a:gd name="connsiteX48" fmla="*/ 5903 w 10000"/>
                <a:gd name="connsiteY48" fmla="*/ 3610 h 10000"/>
                <a:gd name="connsiteX49" fmla="*/ 5572 w 10000"/>
                <a:gd name="connsiteY49" fmla="*/ 3321 h 10000"/>
                <a:gd name="connsiteX50" fmla="*/ 4532 w 10000"/>
                <a:gd name="connsiteY50" fmla="*/ 3484 h 10000"/>
                <a:gd name="connsiteX51" fmla="*/ 4061 w 10000"/>
                <a:gd name="connsiteY51" fmla="*/ 2936 h 10000"/>
                <a:gd name="connsiteX52" fmla="*/ 3386 w 10000"/>
                <a:gd name="connsiteY52" fmla="*/ 2915 h 10000"/>
                <a:gd name="connsiteX53" fmla="*/ 2906 w 10000"/>
                <a:gd name="connsiteY53" fmla="*/ 2503 h 10000"/>
                <a:gd name="connsiteX54" fmla="*/ 3319 w 10000"/>
                <a:gd name="connsiteY54" fmla="*/ 1737 h 10000"/>
                <a:gd name="connsiteX55" fmla="*/ 3490 w 10000"/>
                <a:gd name="connsiteY55" fmla="*/ 1261 h 10000"/>
                <a:gd name="connsiteX56" fmla="*/ 3112 w 10000"/>
                <a:gd name="connsiteY56" fmla="*/ 755 h 10000"/>
                <a:gd name="connsiteX57" fmla="*/ 2368 w 10000"/>
                <a:gd name="connsiteY57" fmla="*/ 943 h 10000"/>
                <a:gd name="connsiteX58" fmla="*/ 1967 w 10000"/>
                <a:gd name="connsiteY58" fmla="*/ 1759 h 10000"/>
                <a:gd name="connsiteX59" fmla="*/ 1807 w 10000"/>
                <a:gd name="connsiteY59" fmla="*/ 3173 h 10000"/>
                <a:gd name="connsiteX60" fmla="*/ 1224 w 10000"/>
                <a:gd name="connsiteY60" fmla="*/ 3742 h 10000"/>
                <a:gd name="connsiteX61" fmla="*/ 0 w 10000"/>
                <a:gd name="connsiteY61" fmla="*/ 4198 h 10000"/>
                <a:gd name="connsiteX0" fmla="*/ 0 w 10000"/>
                <a:gd name="connsiteY0" fmla="*/ 4198 h 10000"/>
                <a:gd name="connsiteX1" fmla="*/ 91 w 10000"/>
                <a:gd name="connsiteY1" fmla="*/ 4395 h 10000"/>
                <a:gd name="connsiteX2" fmla="*/ 412 w 10000"/>
                <a:gd name="connsiteY2" fmla="*/ 4766 h 10000"/>
                <a:gd name="connsiteX3" fmla="*/ 995 w 10000"/>
                <a:gd name="connsiteY3" fmla="*/ 5212 h 10000"/>
                <a:gd name="connsiteX4" fmla="*/ 973 w 10000"/>
                <a:gd name="connsiteY4" fmla="*/ 5564 h 10000"/>
                <a:gd name="connsiteX5" fmla="*/ 1419 w 10000"/>
                <a:gd name="connsiteY5" fmla="*/ 6155 h 10000"/>
                <a:gd name="connsiteX6" fmla="*/ 1224 w 10000"/>
                <a:gd name="connsiteY6" fmla="*/ 6579 h 10000"/>
                <a:gd name="connsiteX7" fmla="*/ 1224 w 10000"/>
                <a:gd name="connsiteY7" fmla="*/ 7042 h 10000"/>
                <a:gd name="connsiteX8" fmla="*/ 1717 w 10000"/>
                <a:gd name="connsiteY8" fmla="*/ 7209 h 10000"/>
                <a:gd name="connsiteX9" fmla="*/ 1991 w 10000"/>
                <a:gd name="connsiteY9" fmla="*/ 7569 h 10000"/>
                <a:gd name="connsiteX10" fmla="*/ 2735 w 10000"/>
                <a:gd name="connsiteY10" fmla="*/ 7881 h 10000"/>
                <a:gd name="connsiteX11" fmla="*/ 3112 w 10000"/>
                <a:gd name="connsiteY11" fmla="*/ 7736 h 10000"/>
                <a:gd name="connsiteX12" fmla="*/ 3181 w 10000"/>
                <a:gd name="connsiteY12" fmla="*/ 7291 h 10000"/>
                <a:gd name="connsiteX13" fmla="*/ 3627 w 10000"/>
                <a:gd name="connsiteY13" fmla="*/ 7125 h 10000"/>
                <a:gd name="connsiteX14" fmla="*/ 3833 w 10000"/>
                <a:gd name="connsiteY14" fmla="*/ 6701 h 10000"/>
                <a:gd name="connsiteX15" fmla="*/ 3605 w 10000"/>
                <a:gd name="connsiteY15" fmla="*/ 6328 h 10000"/>
                <a:gd name="connsiteX16" fmla="*/ 3021 w 10000"/>
                <a:gd name="connsiteY16" fmla="*/ 6135 h 10000"/>
                <a:gd name="connsiteX17" fmla="*/ 3295 w 10000"/>
                <a:gd name="connsiteY17" fmla="*/ 4500 h 10000"/>
                <a:gd name="connsiteX18" fmla="*/ 3650 w 10000"/>
                <a:gd name="connsiteY18" fmla="*/ 4662 h 10000"/>
                <a:gd name="connsiteX19" fmla="*/ 4234 w 10000"/>
                <a:gd name="connsiteY19" fmla="*/ 4686 h 10000"/>
                <a:gd name="connsiteX20" fmla="*/ 4256 w 10000"/>
                <a:gd name="connsiteY20" fmla="*/ 5005 h 10000"/>
                <a:gd name="connsiteX21" fmla="*/ 5023 w 10000"/>
                <a:gd name="connsiteY21" fmla="*/ 5212 h 10000"/>
                <a:gd name="connsiteX22" fmla="*/ 6441 w 10000"/>
                <a:gd name="connsiteY22" fmla="*/ 5780 h 10000"/>
                <a:gd name="connsiteX23" fmla="*/ 6579 w 10000"/>
                <a:gd name="connsiteY23" fmla="*/ 6237 h 10000"/>
                <a:gd name="connsiteX24" fmla="*/ 6293 w 10000"/>
                <a:gd name="connsiteY24" fmla="*/ 6682 h 10000"/>
                <a:gd name="connsiteX25" fmla="*/ 6419 w 10000"/>
                <a:gd name="connsiteY25" fmla="*/ 7209 h 10000"/>
                <a:gd name="connsiteX26" fmla="*/ 6373 w 10000"/>
                <a:gd name="connsiteY26" fmla="*/ 7755 h 10000"/>
                <a:gd name="connsiteX27" fmla="*/ 5138 w 10000"/>
                <a:gd name="connsiteY27" fmla="*/ 7839 h 10000"/>
                <a:gd name="connsiteX28" fmla="*/ 4532 w 10000"/>
                <a:gd name="connsiteY28" fmla="*/ 8470 h 10000"/>
                <a:gd name="connsiteX29" fmla="*/ 10000 w 10000"/>
                <a:gd name="connsiteY29" fmla="*/ 10000 h 10000"/>
                <a:gd name="connsiteX30" fmla="*/ 9577 w 10000"/>
                <a:gd name="connsiteY30" fmla="*/ 9369 h 10000"/>
                <a:gd name="connsiteX31" fmla="*/ 9256 w 10000"/>
                <a:gd name="connsiteY31" fmla="*/ 8739 h 10000"/>
                <a:gd name="connsiteX32" fmla="*/ 9279 w 10000"/>
                <a:gd name="connsiteY32" fmla="*/ 7613 h 10000"/>
                <a:gd name="connsiteX33" fmla="*/ 9645 w 10000"/>
                <a:gd name="connsiteY33" fmla="*/ 6940 h 10000"/>
                <a:gd name="connsiteX34" fmla="*/ 9371 w 10000"/>
                <a:gd name="connsiteY34" fmla="*/ 6028 h 10000"/>
                <a:gd name="connsiteX35" fmla="*/ 9153 w 10000"/>
                <a:gd name="connsiteY35" fmla="*/ 4641 h 10000"/>
                <a:gd name="connsiteX36" fmla="*/ 9577 w 10000"/>
                <a:gd name="connsiteY36" fmla="*/ 3629 h 10000"/>
                <a:gd name="connsiteX37" fmla="*/ 8993 w 10000"/>
                <a:gd name="connsiteY37" fmla="*/ 2710 h 10000"/>
                <a:gd name="connsiteX38" fmla="*/ 9486 w 10000"/>
                <a:gd name="connsiteY38" fmla="*/ 2162 h 10000"/>
                <a:gd name="connsiteX39" fmla="*/ 9829 w 10000"/>
                <a:gd name="connsiteY39" fmla="*/ 879 h 10000"/>
                <a:gd name="connsiteX40" fmla="*/ 9829 w 10000"/>
                <a:gd name="connsiteY40" fmla="*/ 185 h 10000"/>
                <a:gd name="connsiteX41" fmla="*/ 9440 w 10000"/>
                <a:gd name="connsiteY41" fmla="*/ 0 h 10000"/>
                <a:gd name="connsiteX42" fmla="*/ 9015 w 10000"/>
                <a:gd name="connsiteY42" fmla="*/ 610 h 10000"/>
                <a:gd name="connsiteX43" fmla="*/ 8364 w 10000"/>
                <a:gd name="connsiteY43" fmla="*/ 414 h 10000"/>
                <a:gd name="connsiteX44" fmla="*/ 7757 w 10000"/>
                <a:gd name="connsiteY44" fmla="*/ 1023 h 10000"/>
                <a:gd name="connsiteX45" fmla="*/ 7529 w 10000"/>
                <a:gd name="connsiteY45" fmla="*/ 1850 h 10000"/>
                <a:gd name="connsiteX46" fmla="*/ 6419 w 10000"/>
                <a:gd name="connsiteY46" fmla="*/ 3193 h 10000"/>
                <a:gd name="connsiteX47" fmla="*/ 5903 w 10000"/>
                <a:gd name="connsiteY47" fmla="*/ 3610 h 10000"/>
                <a:gd name="connsiteX48" fmla="*/ 5572 w 10000"/>
                <a:gd name="connsiteY48" fmla="*/ 3321 h 10000"/>
                <a:gd name="connsiteX49" fmla="*/ 4532 w 10000"/>
                <a:gd name="connsiteY49" fmla="*/ 3484 h 10000"/>
                <a:gd name="connsiteX50" fmla="*/ 4061 w 10000"/>
                <a:gd name="connsiteY50" fmla="*/ 2936 h 10000"/>
                <a:gd name="connsiteX51" fmla="*/ 3386 w 10000"/>
                <a:gd name="connsiteY51" fmla="*/ 2915 h 10000"/>
                <a:gd name="connsiteX52" fmla="*/ 2906 w 10000"/>
                <a:gd name="connsiteY52" fmla="*/ 2503 h 10000"/>
                <a:gd name="connsiteX53" fmla="*/ 3319 w 10000"/>
                <a:gd name="connsiteY53" fmla="*/ 1737 h 10000"/>
                <a:gd name="connsiteX54" fmla="*/ 3490 w 10000"/>
                <a:gd name="connsiteY54" fmla="*/ 1261 h 10000"/>
                <a:gd name="connsiteX55" fmla="*/ 3112 w 10000"/>
                <a:gd name="connsiteY55" fmla="*/ 755 h 10000"/>
                <a:gd name="connsiteX56" fmla="*/ 2368 w 10000"/>
                <a:gd name="connsiteY56" fmla="*/ 943 h 10000"/>
                <a:gd name="connsiteX57" fmla="*/ 1967 w 10000"/>
                <a:gd name="connsiteY57" fmla="*/ 1759 h 10000"/>
                <a:gd name="connsiteX58" fmla="*/ 1807 w 10000"/>
                <a:gd name="connsiteY58" fmla="*/ 3173 h 10000"/>
                <a:gd name="connsiteX59" fmla="*/ 1224 w 10000"/>
                <a:gd name="connsiteY59" fmla="*/ 3742 h 10000"/>
                <a:gd name="connsiteX60" fmla="*/ 0 w 10000"/>
                <a:gd name="connsiteY60" fmla="*/ 4198 h 10000"/>
                <a:gd name="connsiteX0" fmla="*/ 0 w 10000"/>
                <a:gd name="connsiteY0" fmla="*/ 4198 h 10000"/>
                <a:gd name="connsiteX1" fmla="*/ 91 w 10000"/>
                <a:gd name="connsiteY1" fmla="*/ 4395 h 10000"/>
                <a:gd name="connsiteX2" fmla="*/ 412 w 10000"/>
                <a:gd name="connsiteY2" fmla="*/ 4766 h 10000"/>
                <a:gd name="connsiteX3" fmla="*/ 995 w 10000"/>
                <a:gd name="connsiteY3" fmla="*/ 5212 h 10000"/>
                <a:gd name="connsiteX4" fmla="*/ 973 w 10000"/>
                <a:gd name="connsiteY4" fmla="*/ 5564 h 10000"/>
                <a:gd name="connsiteX5" fmla="*/ 1419 w 10000"/>
                <a:gd name="connsiteY5" fmla="*/ 6155 h 10000"/>
                <a:gd name="connsiteX6" fmla="*/ 1224 w 10000"/>
                <a:gd name="connsiteY6" fmla="*/ 6579 h 10000"/>
                <a:gd name="connsiteX7" fmla="*/ 1224 w 10000"/>
                <a:gd name="connsiteY7" fmla="*/ 7042 h 10000"/>
                <a:gd name="connsiteX8" fmla="*/ 1717 w 10000"/>
                <a:gd name="connsiteY8" fmla="*/ 7209 h 10000"/>
                <a:gd name="connsiteX9" fmla="*/ 1991 w 10000"/>
                <a:gd name="connsiteY9" fmla="*/ 7569 h 10000"/>
                <a:gd name="connsiteX10" fmla="*/ 2735 w 10000"/>
                <a:gd name="connsiteY10" fmla="*/ 7881 h 10000"/>
                <a:gd name="connsiteX11" fmla="*/ 3112 w 10000"/>
                <a:gd name="connsiteY11" fmla="*/ 7736 h 10000"/>
                <a:gd name="connsiteX12" fmla="*/ 3181 w 10000"/>
                <a:gd name="connsiteY12" fmla="*/ 7291 h 10000"/>
                <a:gd name="connsiteX13" fmla="*/ 3627 w 10000"/>
                <a:gd name="connsiteY13" fmla="*/ 7125 h 10000"/>
                <a:gd name="connsiteX14" fmla="*/ 3833 w 10000"/>
                <a:gd name="connsiteY14" fmla="*/ 6701 h 10000"/>
                <a:gd name="connsiteX15" fmla="*/ 3605 w 10000"/>
                <a:gd name="connsiteY15" fmla="*/ 6328 h 10000"/>
                <a:gd name="connsiteX16" fmla="*/ 3021 w 10000"/>
                <a:gd name="connsiteY16" fmla="*/ 6135 h 10000"/>
                <a:gd name="connsiteX17" fmla="*/ 3295 w 10000"/>
                <a:gd name="connsiteY17" fmla="*/ 4500 h 10000"/>
                <a:gd name="connsiteX18" fmla="*/ 3650 w 10000"/>
                <a:gd name="connsiteY18" fmla="*/ 4662 h 10000"/>
                <a:gd name="connsiteX19" fmla="*/ 4234 w 10000"/>
                <a:gd name="connsiteY19" fmla="*/ 4686 h 10000"/>
                <a:gd name="connsiteX20" fmla="*/ 4256 w 10000"/>
                <a:gd name="connsiteY20" fmla="*/ 5005 h 10000"/>
                <a:gd name="connsiteX21" fmla="*/ 5023 w 10000"/>
                <a:gd name="connsiteY21" fmla="*/ 5212 h 10000"/>
                <a:gd name="connsiteX22" fmla="*/ 6441 w 10000"/>
                <a:gd name="connsiteY22" fmla="*/ 5780 h 10000"/>
                <a:gd name="connsiteX23" fmla="*/ 6579 w 10000"/>
                <a:gd name="connsiteY23" fmla="*/ 6237 h 10000"/>
                <a:gd name="connsiteX24" fmla="*/ 6293 w 10000"/>
                <a:gd name="connsiteY24" fmla="*/ 6682 h 10000"/>
                <a:gd name="connsiteX25" fmla="*/ 6419 w 10000"/>
                <a:gd name="connsiteY25" fmla="*/ 7209 h 10000"/>
                <a:gd name="connsiteX26" fmla="*/ 6373 w 10000"/>
                <a:gd name="connsiteY26" fmla="*/ 7755 h 10000"/>
                <a:gd name="connsiteX27" fmla="*/ 4532 w 10000"/>
                <a:gd name="connsiteY27" fmla="*/ 8470 h 10000"/>
                <a:gd name="connsiteX28" fmla="*/ 10000 w 10000"/>
                <a:gd name="connsiteY28" fmla="*/ 10000 h 10000"/>
                <a:gd name="connsiteX29" fmla="*/ 9577 w 10000"/>
                <a:gd name="connsiteY29" fmla="*/ 9369 h 10000"/>
                <a:gd name="connsiteX30" fmla="*/ 9256 w 10000"/>
                <a:gd name="connsiteY30" fmla="*/ 8739 h 10000"/>
                <a:gd name="connsiteX31" fmla="*/ 9279 w 10000"/>
                <a:gd name="connsiteY31" fmla="*/ 7613 h 10000"/>
                <a:gd name="connsiteX32" fmla="*/ 9645 w 10000"/>
                <a:gd name="connsiteY32" fmla="*/ 6940 h 10000"/>
                <a:gd name="connsiteX33" fmla="*/ 9371 w 10000"/>
                <a:gd name="connsiteY33" fmla="*/ 6028 h 10000"/>
                <a:gd name="connsiteX34" fmla="*/ 9153 w 10000"/>
                <a:gd name="connsiteY34" fmla="*/ 4641 h 10000"/>
                <a:gd name="connsiteX35" fmla="*/ 9577 w 10000"/>
                <a:gd name="connsiteY35" fmla="*/ 3629 h 10000"/>
                <a:gd name="connsiteX36" fmla="*/ 8993 w 10000"/>
                <a:gd name="connsiteY36" fmla="*/ 2710 h 10000"/>
                <a:gd name="connsiteX37" fmla="*/ 9486 w 10000"/>
                <a:gd name="connsiteY37" fmla="*/ 2162 h 10000"/>
                <a:gd name="connsiteX38" fmla="*/ 9829 w 10000"/>
                <a:gd name="connsiteY38" fmla="*/ 879 h 10000"/>
                <a:gd name="connsiteX39" fmla="*/ 9829 w 10000"/>
                <a:gd name="connsiteY39" fmla="*/ 185 h 10000"/>
                <a:gd name="connsiteX40" fmla="*/ 9440 w 10000"/>
                <a:gd name="connsiteY40" fmla="*/ 0 h 10000"/>
                <a:gd name="connsiteX41" fmla="*/ 9015 w 10000"/>
                <a:gd name="connsiteY41" fmla="*/ 610 h 10000"/>
                <a:gd name="connsiteX42" fmla="*/ 8364 w 10000"/>
                <a:gd name="connsiteY42" fmla="*/ 414 h 10000"/>
                <a:gd name="connsiteX43" fmla="*/ 7757 w 10000"/>
                <a:gd name="connsiteY43" fmla="*/ 1023 h 10000"/>
                <a:gd name="connsiteX44" fmla="*/ 7529 w 10000"/>
                <a:gd name="connsiteY44" fmla="*/ 1850 h 10000"/>
                <a:gd name="connsiteX45" fmla="*/ 6419 w 10000"/>
                <a:gd name="connsiteY45" fmla="*/ 3193 h 10000"/>
                <a:gd name="connsiteX46" fmla="*/ 5903 w 10000"/>
                <a:gd name="connsiteY46" fmla="*/ 3610 h 10000"/>
                <a:gd name="connsiteX47" fmla="*/ 5572 w 10000"/>
                <a:gd name="connsiteY47" fmla="*/ 3321 h 10000"/>
                <a:gd name="connsiteX48" fmla="*/ 4532 w 10000"/>
                <a:gd name="connsiteY48" fmla="*/ 3484 h 10000"/>
                <a:gd name="connsiteX49" fmla="*/ 4061 w 10000"/>
                <a:gd name="connsiteY49" fmla="*/ 2936 h 10000"/>
                <a:gd name="connsiteX50" fmla="*/ 3386 w 10000"/>
                <a:gd name="connsiteY50" fmla="*/ 2915 h 10000"/>
                <a:gd name="connsiteX51" fmla="*/ 2906 w 10000"/>
                <a:gd name="connsiteY51" fmla="*/ 2503 h 10000"/>
                <a:gd name="connsiteX52" fmla="*/ 3319 w 10000"/>
                <a:gd name="connsiteY52" fmla="*/ 1737 h 10000"/>
                <a:gd name="connsiteX53" fmla="*/ 3490 w 10000"/>
                <a:gd name="connsiteY53" fmla="*/ 1261 h 10000"/>
                <a:gd name="connsiteX54" fmla="*/ 3112 w 10000"/>
                <a:gd name="connsiteY54" fmla="*/ 755 h 10000"/>
                <a:gd name="connsiteX55" fmla="*/ 2368 w 10000"/>
                <a:gd name="connsiteY55" fmla="*/ 943 h 10000"/>
                <a:gd name="connsiteX56" fmla="*/ 1967 w 10000"/>
                <a:gd name="connsiteY56" fmla="*/ 1759 h 10000"/>
                <a:gd name="connsiteX57" fmla="*/ 1807 w 10000"/>
                <a:gd name="connsiteY57" fmla="*/ 3173 h 10000"/>
                <a:gd name="connsiteX58" fmla="*/ 1224 w 10000"/>
                <a:gd name="connsiteY58" fmla="*/ 3742 h 10000"/>
                <a:gd name="connsiteX59" fmla="*/ 0 w 10000"/>
                <a:gd name="connsiteY59" fmla="*/ 4198 h 10000"/>
                <a:gd name="connsiteX0" fmla="*/ 0 w 10000"/>
                <a:gd name="connsiteY0" fmla="*/ 4198 h 10000"/>
                <a:gd name="connsiteX1" fmla="*/ 91 w 10000"/>
                <a:gd name="connsiteY1" fmla="*/ 4395 h 10000"/>
                <a:gd name="connsiteX2" fmla="*/ 412 w 10000"/>
                <a:gd name="connsiteY2" fmla="*/ 4766 h 10000"/>
                <a:gd name="connsiteX3" fmla="*/ 995 w 10000"/>
                <a:gd name="connsiteY3" fmla="*/ 5212 h 10000"/>
                <a:gd name="connsiteX4" fmla="*/ 973 w 10000"/>
                <a:gd name="connsiteY4" fmla="*/ 5564 h 10000"/>
                <a:gd name="connsiteX5" fmla="*/ 1419 w 10000"/>
                <a:gd name="connsiteY5" fmla="*/ 6155 h 10000"/>
                <a:gd name="connsiteX6" fmla="*/ 1224 w 10000"/>
                <a:gd name="connsiteY6" fmla="*/ 6579 h 10000"/>
                <a:gd name="connsiteX7" fmla="*/ 1224 w 10000"/>
                <a:gd name="connsiteY7" fmla="*/ 7042 h 10000"/>
                <a:gd name="connsiteX8" fmla="*/ 1717 w 10000"/>
                <a:gd name="connsiteY8" fmla="*/ 7209 h 10000"/>
                <a:gd name="connsiteX9" fmla="*/ 1991 w 10000"/>
                <a:gd name="connsiteY9" fmla="*/ 7569 h 10000"/>
                <a:gd name="connsiteX10" fmla="*/ 2735 w 10000"/>
                <a:gd name="connsiteY10" fmla="*/ 7881 h 10000"/>
                <a:gd name="connsiteX11" fmla="*/ 3112 w 10000"/>
                <a:gd name="connsiteY11" fmla="*/ 7736 h 10000"/>
                <a:gd name="connsiteX12" fmla="*/ 3181 w 10000"/>
                <a:gd name="connsiteY12" fmla="*/ 7291 h 10000"/>
                <a:gd name="connsiteX13" fmla="*/ 3627 w 10000"/>
                <a:gd name="connsiteY13" fmla="*/ 7125 h 10000"/>
                <a:gd name="connsiteX14" fmla="*/ 3833 w 10000"/>
                <a:gd name="connsiteY14" fmla="*/ 6701 h 10000"/>
                <a:gd name="connsiteX15" fmla="*/ 3605 w 10000"/>
                <a:gd name="connsiteY15" fmla="*/ 6328 h 10000"/>
                <a:gd name="connsiteX16" fmla="*/ 3021 w 10000"/>
                <a:gd name="connsiteY16" fmla="*/ 6135 h 10000"/>
                <a:gd name="connsiteX17" fmla="*/ 3295 w 10000"/>
                <a:gd name="connsiteY17" fmla="*/ 4500 h 10000"/>
                <a:gd name="connsiteX18" fmla="*/ 3650 w 10000"/>
                <a:gd name="connsiteY18" fmla="*/ 4662 h 10000"/>
                <a:gd name="connsiteX19" fmla="*/ 4234 w 10000"/>
                <a:gd name="connsiteY19" fmla="*/ 4686 h 10000"/>
                <a:gd name="connsiteX20" fmla="*/ 4256 w 10000"/>
                <a:gd name="connsiteY20" fmla="*/ 5005 h 10000"/>
                <a:gd name="connsiteX21" fmla="*/ 5023 w 10000"/>
                <a:gd name="connsiteY21" fmla="*/ 5212 h 10000"/>
                <a:gd name="connsiteX22" fmla="*/ 6441 w 10000"/>
                <a:gd name="connsiteY22" fmla="*/ 5780 h 10000"/>
                <a:gd name="connsiteX23" fmla="*/ 6579 w 10000"/>
                <a:gd name="connsiteY23" fmla="*/ 6237 h 10000"/>
                <a:gd name="connsiteX24" fmla="*/ 6293 w 10000"/>
                <a:gd name="connsiteY24" fmla="*/ 6682 h 10000"/>
                <a:gd name="connsiteX25" fmla="*/ 6419 w 10000"/>
                <a:gd name="connsiteY25" fmla="*/ 7209 h 10000"/>
                <a:gd name="connsiteX26" fmla="*/ 6373 w 10000"/>
                <a:gd name="connsiteY26" fmla="*/ 7755 h 10000"/>
                <a:gd name="connsiteX27" fmla="*/ 10000 w 10000"/>
                <a:gd name="connsiteY27" fmla="*/ 10000 h 10000"/>
                <a:gd name="connsiteX28" fmla="*/ 9577 w 10000"/>
                <a:gd name="connsiteY28" fmla="*/ 9369 h 10000"/>
                <a:gd name="connsiteX29" fmla="*/ 9256 w 10000"/>
                <a:gd name="connsiteY29" fmla="*/ 8739 h 10000"/>
                <a:gd name="connsiteX30" fmla="*/ 9279 w 10000"/>
                <a:gd name="connsiteY30" fmla="*/ 7613 h 10000"/>
                <a:gd name="connsiteX31" fmla="*/ 9645 w 10000"/>
                <a:gd name="connsiteY31" fmla="*/ 6940 h 10000"/>
                <a:gd name="connsiteX32" fmla="*/ 9371 w 10000"/>
                <a:gd name="connsiteY32" fmla="*/ 6028 h 10000"/>
                <a:gd name="connsiteX33" fmla="*/ 9153 w 10000"/>
                <a:gd name="connsiteY33" fmla="*/ 4641 h 10000"/>
                <a:gd name="connsiteX34" fmla="*/ 9577 w 10000"/>
                <a:gd name="connsiteY34" fmla="*/ 3629 h 10000"/>
                <a:gd name="connsiteX35" fmla="*/ 8993 w 10000"/>
                <a:gd name="connsiteY35" fmla="*/ 2710 h 10000"/>
                <a:gd name="connsiteX36" fmla="*/ 9486 w 10000"/>
                <a:gd name="connsiteY36" fmla="*/ 2162 h 10000"/>
                <a:gd name="connsiteX37" fmla="*/ 9829 w 10000"/>
                <a:gd name="connsiteY37" fmla="*/ 879 h 10000"/>
                <a:gd name="connsiteX38" fmla="*/ 9829 w 10000"/>
                <a:gd name="connsiteY38" fmla="*/ 185 h 10000"/>
                <a:gd name="connsiteX39" fmla="*/ 9440 w 10000"/>
                <a:gd name="connsiteY39" fmla="*/ 0 h 10000"/>
                <a:gd name="connsiteX40" fmla="*/ 9015 w 10000"/>
                <a:gd name="connsiteY40" fmla="*/ 610 h 10000"/>
                <a:gd name="connsiteX41" fmla="*/ 8364 w 10000"/>
                <a:gd name="connsiteY41" fmla="*/ 414 h 10000"/>
                <a:gd name="connsiteX42" fmla="*/ 7757 w 10000"/>
                <a:gd name="connsiteY42" fmla="*/ 1023 h 10000"/>
                <a:gd name="connsiteX43" fmla="*/ 7529 w 10000"/>
                <a:gd name="connsiteY43" fmla="*/ 1850 h 10000"/>
                <a:gd name="connsiteX44" fmla="*/ 6419 w 10000"/>
                <a:gd name="connsiteY44" fmla="*/ 3193 h 10000"/>
                <a:gd name="connsiteX45" fmla="*/ 5903 w 10000"/>
                <a:gd name="connsiteY45" fmla="*/ 3610 h 10000"/>
                <a:gd name="connsiteX46" fmla="*/ 5572 w 10000"/>
                <a:gd name="connsiteY46" fmla="*/ 3321 h 10000"/>
                <a:gd name="connsiteX47" fmla="*/ 4532 w 10000"/>
                <a:gd name="connsiteY47" fmla="*/ 3484 h 10000"/>
                <a:gd name="connsiteX48" fmla="*/ 4061 w 10000"/>
                <a:gd name="connsiteY48" fmla="*/ 2936 h 10000"/>
                <a:gd name="connsiteX49" fmla="*/ 3386 w 10000"/>
                <a:gd name="connsiteY49" fmla="*/ 2915 h 10000"/>
                <a:gd name="connsiteX50" fmla="*/ 2906 w 10000"/>
                <a:gd name="connsiteY50" fmla="*/ 2503 h 10000"/>
                <a:gd name="connsiteX51" fmla="*/ 3319 w 10000"/>
                <a:gd name="connsiteY51" fmla="*/ 1737 h 10000"/>
                <a:gd name="connsiteX52" fmla="*/ 3490 w 10000"/>
                <a:gd name="connsiteY52" fmla="*/ 1261 h 10000"/>
                <a:gd name="connsiteX53" fmla="*/ 3112 w 10000"/>
                <a:gd name="connsiteY53" fmla="*/ 755 h 10000"/>
                <a:gd name="connsiteX54" fmla="*/ 2368 w 10000"/>
                <a:gd name="connsiteY54" fmla="*/ 943 h 10000"/>
                <a:gd name="connsiteX55" fmla="*/ 1967 w 10000"/>
                <a:gd name="connsiteY55" fmla="*/ 1759 h 10000"/>
                <a:gd name="connsiteX56" fmla="*/ 1807 w 10000"/>
                <a:gd name="connsiteY56" fmla="*/ 3173 h 10000"/>
                <a:gd name="connsiteX57" fmla="*/ 1224 w 10000"/>
                <a:gd name="connsiteY57" fmla="*/ 3742 h 10000"/>
                <a:gd name="connsiteX58" fmla="*/ 0 w 10000"/>
                <a:gd name="connsiteY58" fmla="*/ 4198 h 10000"/>
                <a:gd name="connsiteX0" fmla="*/ 0 w 10000"/>
                <a:gd name="connsiteY0" fmla="*/ 4198 h 10000"/>
                <a:gd name="connsiteX1" fmla="*/ 91 w 10000"/>
                <a:gd name="connsiteY1" fmla="*/ 4395 h 10000"/>
                <a:gd name="connsiteX2" fmla="*/ 412 w 10000"/>
                <a:gd name="connsiteY2" fmla="*/ 4766 h 10000"/>
                <a:gd name="connsiteX3" fmla="*/ 995 w 10000"/>
                <a:gd name="connsiteY3" fmla="*/ 5212 h 10000"/>
                <a:gd name="connsiteX4" fmla="*/ 973 w 10000"/>
                <a:gd name="connsiteY4" fmla="*/ 5564 h 10000"/>
                <a:gd name="connsiteX5" fmla="*/ 1419 w 10000"/>
                <a:gd name="connsiteY5" fmla="*/ 6155 h 10000"/>
                <a:gd name="connsiteX6" fmla="*/ 1224 w 10000"/>
                <a:gd name="connsiteY6" fmla="*/ 6579 h 10000"/>
                <a:gd name="connsiteX7" fmla="*/ 1224 w 10000"/>
                <a:gd name="connsiteY7" fmla="*/ 7042 h 10000"/>
                <a:gd name="connsiteX8" fmla="*/ 1717 w 10000"/>
                <a:gd name="connsiteY8" fmla="*/ 7209 h 10000"/>
                <a:gd name="connsiteX9" fmla="*/ 1991 w 10000"/>
                <a:gd name="connsiteY9" fmla="*/ 7569 h 10000"/>
                <a:gd name="connsiteX10" fmla="*/ 2735 w 10000"/>
                <a:gd name="connsiteY10" fmla="*/ 7881 h 10000"/>
                <a:gd name="connsiteX11" fmla="*/ 3112 w 10000"/>
                <a:gd name="connsiteY11" fmla="*/ 7736 h 10000"/>
                <a:gd name="connsiteX12" fmla="*/ 3181 w 10000"/>
                <a:gd name="connsiteY12" fmla="*/ 7291 h 10000"/>
                <a:gd name="connsiteX13" fmla="*/ 3627 w 10000"/>
                <a:gd name="connsiteY13" fmla="*/ 7125 h 10000"/>
                <a:gd name="connsiteX14" fmla="*/ 3833 w 10000"/>
                <a:gd name="connsiteY14" fmla="*/ 6701 h 10000"/>
                <a:gd name="connsiteX15" fmla="*/ 3605 w 10000"/>
                <a:gd name="connsiteY15" fmla="*/ 6328 h 10000"/>
                <a:gd name="connsiteX16" fmla="*/ 3021 w 10000"/>
                <a:gd name="connsiteY16" fmla="*/ 6135 h 10000"/>
                <a:gd name="connsiteX17" fmla="*/ 3295 w 10000"/>
                <a:gd name="connsiteY17" fmla="*/ 4500 h 10000"/>
                <a:gd name="connsiteX18" fmla="*/ 3650 w 10000"/>
                <a:gd name="connsiteY18" fmla="*/ 4662 h 10000"/>
                <a:gd name="connsiteX19" fmla="*/ 4234 w 10000"/>
                <a:gd name="connsiteY19" fmla="*/ 4686 h 10000"/>
                <a:gd name="connsiteX20" fmla="*/ 4256 w 10000"/>
                <a:gd name="connsiteY20" fmla="*/ 5005 h 10000"/>
                <a:gd name="connsiteX21" fmla="*/ 5023 w 10000"/>
                <a:gd name="connsiteY21" fmla="*/ 5212 h 10000"/>
                <a:gd name="connsiteX22" fmla="*/ 6441 w 10000"/>
                <a:gd name="connsiteY22" fmla="*/ 5780 h 10000"/>
                <a:gd name="connsiteX23" fmla="*/ 6579 w 10000"/>
                <a:gd name="connsiteY23" fmla="*/ 6237 h 10000"/>
                <a:gd name="connsiteX24" fmla="*/ 6293 w 10000"/>
                <a:gd name="connsiteY24" fmla="*/ 6682 h 10000"/>
                <a:gd name="connsiteX25" fmla="*/ 6419 w 10000"/>
                <a:gd name="connsiteY25" fmla="*/ 7209 h 10000"/>
                <a:gd name="connsiteX26" fmla="*/ 10000 w 10000"/>
                <a:gd name="connsiteY26" fmla="*/ 10000 h 10000"/>
                <a:gd name="connsiteX27" fmla="*/ 9577 w 10000"/>
                <a:gd name="connsiteY27" fmla="*/ 9369 h 10000"/>
                <a:gd name="connsiteX28" fmla="*/ 9256 w 10000"/>
                <a:gd name="connsiteY28" fmla="*/ 8739 h 10000"/>
                <a:gd name="connsiteX29" fmla="*/ 9279 w 10000"/>
                <a:gd name="connsiteY29" fmla="*/ 7613 h 10000"/>
                <a:gd name="connsiteX30" fmla="*/ 9645 w 10000"/>
                <a:gd name="connsiteY30" fmla="*/ 6940 h 10000"/>
                <a:gd name="connsiteX31" fmla="*/ 9371 w 10000"/>
                <a:gd name="connsiteY31" fmla="*/ 6028 h 10000"/>
                <a:gd name="connsiteX32" fmla="*/ 9153 w 10000"/>
                <a:gd name="connsiteY32" fmla="*/ 4641 h 10000"/>
                <a:gd name="connsiteX33" fmla="*/ 9577 w 10000"/>
                <a:gd name="connsiteY33" fmla="*/ 3629 h 10000"/>
                <a:gd name="connsiteX34" fmla="*/ 8993 w 10000"/>
                <a:gd name="connsiteY34" fmla="*/ 2710 h 10000"/>
                <a:gd name="connsiteX35" fmla="*/ 9486 w 10000"/>
                <a:gd name="connsiteY35" fmla="*/ 2162 h 10000"/>
                <a:gd name="connsiteX36" fmla="*/ 9829 w 10000"/>
                <a:gd name="connsiteY36" fmla="*/ 879 h 10000"/>
                <a:gd name="connsiteX37" fmla="*/ 9829 w 10000"/>
                <a:gd name="connsiteY37" fmla="*/ 185 h 10000"/>
                <a:gd name="connsiteX38" fmla="*/ 9440 w 10000"/>
                <a:gd name="connsiteY38" fmla="*/ 0 h 10000"/>
                <a:gd name="connsiteX39" fmla="*/ 9015 w 10000"/>
                <a:gd name="connsiteY39" fmla="*/ 610 h 10000"/>
                <a:gd name="connsiteX40" fmla="*/ 8364 w 10000"/>
                <a:gd name="connsiteY40" fmla="*/ 414 h 10000"/>
                <a:gd name="connsiteX41" fmla="*/ 7757 w 10000"/>
                <a:gd name="connsiteY41" fmla="*/ 1023 h 10000"/>
                <a:gd name="connsiteX42" fmla="*/ 7529 w 10000"/>
                <a:gd name="connsiteY42" fmla="*/ 1850 h 10000"/>
                <a:gd name="connsiteX43" fmla="*/ 6419 w 10000"/>
                <a:gd name="connsiteY43" fmla="*/ 3193 h 10000"/>
                <a:gd name="connsiteX44" fmla="*/ 5903 w 10000"/>
                <a:gd name="connsiteY44" fmla="*/ 3610 h 10000"/>
                <a:gd name="connsiteX45" fmla="*/ 5572 w 10000"/>
                <a:gd name="connsiteY45" fmla="*/ 3321 h 10000"/>
                <a:gd name="connsiteX46" fmla="*/ 4532 w 10000"/>
                <a:gd name="connsiteY46" fmla="*/ 3484 h 10000"/>
                <a:gd name="connsiteX47" fmla="*/ 4061 w 10000"/>
                <a:gd name="connsiteY47" fmla="*/ 2936 h 10000"/>
                <a:gd name="connsiteX48" fmla="*/ 3386 w 10000"/>
                <a:gd name="connsiteY48" fmla="*/ 2915 h 10000"/>
                <a:gd name="connsiteX49" fmla="*/ 2906 w 10000"/>
                <a:gd name="connsiteY49" fmla="*/ 2503 h 10000"/>
                <a:gd name="connsiteX50" fmla="*/ 3319 w 10000"/>
                <a:gd name="connsiteY50" fmla="*/ 1737 h 10000"/>
                <a:gd name="connsiteX51" fmla="*/ 3490 w 10000"/>
                <a:gd name="connsiteY51" fmla="*/ 1261 h 10000"/>
                <a:gd name="connsiteX52" fmla="*/ 3112 w 10000"/>
                <a:gd name="connsiteY52" fmla="*/ 755 h 10000"/>
                <a:gd name="connsiteX53" fmla="*/ 2368 w 10000"/>
                <a:gd name="connsiteY53" fmla="*/ 943 h 10000"/>
                <a:gd name="connsiteX54" fmla="*/ 1967 w 10000"/>
                <a:gd name="connsiteY54" fmla="*/ 1759 h 10000"/>
                <a:gd name="connsiteX55" fmla="*/ 1807 w 10000"/>
                <a:gd name="connsiteY55" fmla="*/ 3173 h 10000"/>
                <a:gd name="connsiteX56" fmla="*/ 1224 w 10000"/>
                <a:gd name="connsiteY56" fmla="*/ 3742 h 10000"/>
                <a:gd name="connsiteX57" fmla="*/ 0 w 10000"/>
                <a:gd name="connsiteY57" fmla="*/ 4198 h 10000"/>
                <a:gd name="connsiteX0" fmla="*/ 0 w 10000"/>
                <a:gd name="connsiteY0" fmla="*/ 4198 h 10000"/>
                <a:gd name="connsiteX1" fmla="*/ 91 w 10000"/>
                <a:gd name="connsiteY1" fmla="*/ 4395 h 10000"/>
                <a:gd name="connsiteX2" fmla="*/ 412 w 10000"/>
                <a:gd name="connsiteY2" fmla="*/ 4766 h 10000"/>
                <a:gd name="connsiteX3" fmla="*/ 995 w 10000"/>
                <a:gd name="connsiteY3" fmla="*/ 5212 h 10000"/>
                <a:gd name="connsiteX4" fmla="*/ 973 w 10000"/>
                <a:gd name="connsiteY4" fmla="*/ 5564 h 10000"/>
                <a:gd name="connsiteX5" fmla="*/ 1419 w 10000"/>
                <a:gd name="connsiteY5" fmla="*/ 6155 h 10000"/>
                <a:gd name="connsiteX6" fmla="*/ 1224 w 10000"/>
                <a:gd name="connsiteY6" fmla="*/ 6579 h 10000"/>
                <a:gd name="connsiteX7" fmla="*/ 1224 w 10000"/>
                <a:gd name="connsiteY7" fmla="*/ 7042 h 10000"/>
                <a:gd name="connsiteX8" fmla="*/ 1717 w 10000"/>
                <a:gd name="connsiteY8" fmla="*/ 7209 h 10000"/>
                <a:gd name="connsiteX9" fmla="*/ 1991 w 10000"/>
                <a:gd name="connsiteY9" fmla="*/ 7569 h 10000"/>
                <a:gd name="connsiteX10" fmla="*/ 2735 w 10000"/>
                <a:gd name="connsiteY10" fmla="*/ 7881 h 10000"/>
                <a:gd name="connsiteX11" fmla="*/ 3112 w 10000"/>
                <a:gd name="connsiteY11" fmla="*/ 7736 h 10000"/>
                <a:gd name="connsiteX12" fmla="*/ 3181 w 10000"/>
                <a:gd name="connsiteY12" fmla="*/ 7291 h 10000"/>
                <a:gd name="connsiteX13" fmla="*/ 3627 w 10000"/>
                <a:gd name="connsiteY13" fmla="*/ 7125 h 10000"/>
                <a:gd name="connsiteX14" fmla="*/ 3833 w 10000"/>
                <a:gd name="connsiteY14" fmla="*/ 6701 h 10000"/>
                <a:gd name="connsiteX15" fmla="*/ 3605 w 10000"/>
                <a:gd name="connsiteY15" fmla="*/ 6328 h 10000"/>
                <a:gd name="connsiteX16" fmla="*/ 3021 w 10000"/>
                <a:gd name="connsiteY16" fmla="*/ 6135 h 10000"/>
                <a:gd name="connsiteX17" fmla="*/ 3295 w 10000"/>
                <a:gd name="connsiteY17" fmla="*/ 4500 h 10000"/>
                <a:gd name="connsiteX18" fmla="*/ 3650 w 10000"/>
                <a:gd name="connsiteY18" fmla="*/ 4662 h 10000"/>
                <a:gd name="connsiteX19" fmla="*/ 4234 w 10000"/>
                <a:gd name="connsiteY19" fmla="*/ 4686 h 10000"/>
                <a:gd name="connsiteX20" fmla="*/ 4256 w 10000"/>
                <a:gd name="connsiteY20" fmla="*/ 5005 h 10000"/>
                <a:gd name="connsiteX21" fmla="*/ 5023 w 10000"/>
                <a:gd name="connsiteY21" fmla="*/ 5212 h 10000"/>
                <a:gd name="connsiteX22" fmla="*/ 6441 w 10000"/>
                <a:gd name="connsiteY22" fmla="*/ 5780 h 10000"/>
                <a:gd name="connsiteX23" fmla="*/ 6579 w 10000"/>
                <a:gd name="connsiteY23" fmla="*/ 6237 h 10000"/>
                <a:gd name="connsiteX24" fmla="*/ 6293 w 10000"/>
                <a:gd name="connsiteY24" fmla="*/ 6682 h 10000"/>
                <a:gd name="connsiteX25" fmla="*/ 10000 w 10000"/>
                <a:gd name="connsiteY25" fmla="*/ 10000 h 10000"/>
                <a:gd name="connsiteX26" fmla="*/ 9577 w 10000"/>
                <a:gd name="connsiteY26" fmla="*/ 9369 h 10000"/>
                <a:gd name="connsiteX27" fmla="*/ 9256 w 10000"/>
                <a:gd name="connsiteY27" fmla="*/ 8739 h 10000"/>
                <a:gd name="connsiteX28" fmla="*/ 9279 w 10000"/>
                <a:gd name="connsiteY28" fmla="*/ 7613 h 10000"/>
                <a:gd name="connsiteX29" fmla="*/ 9645 w 10000"/>
                <a:gd name="connsiteY29" fmla="*/ 6940 h 10000"/>
                <a:gd name="connsiteX30" fmla="*/ 9371 w 10000"/>
                <a:gd name="connsiteY30" fmla="*/ 6028 h 10000"/>
                <a:gd name="connsiteX31" fmla="*/ 9153 w 10000"/>
                <a:gd name="connsiteY31" fmla="*/ 4641 h 10000"/>
                <a:gd name="connsiteX32" fmla="*/ 9577 w 10000"/>
                <a:gd name="connsiteY32" fmla="*/ 3629 h 10000"/>
                <a:gd name="connsiteX33" fmla="*/ 8993 w 10000"/>
                <a:gd name="connsiteY33" fmla="*/ 2710 h 10000"/>
                <a:gd name="connsiteX34" fmla="*/ 9486 w 10000"/>
                <a:gd name="connsiteY34" fmla="*/ 2162 h 10000"/>
                <a:gd name="connsiteX35" fmla="*/ 9829 w 10000"/>
                <a:gd name="connsiteY35" fmla="*/ 879 h 10000"/>
                <a:gd name="connsiteX36" fmla="*/ 9829 w 10000"/>
                <a:gd name="connsiteY36" fmla="*/ 185 h 10000"/>
                <a:gd name="connsiteX37" fmla="*/ 9440 w 10000"/>
                <a:gd name="connsiteY37" fmla="*/ 0 h 10000"/>
                <a:gd name="connsiteX38" fmla="*/ 9015 w 10000"/>
                <a:gd name="connsiteY38" fmla="*/ 610 h 10000"/>
                <a:gd name="connsiteX39" fmla="*/ 8364 w 10000"/>
                <a:gd name="connsiteY39" fmla="*/ 414 h 10000"/>
                <a:gd name="connsiteX40" fmla="*/ 7757 w 10000"/>
                <a:gd name="connsiteY40" fmla="*/ 1023 h 10000"/>
                <a:gd name="connsiteX41" fmla="*/ 7529 w 10000"/>
                <a:gd name="connsiteY41" fmla="*/ 1850 h 10000"/>
                <a:gd name="connsiteX42" fmla="*/ 6419 w 10000"/>
                <a:gd name="connsiteY42" fmla="*/ 3193 h 10000"/>
                <a:gd name="connsiteX43" fmla="*/ 5903 w 10000"/>
                <a:gd name="connsiteY43" fmla="*/ 3610 h 10000"/>
                <a:gd name="connsiteX44" fmla="*/ 5572 w 10000"/>
                <a:gd name="connsiteY44" fmla="*/ 3321 h 10000"/>
                <a:gd name="connsiteX45" fmla="*/ 4532 w 10000"/>
                <a:gd name="connsiteY45" fmla="*/ 3484 h 10000"/>
                <a:gd name="connsiteX46" fmla="*/ 4061 w 10000"/>
                <a:gd name="connsiteY46" fmla="*/ 2936 h 10000"/>
                <a:gd name="connsiteX47" fmla="*/ 3386 w 10000"/>
                <a:gd name="connsiteY47" fmla="*/ 2915 h 10000"/>
                <a:gd name="connsiteX48" fmla="*/ 2906 w 10000"/>
                <a:gd name="connsiteY48" fmla="*/ 2503 h 10000"/>
                <a:gd name="connsiteX49" fmla="*/ 3319 w 10000"/>
                <a:gd name="connsiteY49" fmla="*/ 1737 h 10000"/>
                <a:gd name="connsiteX50" fmla="*/ 3490 w 10000"/>
                <a:gd name="connsiteY50" fmla="*/ 1261 h 10000"/>
                <a:gd name="connsiteX51" fmla="*/ 3112 w 10000"/>
                <a:gd name="connsiteY51" fmla="*/ 755 h 10000"/>
                <a:gd name="connsiteX52" fmla="*/ 2368 w 10000"/>
                <a:gd name="connsiteY52" fmla="*/ 943 h 10000"/>
                <a:gd name="connsiteX53" fmla="*/ 1967 w 10000"/>
                <a:gd name="connsiteY53" fmla="*/ 1759 h 10000"/>
                <a:gd name="connsiteX54" fmla="*/ 1807 w 10000"/>
                <a:gd name="connsiteY54" fmla="*/ 3173 h 10000"/>
                <a:gd name="connsiteX55" fmla="*/ 1224 w 10000"/>
                <a:gd name="connsiteY55" fmla="*/ 3742 h 10000"/>
                <a:gd name="connsiteX56" fmla="*/ 0 w 10000"/>
                <a:gd name="connsiteY56" fmla="*/ 4198 h 10000"/>
                <a:gd name="connsiteX0" fmla="*/ 0 w 10000"/>
                <a:gd name="connsiteY0" fmla="*/ 4198 h 10000"/>
                <a:gd name="connsiteX1" fmla="*/ 91 w 10000"/>
                <a:gd name="connsiteY1" fmla="*/ 4395 h 10000"/>
                <a:gd name="connsiteX2" fmla="*/ 412 w 10000"/>
                <a:gd name="connsiteY2" fmla="*/ 4766 h 10000"/>
                <a:gd name="connsiteX3" fmla="*/ 995 w 10000"/>
                <a:gd name="connsiteY3" fmla="*/ 5212 h 10000"/>
                <a:gd name="connsiteX4" fmla="*/ 973 w 10000"/>
                <a:gd name="connsiteY4" fmla="*/ 5564 h 10000"/>
                <a:gd name="connsiteX5" fmla="*/ 1419 w 10000"/>
                <a:gd name="connsiteY5" fmla="*/ 6155 h 10000"/>
                <a:gd name="connsiteX6" fmla="*/ 1224 w 10000"/>
                <a:gd name="connsiteY6" fmla="*/ 6579 h 10000"/>
                <a:gd name="connsiteX7" fmla="*/ 1224 w 10000"/>
                <a:gd name="connsiteY7" fmla="*/ 7042 h 10000"/>
                <a:gd name="connsiteX8" fmla="*/ 1717 w 10000"/>
                <a:gd name="connsiteY8" fmla="*/ 7209 h 10000"/>
                <a:gd name="connsiteX9" fmla="*/ 1991 w 10000"/>
                <a:gd name="connsiteY9" fmla="*/ 7569 h 10000"/>
                <a:gd name="connsiteX10" fmla="*/ 2735 w 10000"/>
                <a:gd name="connsiteY10" fmla="*/ 7881 h 10000"/>
                <a:gd name="connsiteX11" fmla="*/ 3112 w 10000"/>
                <a:gd name="connsiteY11" fmla="*/ 7736 h 10000"/>
                <a:gd name="connsiteX12" fmla="*/ 3181 w 10000"/>
                <a:gd name="connsiteY12" fmla="*/ 7291 h 10000"/>
                <a:gd name="connsiteX13" fmla="*/ 3627 w 10000"/>
                <a:gd name="connsiteY13" fmla="*/ 7125 h 10000"/>
                <a:gd name="connsiteX14" fmla="*/ 3833 w 10000"/>
                <a:gd name="connsiteY14" fmla="*/ 6701 h 10000"/>
                <a:gd name="connsiteX15" fmla="*/ 3605 w 10000"/>
                <a:gd name="connsiteY15" fmla="*/ 6328 h 10000"/>
                <a:gd name="connsiteX16" fmla="*/ 3021 w 10000"/>
                <a:gd name="connsiteY16" fmla="*/ 6135 h 10000"/>
                <a:gd name="connsiteX17" fmla="*/ 3295 w 10000"/>
                <a:gd name="connsiteY17" fmla="*/ 4500 h 10000"/>
                <a:gd name="connsiteX18" fmla="*/ 3650 w 10000"/>
                <a:gd name="connsiteY18" fmla="*/ 4662 h 10000"/>
                <a:gd name="connsiteX19" fmla="*/ 4234 w 10000"/>
                <a:gd name="connsiteY19" fmla="*/ 4686 h 10000"/>
                <a:gd name="connsiteX20" fmla="*/ 4256 w 10000"/>
                <a:gd name="connsiteY20" fmla="*/ 5005 h 10000"/>
                <a:gd name="connsiteX21" fmla="*/ 5023 w 10000"/>
                <a:gd name="connsiteY21" fmla="*/ 5212 h 10000"/>
                <a:gd name="connsiteX22" fmla="*/ 6441 w 10000"/>
                <a:gd name="connsiteY22" fmla="*/ 5780 h 10000"/>
                <a:gd name="connsiteX23" fmla="*/ 6579 w 10000"/>
                <a:gd name="connsiteY23" fmla="*/ 6237 h 10000"/>
                <a:gd name="connsiteX24" fmla="*/ 10000 w 10000"/>
                <a:gd name="connsiteY24" fmla="*/ 10000 h 10000"/>
                <a:gd name="connsiteX25" fmla="*/ 9577 w 10000"/>
                <a:gd name="connsiteY25" fmla="*/ 9369 h 10000"/>
                <a:gd name="connsiteX26" fmla="*/ 9256 w 10000"/>
                <a:gd name="connsiteY26" fmla="*/ 8739 h 10000"/>
                <a:gd name="connsiteX27" fmla="*/ 9279 w 10000"/>
                <a:gd name="connsiteY27" fmla="*/ 7613 h 10000"/>
                <a:gd name="connsiteX28" fmla="*/ 9645 w 10000"/>
                <a:gd name="connsiteY28" fmla="*/ 6940 h 10000"/>
                <a:gd name="connsiteX29" fmla="*/ 9371 w 10000"/>
                <a:gd name="connsiteY29" fmla="*/ 6028 h 10000"/>
                <a:gd name="connsiteX30" fmla="*/ 9153 w 10000"/>
                <a:gd name="connsiteY30" fmla="*/ 4641 h 10000"/>
                <a:gd name="connsiteX31" fmla="*/ 9577 w 10000"/>
                <a:gd name="connsiteY31" fmla="*/ 3629 h 10000"/>
                <a:gd name="connsiteX32" fmla="*/ 8993 w 10000"/>
                <a:gd name="connsiteY32" fmla="*/ 2710 h 10000"/>
                <a:gd name="connsiteX33" fmla="*/ 9486 w 10000"/>
                <a:gd name="connsiteY33" fmla="*/ 2162 h 10000"/>
                <a:gd name="connsiteX34" fmla="*/ 9829 w 10000"/>
                <a:gd name="connsiteY34" fmla="*/ 879 h 10000"/>
                <a:gd name="connsiteX35" fmla="*/ 9829 w 10000"/>
                <a:gd name="connsiteY35" fmla="*/ 185 h 10000"/>
                <a:gd name="connsiteX36" fmla="*/ 9440 w 10000"/>
                <a:gd name="connsiteY36" fmla="*/ 0 h 10000"/>
                <a:gd name="connsiteX37" fmla="*/ 9015 w 10000"/>
                <a:gd name="connsiteY37" fmla="*/ 610 h 10000"/>
                <a:gd name="connsiteX38" fmla="*/ 8364 w 10000"/>
                <a:gd name="connsiteY38" fmla="*/ 414 h 10000"/>
                <a:gd name="connsiteX39" fmla="*/ 7757 w 10000"/>
                <a:gd name="connsiteY39" fmla="*/ 1023 h 10000"/>
                <a:gd name="connsiteX40" fmla="*/ 7529 w 10000"/>
                <a:gd name="connsiteY40" fmla="*/ 1850 h 10000"/>
                <a:gd name="connsiteX41" fmla="*/ 6419 w 10000"/>
                <a:gd name="connsiteY41" fmla="*/ 3193 h 10000"/>
                <a:gd name="connsiteX42" fmla="*/ 5903 w 10000"/>
                <a:gd name="connsiteY42" fmla="*/ 3610 h 10000"/>
                <a:gd name="connsiteX43" fmla="*/ 5572 w 10000"/>
                <a:gd name="connsiteY43" fmla="*/ 3321 h 10000"/>
                <a:gd name="connsiteX44" fmla="*/ 4532 w 10000"/>
                <a:gd name="connsiteY44" fmla="*/ 3484 h 10000"/>
                <a:gd name="connsiteX45" fmla="*/ 4061 w 10000"/>
                <a:gd name="connsiteY45" fmla="*/ 2936 h 10000"/>
                <a:gd name="connsiteX46" fmla="*/ 3386 w 10000"/>
                <a:gd name="connsiteY46" fmla="*/ 2915 h 10000"/>
                <a:gd name="connsiteX47" fmla="*/ 2906 w 10000"/>
                <a:gd name="connsiteY47" fmla="*/ 2503 h 10000"/>
                <a:gd name="connsiteX48" fmla="*/ 3319 w 10000"/>
                <a:gd name="connsiteY48" fmla="*/ 1737 h 10000"/>
                <a:gd name="connsiteX49" fmla="*/ 3490 w 10000"/>
                <a:gd name="connsiteY49" fmla="*/ 1261 h 10000"/>
                <a:gd name="connsiteX50" fmla="*/ 3112 w 10000"/>
                <a:gd name="connsiteY50" fmla="*/ 755 h 10000"/>
                <a:gd name="connsiteX51" fmla="*/ 2368 w 10000"/>
                <a:gd name="connsiteY51" fmla="*/ 943 h 10000"/>
                <a:gd name="connsiteX52" fmla="*/ 1967 w 10000"/>
                <a:gd name="connsiteY52" fmla="*/ 1759 h 10000"/>
                <a:gd name="connsiteX53" fmla="*/ 1807 w 10000"/>
                <a:gd name="connsiteY53" fmla="*/ 3173 h 10000"/>
                <a:gd name="connsiteX54" fmla="*/ 1224 w 10000"/>
                <a:gd name="connsiteY54" fmla="*/ 3742 h 10000"/>
                <a:gd name="connsiteX55" fmla="*/ 0 w 10000"/>
                <a:gd name="connsiteY55" fmla="*/ 4198 h 10000"/>
                <a:gd name="connsiteX0" fmla="*/ 0 w 9829"/>
                <a:gd name="connsiteY0" fmla="*/ 4198 h 9369"/>
                <a:gd name="connsiteX1" fmla="*/ 91 w 9829"/>
                <a:gd name="connsiteY1" fmla="*/ 4395 h 9369"/>
                <a:gd name="connsiteX2" fmla="*/ 412 w 9829"/>
                <a:gd name="connsiteY2" fmla="*/ 4766 h 9369"/>
                <a:gd name="connsiteX3" fmla="*/ 995 w 9829"/>
                <a:gd name="connsiteY3" fmla="*/ 5212 h 9369"/>
                <a:gd name="connsiteX4" fmla="*/ 973 w 9829"/>
                <a:gd name="connsiteY4" fmla="*/ 5564 h 9369"/>
                <a:gd name="connsiteX5" fmla="*/ 1419 w 9829"/>
                <a:gd name="connsiteY5" fmla="*/ 6155 h 9369"/>
                <a:gd name="connsiteX6" fmla="*/ 1224 w 9829"/>
                <a:gd name="connsiteY6" fmla="*/ 6579 h 9369"/>
                <a:gd name="connsiteX7" fmla="*/ 1224 w 9829"/>
                <a:gd name="connsiteY7" fmla="*/ 7042 h 9369"/>
                <a:gd name="connsiteX8" fmla="*/ 1717 w 9829"/>
                <a:gd name="connsiteY8" fmla="*/ 7209 h 9369"/>
                <a:gd name="connsiteX9" fmla="*/ 1991 w 9829"/>
                <a:gd name="connsiteY9" fmla="*/ 7569 h 9369"/>
                <a:gd name="connsiteX10" fmla="*/ 2735 w 9829"/>
                <a:gd name="connsiteY10" fmla="*/ 7881 h 9369"/>
                <a:gd name="connsiteX11" fmla="*/ 3112 w 9829"/>
                <a:gd name="connsiteY11" fmla="*/ 7736 h 9369"/>
                <a:gd name="connsiteX12" fmla="*/ 3181 w 9829"/>
                <a:gd name="connsiteY12" fmla="*/ 7291 h 9369"/>
                <a:gd name="connsiteX13" fmla="*/ 3627 w 9829"/>
                <a:gd name="connsiteY13" fmla="*/ 7125 h 9369"/>
                <a:gd name="connsiteX14" fmla="*/ 3833 w 9829"/>
                <a:gd name="connsiteY14" fmla="*/ 6701 h 9369"/>
                <a:gd name="connsiteX15" fmla="*/ 3605 w 9829"/>
                <a:gd name="connsiteY15" fmla="*/ 6328 h 9369"/>
                <a:gd name="connsiteX16" fmla="*/ 3021 w 9829"/>
                <a:gd name="connsiteY16" fmla="*/ 6135 h 9369"/>
                <a:gd name="connsiteX17" fmla="*/ 3295 w 9829"/>
                <a:gd name="connsiteY17" fmla="*/ 4500 h 9369"/>
                <a:gd name="connsiteX18" fmla="*/ 3650 w 9829"/>
                <a:gd name="connsiteY18" fmla="*/ 4662 h 9369"/>
                <a:gd name="connsiteX19" fmla="*/ 4234 w 9829"/>
                <a:gd name="connsiteY19" fmla="*/ 4686 h 9369"/>
                <a:gd name="connsiteX20" fmla="*/ 4256 w 9829"/>
                <a:gd name="connsiteY20" fmla="*/ 5005 h 9369"/>
                <a:gd name="connsiteX21" fmla="*/ 5023 w 9829"/>
                <a:gd name="connsiteY21" fmla="*/ 5212 h 9369"/>
                <a:gd name="connsiteX22" fmla="*/ 6441 w 9829"/>
                <a:gd name="connsiteY22" fmla="*/ 5780 h 9369"/>
                <a:gd name="connsiteX23" fmla="*/ 6579 w 9829"/>
                <a:gd name="connsiteY23" fmla="*/ 6237 h 9369"/>
                <a:gd name="connsiteX24" fmla="*/ 9577 w 9829"/>
                <a:gd name="connsiteY24" fmla="*/ 9369 h 9369"/>
                <a:gd name="connsiteX25" fmla="*/ 9256 w 9829"/>
                <a:gd name="connsiteY25" fmla="*/ 8739 h 9369"/>
                <a:gd name="connsiteX26" fmla="*/ 9279 w 9829"/>
                <a:gd name="connsiteY26" fmla="*/ 7613 h 9369"/>
                <a:gd name="connsiteX27" fmla="*/ 9645 w 9829"/>
                <a:gd name="connsiteY27" fmla="*/ 6940 h 9369"/>
                <a:gd name="connsiteX28" fmla="*/ 9371 w 9829"/>
                <a:gd name="connsiteY28" fmla="*/ 6028 h 9369"/>
                <a:gd name="connsiteX29" fmla="*/ 9153 w 9829"/>
                <a:gd name="connsiteY29" fmla="*/ 4641 h 9369"/>
                <a:gd name="connsiteX30" fmla="*/ 9577 w 9829"/>
                <a:gd name="connsiteY30" fmla="*/ 3629 h 9369"/>
                <a:gd name="connsiteX31" fmla="*/ 8993 w 9829"/>
                <a:gd name="connsiteY31" fmla="*/ 2710 h 9369"/>
                <a:gd name="connsiteX32" fmla="*/ 9486 w 9829"/>
                <a:gd name="connsiteY32" fmla="*/ 2162 h 9369"/>
                <a:gd name="connsiteX33" fmla="*/ 9829 w 9829"/>
                <a:gd name="connsiteY33" fmla="*/ 879 h 9369"/>
                <a:gd name="connsiteX34" fmla="*/ 9829 w 9829"/>
                <a:gd name="connsiteY34" fmla="*/ 185 h 9369"/>
                <a:gd name="connsiteX35" fmla="*/ 9440 w 9829"/>
                <a:gd name="connsiteY35" fmla="*/ 0 h 9369"/>
                <a:gd name="connsiteX36" fmla="*/ 9015 w 9829"/>
                <a:gd name="connsiteY36" fmla="*/ 610 h 9369"/>
                <a:gd name="connsiteX37" fmla="*/ 8364 w 9829"/>
                <a:gd name="connsiteY37" fmla="*/ 414 h 9369"/>
                <a:gd name="connsiteX38" fmla="*/ 7757 w 9829"/>
                <a:gd name="connsiteY38" fmla="*/ 1023 h 9369"/>
                <a:gd name="connsiteX39" fmla="*/ 7529 w 9829"/>
                <a:gd name="connsiteY39" fmla="*/ 1850 h 9369"/>
                <a:gd name="connsiteX40" fmla="*/ 6419 w 9829"/>
                <a:gd name="connsiteY40" fmla="*/ 3193 h 9369"/>
                <a:gd name="connsiteX41" fmla="*/ 5903 w 9829"/>
                <a:gd name="connsiteY41" fmla="*/ 3610 h 9369"/>
                <a:gd name="connsiteX42" fmla="*/ 5572 w 9829"/>
                <a:gd name="connsiteY42" fmla="*/ 3321 h 9369"/>
                <a:gd name="connsiteX43" fmla="*/ 4532 w 9829"/>
                <a:gd name="connsiteY43" fmla="*/ 3484 h 9369"/>
                <a:gd name="connsiteX44" fmla="*/ 4061 w 9829"/>
                <a:gd name="connsiteY44" fmla="*/ 2936 h 9369"/>
                <a:gd name="connsiteX45" fmla="*/ 3386 w 9829"/>
                <a:gd name="connsiteY45" fmla="*/ 2915 h 9369"/>
                <a:gd name="connsiteX46" fmla="*/ 2906 w 9829"/>
                <a:gd name="connsiteY46" fmla="*/ 2503 h 9369"/>
                <a:gd name="connsiteX47" fmla="*/ 3319 w 9829"/>
                <a:gd name="connsiteY47" fmla="*/ 1737 h 9369"/>
                <a:gd name="connsiteX48" fmla="*/ 3490 w 9829"/>
                <a:gd name="connsiteY48" fmla="*/ 1261 h 9369"/>
                <a:gd name="connsiteX49" fmla="*/ 3112 w 9829"/>
                <a:gd name="connsiteY49" fmla="*/ 755 h 9369"/>
                <a:gd name="connsiteX50" fmla="*/ 2368 w 9829"/>
                <a:gd name="connsiteY50" fmla="*/ 943 h 9369"/>
                <a:gd name="connsiteX51" fmla="*/ 1967 w 9829"/>
                <a:gd name="connsiteY51" fmla="*/ 1759 h 9369"/>
                <a:gd name="connsiteX52" fmla="*/ 1807 w 9829"/>
                <a:gd name="connsiteY52" fmla="*/ 3173 h 9369"/>
                <a:gd name="connsiteX53" fmla="*/ 1224 w 9829"/>
                <a:gd name="connsiteY53" fmla="*/ 3742 h 9369"/>
                <a:gd name="connsiteX54" fmla="*/ 0 w 9829"/>
                <a:gd name="connsiteY54" fmla="*/ 4198 h 9369"/>
                <a:gd name="connsiteX0" fmla="*/ 0 w 10000"/>
                <a:gd name="connsiteY0" fmla="*/ 4481 h 9328"/>
                <a:gd name="connsiteX1" fmla="*/ 93 w 10000"/>
                <a:gd name="connsiteY1" fmla="*/ 4691 h 9328"/>
                <a:gd name="connsiteX2" fmla="*/ 419 w 10000"/>
                <a:gd name="connsiteY2" fmla="*/ 5087 h 9328"/>
                <a:gd name="connsiteX3" fmla="*/ 1012 w 10000"/>
                <a:gd name="connsiteY3" fmla="*/ 5563 h 9328"/>
                <a:gd name="connsiteX4" fmla="*/ 990 w 10000"/>
                <a:gd name="connsiteY4" fmla="*/ 5939 h 9328"/>
                <a:gd name="connsiteX5" fmla="*/ 1444 w 10000"/>
                <a:gd name="connsiteY5" fmla="*/ 6570 h 9328"/>
                <a:gd name="connsiteX6" fmla="*/ 1245 w 10000"/>
                <a:gd name="connsiteY6" fmla="*/ 7022 h 9328"/>
                <a:gd name="connsiteX7" fmla="*/ 1245 w 10000"/>
                <a:gd name="connsiteY7" fmla="*/ 7516 h 9328"/>
                <a:gd name="connsiteX8" fmla="*/ 1747 w 10000"/>
                <a:gd name="connsiteY8" fmla="*/ 7695 h 9328"/>
                <a:gd name="connsiteX9" fmla="*/ 2026 w 10000"/>
                <a:gd name="connsiteY9" fmla="*/ 8079 h 9328"/>
                <a:gd name="connsiteX10" fmla="*/ 2783 w 10000"/>
                <a:gd name="connsiteY10" fmla="*/ 8412 h 9328"/>
                <a:gd name="connsiteX11" fmla="*/ 3166 w 10000"/>
                <a:gd name="connsiteY11" fmla="*/ 8257 h 9328"/>
                <a:gd name="connsiteX12" fmla="*/ 3236 w 10000"/>
                <a:gd name="connsiteY12" fmla="*/ 7782 h 9328"/>
                <a:gd name="connsiteX13" fmla="*/ 3690 w 10000"/>
                <a:gd name="connsiteY13" fmla="*/ 7605 h 9328"/>
                <a:gd name="connsiteX14" fmla="*/ 3900 w 10000"/>
                <a:gd name="connsiteY14" fmla="*/ 7152 h 9328"/>
                <a:gd name="connsiteX15" fmla="*/ 3668 w 10000"/>
                <a:gd name="connsiteY15" fmla="*/ 6754 h 9328"/>
                <a:gd name="connsiteX16" fmla="*/ 3074 w 10000"/>
                <a:gd name="connsiteY16" fmla="*/ 6548 h 9328"/>
                <a:gd name="connsiteX17" fmla="*/ 3352 w 10000"/>
                <a:gd name="connsiteY17" fmla="*/ 4803 h 9328"/>
                <a:gd name="connsiteX18" fmla="*/ 3714 w 10000"/>
                <a:gd name="connsiteY18" fmla="*/ 4976 h 9328"/>
                <a:gd name="connsiteX19" fmla="*/ 4308 w 10000"/>
                <a:gd name="connsiteY19" fmla="*/ 5002 h 9328"/>
                <a:gd name="connsiteX20" fmla="*/ 4330 w 10000"/>
                <a:gd name="connsiteY20" fmla="*/ 5342 h 9328"/>
                <a:gd name="connsiteX21" fmla="*/ 5110 w 10000"/>
                <a:gd name="connsiteY21" fmla="*/ 5563 h 9328"/>
                <a:gd name="connsiteX22" fmla="*/ 6553 w 10000"/>
                <a:gd name="connsiteY22" fmla="*/ 6169 h 9328"/>
                <a:gd name="connsiteX23" fmla="*/ 6693 w 10000"/>
                <a:gd name="connsiteY23" fmla="*/ 6657 h 9328"/>
                <a:gd name="connsiteX24" fmla="*/ 9417 w 10000"/>
                <a:gd name="connsiteY24" fmla="*/ 9328 h 9328"/>
                <a:gd name="connsiteX25" fmla="*/ 9440 w 10000"/>
                <a:gd name="connsiteY25" fmla="*/ 8126 h 9328"/>
                <a:gd name="connsiteX26" fmla="*/ 9813 w 10000"/>
                <a:gd name="connsiteY26" fmla="*/ 7407 h 9328"/>
                <a:gd name="connsiteX27" fmla="*/ 9534 w 10000"/>
                <a:gd name="connsiteY27" fmla="*/ 6434 h 9328"/>
                <a:gd name="connsiteX28" fmla="*/ 9312 w 10000"/>
                <a:gd name="connsiteY28" fmla="*/ 4954 h 9328"/>
                <a:gd name="connsiteX29" fmla="*/ 9744 w 10000"/>
                <a:gd name="connsiteY29" fmla="*/ 3873 h 9328"/>
                <a:gd name="connsiteX30" fmla="*/ 9149 w 10000"/>
                <a:gd name="connsiteY30" fmla="*/ 2893 h 9328"/>
                <a:gd name="connsiteX31" fmla="*/ 9651 w 10000"/>
                <a:gd name="connsiteY31" fmla="*/ 2308 h 9328"/>
                <a:gd name="connsiteX32" fmla="*/ 10000 w 10000"/>
                <a:gd name="connsiteY32" fmla="*/ 938 h 9328"/>
                <a:gd name="connsiteX33" fmla="*/ 10000 w 10000"/>
                <a:gd name="connsiteY33" fmla="*/ 197 h 9328"/>
                <a:gd name="connsiteX34" fmla="*/ 9604 w 10000"/>
                <a:gd name="connsiteY34" fmla="*/ 0 h 9328"/>
                <a:gd name="connsiteX35" fmla="*/ 9172 w 10000"/>
                <a:gd name="connsiteY35" fmla="*/ 651 h 9328"/>
                <a:gd name="connsiteX36" fmla="*/ 8510 w 10000"/>
                <a:gd name="connsiteY36" fmla="*/ 442 h 9328"/>
                <a:gd name="connsiteX37" fmla="*/ 7892 w 10000"/>
                <a:gd name="connsiteY37" fmla="*/ 1092 h 9328"/>
                <a:gd name="connsiteX38" fmla="*/ 7660 w 10000"/>
                <a:gd name="connsiteY38" fmla="*/ 1975 h 9328"/>
                <a:gd name="connsiteX39" fmla="*/ 6531 w 10000"/>
                <a:gd name="connsiteY39" fmla="*/ 3408 h 9328"/>
                <a:gd name="connsiteX40" fmla="*/ 6006 w 10000"/>
                <a:gd name="connsiteY40" fmla="*/ 3853 h 9328"/>
                <a:gd name="connsiteX41" fmla="*/ 5669 w 10000"/>
                <a:gd name="connsiteY41" fmla="*/ 3545 h 9328"/>
                <a:gd name="connsiteX42" fmla="*/ 4611 w 10000"/>
                <a:gd name="connsiteY42" fmla="*/ 3719 h 9328"/>
                <a:gd name="connsiteX43" fmla="*/ 4132 w 10000"/>
                <a:gd name="connsiteY43" fmla="*/ 3134 h 9328"/>
                <a:gd name="connsiteX44" fmla="*/ 3445 w 10000"/>
                <a:gd name="connsiteY44" fmla="*/ 3111 h 9328"/>
                <a:gd name="connsiteX45" fmla="*/ 2957 w 10000"/>
                <a:gd name="connsiteY45" fmla="*/ 2672 h 9328"/>
                <a:gd name="connsiteX46" fmla="*/ 3377 w 10000"/>
                <a:gd name="connsiteY46" fmla="*/ 1854 h 9328"/>
                <a:gd name="connsiteX47" fmla="*/ 3551 w 10000"/>
                <a:gd name="connsiteY47" fmla="*/ 1346 h 9328"/>
                <a:gd name="connsiteX48" fmla="*/ 3166 w 10000"/>
                <a:gd name="connsiteY48" fmla="*/ 806 h 9328"/>
                <a:gd name="connsiteX49" fmla="*/ 2409 w 10000"/>
                <a:gd name="connsiteY49" fmla="*/ 1007 h 9328"/>
                <a:gd name="connsiteX50" fmla="*/ 2001 w 10000"/>
                <a:gd name="connsiteY50" fmla="*/ 1877 h 9328"/>
                <a:gd name="connsiteX51" fmla="*/ 1838 w 10000"/>
                <a:gd name="connsiteY51" fmla="*/ 3387 h 9328"/>
                <a:gd name="connsiteX52" fmla="*/ 1245 w 10000"/>
                <a:gd name="connsiteY52" fmla="*/ 3994 h 9328"/>
                <a:gd name="connsiteX53" fmla="*/ 0 w 10000"/>
                <a:gd name="connsiteY53" fmla="*/ 4481 h 9328"/>
                <a:gd name="connsiteX0" fmla="*/ 0 w 10000"/>
                <a:gd name="connsiteY0" fmla="*/ 4804 h 9018"/>
                <a:gd name="connsiteX1" fmla="*/ 93 w 10000"/>
                <a:gd name="connsiteY1" fmla="*/ 5029 h 9018"/>
                <a:gd name="connsiteX2" fmla="*/ 419 w 10000"/>
                <a:gd name="connsiteY2" fmla="*/ 5453 h 9018"/>
                <a:gd name="connsiteX3" fmla="*/ 1012 w 10000"/>
                <a:gd name="connsiteY3" fmla="*/ 5964 h 9018"/>
                <a:gd name="connsiteX4" fmla="*/ 990 w 10000"/>
                <a:gd name="connsiteY4" fmla="*/ 6367 h 9018"/>
                <a:gd name="connsiteX5" fmla="*/ 1444 w 10000"/>
                <a:gd name="connsiteY5" fmla="*/ 7043 h 9018"/>
                <a:gd name="connsiteX6" fmla="*/ 1245 w 10000"/>
                <a:gd name="connsiteY6" fmla="*/ 7528 h 9018"/>
                <a:gd name="connsiteX7" fmla="*/ 1245 w 10000"/>
                <a:gd name="connsiteY7" fmla="*/ 8057 h 9018"/>
                <a:gd name="connsiteX8" fmla="*/ 1747 w 10000"/>
                <a:gd name="connsiteY8" fmla="*/ 8249 h 9018"/>
                <a:gd name="connsiteX9" fmla="*/ 2026 w 10000"/>
                <a:gd name="connsiteY9" fmla="*/ 8661 h 9018"/>
                <a:gd name="connsiteX10" fmla="*/ 2783 w 10000"/>
                <a:gd name="connsiteY10" fmla="*/ 9018 h 9018"/>
                <a:gd name="connsiteX11" fmla="*/ 3166 w 10000"/>
                <a:gd name="connsiteY11" fmla="*/ 8852 h 9018"/>
                <a:gd name="connsiteX12" fmla="*/ 3236 w 10000"/>
                <a:gd name="connsiteY12" fmla="*/ 8343 h 9018"/>
                <a:gd name="connsiteX13" fmla="*/ 3690 w 10000"/>
                <a:gd name="connsiteY13" fmla="*/ 8153 h 9018"/>
                <a:gd name="connsiteX14" fmla="*/ 3900 w 10000"/>
                <a:gd name="connsiteY14" fmla="*/ 7667 h 9018"/>
                <a:gd name="connsiteX15" fmla="*/ 3668 w 10000"/>
                <a:gd name="connsiteY15" fmla="*/ 7241 h 9018"/>
                <a:gd name="connsiteX16" fmla="*/ 3074 w 10000"/>
                <a:gd name="connsiteY16" fmla="*/ 7020 h 9018"/>
                <a:gd name="connsiteX17" fmla="*/ 3352 w 10000"/>
                <a:gd name="connsiteY17" fmla="*/ 5149 h 9018"/>
                <a:gd name="connsiteX18" fmla="*/ 3714 w 10000"/>
                <a:gd name="connsiteY18" fmla="*/ 5334 h 9018"/>
                <a:gd name="connsiteX19" fmla="*/ 4308 w 10000"/>
                <a:gd name="connsiteY19" fmla="*/ 5362 h 9018"/>
                <a:gd name="connsiteX20" fmla="*/ 4330 w 10000"/>
                <a:gd name="connsiteY20" fmla="*/ 5727 h 9018"/>
                <a:gd name="connsiteX21" fmla="*/ 5110 w 10000"/>
                <a:gd name="connsiteY21" fmla="*/ 5964 h 9018"/>
                <a:gd name="connsiteX22" fmla="*/ 6553 w 10000"/>
                <a:gd name="connsiteY22" fmla="*/ 6613 h 9018"/>
                <a:gd name="connsiteX23" fmla="*/ 6693 w 10000"/>
                <a:gd name="connsiteY23" fmla="*/ 7137 h 9018"/>
                <a:gd name="connsiteX24" fmla="*/ 9440 w 10000"/>
                <a:gd name="connsiteY24" fmla="*/ 8711 h 9018"/>
                <a:gd name="connsiteX25" fmla="*/ 9813 w 10000"/>
                <a:gd name="connsiteY25" fmla="*/ 7941 h 9018"/>
                <a:gd name="connsiteX26" fmla="*/ 9534 w 10000"/>
                <a:gd name="connsiteY26" fmla="*/ 6898 h 9018"/>
                <a:gd name="connsiteX27" fmla="*/ 9312 w 10000"/>
                <a:gd name="connsiteY27" fmla="*/ 5311 h 9018"/>
                <a:gd name="connsiteX28" fmla="*/ 9744 w 10000"/>
                <a:gd name="connsiteY28" fmla="*/ 4152 h 9018"/>
                <a:gd name="connsiteX29" fmla="*/ 9149 w 10000"/>
                <a:gd name="connsiteY29" fmla="*/ 3101 h 9018"/>
                <a:gd name="connsiteX30" fmla="*/ 9651 w 10000"/>
                <a:gd name="connsiteY30" fmla="*/ 2474 h 9018"/>
                <a:gd name="connsiteX31" fmla="*/ 10000 w 10000"/>
                <a:gd name="connsiteY31" fmla="*/ 1006 h 9018"/>
                <a:gd name="connsiteX32" fmla="*/ 10000 w 10000"/>
                <a:gd name="connsiteY32" fmla="*/ 211 h 9018"/>
                <a:gd name="connsiteX33" fmla="*/ 9604 w 10000"/>
                <a:gd name="connsiteY33" fmla="*/ 0 h 9018"/>
                <a:gd name="connsiteX34" fmla="*/ 9172 w 10000"/>
                <a:gd name="connsiteY34" fmla="*/ 698 h 9018"/>
                <a:gd name="connsiteX35" fmla="*/ 8510 w 10000"/>
                <a:gd name="connsiteY35" fmla="*/ 474 h 9018"/>
                <a:gd name="connsiteX36" fmla="*/ 7892 w 10000"/>
                <a:gd name="connsiteY36" fmla="*/ 1171 h 9018"/>
                <a:gd name="connsiteX37" fmla="*/ 7660 w 10000"/>
                <a:gd name="connsiteY37" fmla="*/ 2117 h 9018"/>
                <a:gd name="connsiteX38" fmla="*/ 6531 w 10000"/>
                <a:gd name="connsiteY38" fmla="*/ 3654 h 9018"/>
                <a:gd name="connsiteX39" fmla="*/ 6006 w 10000"/>
                <a:gd name="connsiteY39" fmla="*/ 4131 h 9018"/>
                <a:gd name="connsiteX40" fmla="*/ 5669 w 10000"/>
                <a:gd name="connsiteY40" fmla="*/ 3800 h 9018"/>
                <a:gd name="connsiteX41" fmla="*/ 4611 w 10000"/>
                <a:gd name="connsiteY41" fmla="*/ 3987 h 9018"/>
                <a:gd name="connsiteX42" fmla="*/ 4132 w 10000"/>
                <a:gd name="connsiteY42" fmla="*/ 3360 h 9018"/>
                <a:gd name="connsiteX43" fmla="*/ 3445 w 10000"/>
                <a:gd name="connsiteY43" fmla="*/ 3335 h 9018"/>
                <a:gd name="connsiteX44" fmla="*/ 2957 w 10000"/>
                <a:gd name="connsiteY44" fmla="*/ 2864 h 9018"/>
                <a:gd name="connsiteX45" fmla="*/ 3377 w 10000"/>
                <a:gd name="connsiteY45" fmla="*/ 1988 h 9018"/>
                <a:gd name="connsiteX46" fmla="*/ 3551 w 10000"/>
                <a:gd name="connsiteY46" fmla="*/ 1443 h 9018"/>
                <a:gd name="connsiteX47" fmla="*/ 3166 w 10000"/>
                <a:gd name="connsiteY47" fmla="*/ 864 h 9018"/>
                <a:gd name="connsiteX48" fmla="*/ 2409 w 10000"/>
                <a:gd name="connsiteY48" fmla="*/ 1080 h 9018"/>
                <a:gd name="connsiteX49" fmla="*/ 2001 w 10000"/>
                <a:gd name="connsiteY49" fmla="*/ 2012 h 9018"/>
                <a:gd name="connsiteX50" fmla="*/ 1838 w 10000"/>
                <a:gd name="connsiteY50" fmla="*/ 3631 h 9018"/>
                <a:gd name="connsiteX51" fmla="*/ 1245 w 10000"/>
                <a:gd name="connsiteY51" fmla="*/ 4282 h 9018"/>
                <a:gd name="connsiteX52" fmla="*/ 0 w 10000"/>
                <a:gd name="connsiteY52" fmla="*/ 4804 h 9018"/>
                <a:gd name="connsiteX0" fmla="*/ 0 w 10000"/>
                <a:gd name="connsiteY0" fmla="*/ 5327 h 10000"/>
                <a:gd name="connsiteX1" fmla="*/ 93 w 10000"/>
                <a:gd name="connsiteY1" fmla="*/ 5577 h 10000"/>
                <a:gd name="connsiteX2" fmla="*/ 419 w 10000"/>
                <a:gd name="connsiteY2" fmla="*/ 6047 h 10000"/>
                <a:gd name="connsiteX3" fmla="*/ 1012 w 10000"/>
                <a:gd name="connsiteY3" fmla="*/ 6613 h 10000"/>
                <a:gd name="connsiteX4" fmla="*/ 990 w 10000"/>
                <a:gd name="connsiteY4" fmla="*/ 7060 h 10000"/>
                <a:gd name="connsiteX5" fmla="*/ 1444 w 10000"/>
                <a:gd name="connsiteY5" fmla="*/ 7810 h 10000"/>
                <a:gd name="connsiteX6" fmla="*/ 1245 w 10000"/>
                <a:gd name="connsiteY6" fmla="*/ 8348 h 10000"/>
                <a:gd name="connsiteX7" fmla="*/ 1245 w 10000"/>
                <a:gd name="connsiteY7" fmla="*/ 8934 h 10000"/>
                <a:gd name="connsiteX8" fmla="*/ 1747 w 10000"/>
                <a:gd name="connsiteY8" fmla="*/ 9147 h 10000"/>
                <a:gd name="connsiteX9" fmla="*/ 2026 w 10000"/>
                <a:gd name="connsiteY9" fmla="*/ 9604 h 10000"/>
                <a:gd name="connsiteX10" fmla="*/ 2783 w 10000"/>
                <a:gd name="connsiteY10" fmla="*/ 10000 h 10000"/>
                <a:gd name="connsiteX11" fmla="*/ 3166 w 10000"/>
                <a:gd name="connsiteY11" fmla="*/ 9816 h 10000"/>
                <a:gd name="connsiteX12" fmla="*/ 3236 w 10000"/>
                <a:gd name="connsiteY12" fmla="*/ 9251 h 10000"/>
                <a:gd name="connsiteX13" fmla="*/ 3690 w 10000"/>
                <a:gd name="connsiteY13" fmla="*/ 9041 h 10000"/>
                <a:gd name="connsiteX14" fmla="*/ 3900 w 10000"/>
                <a:gd name="connsiteY14" fmla="*/ 8502 h 10000"/>
                <a:gd name="connsiteX15" fmla="*/ 3668 w 10000"/>
                <a:gd name="connsiteY15" fmla="*/ 8029 h 10000"/>
                <a:gd name="connsiteX16" fmla="*/ 3074 w 10000"/>
                <a:gd name="connsiteY16" fmla="*/ 7784 h 10000"/>
                <a:gd name="connsiteX17" fmla="*/ 3352 w 10000"/>
                <a:gd name="connsiteY17" fmla="*/ 5710 h 10000"/>
                <a:gd name="connsiteX18" fmla="*/ 3714 w 10000"/>
                <a:gd name="connsiteY18" fmla="*/ 5915 h 10000"/>
                <a:gd name="connsiteX19" fmla="*/ 4308 w 10000"/>
                <a:gd name="connsiteY19" fmla="*/ 5946 h 10000"/>
                <a:gd name="connsiteX20" fmla="*/ 4330 w 10000"/>
                <a:gd name="connsiteY20" fmla="*/ 6351 h 10000"/>
                <a:gd name="connsiteX21" fmla="*/ 5110 w 10000"/>
                <a:gd name="connsiteY21" fmla="*/ 6613 h 10000"/>
                <a:gd name="connsiteX22" fmla="*/ 6553 w 10000"/>
                <a:gd name="connsiteY22" fmla="*/ 7333 h 10000"/>
                <a:gd name="connsiteX23" fmla="*/ 6693 w 10000"/>
                <a:gd name="connsiteY23" fmla="*/ 7914 h 10000"/>
                <a:gd name="connsiteX24" fmla="*/ 9813 w 10000"/>
                <a:gd name="connsiteY24" fmla="*/ 8806 h 10000"/>
                <a:gd name="connsiteX25" fmla="*/ 9534 w 10000"/>
                <a:gd name="connsiteY25" fmla="*/ 7649 h 10000"/>
                <a:gd name="connsiteX26" fmla="*/ 9312 w 10000"/>
                <a:gd name="connsiteY26" fmla="*/ 5889 h 10000"/>
                <a:gd name="connsiteX27" fmla="*/ 9744 w 10000"/>
                <a:gd name="connsiteY27" fmla="*/ 4604 h 10000"/>
                <a:gd name="connsiteX28" fmla="*/ 9149 w 10000"/>
                <a:gd name="connsiteY28" fmla="*/ 3439 h 10000"/>
                <a:gd name="connsiteX29" fmla="*/ 9651 w 10000"/>
                <a:gd name="connsiteY29" fmla="*/ 2743 h 10000"/>
                <a:gd name="connsiteX30" fmla="*/ 10000 w 10000"/>
                <a:gd name="connsiteY30" fmla="*/ 1116 h 10000"/>
                <a:gd name="connsiteX31" fmla="*/ 10000 w 10000"/>
                <a:gd name="connsiteY31" fmla="*/ 234 h 10000"/>
                <a:gd name="connsiteX32" fmla="*/ 9604 w 10000"/>
                <a:gd name="connsiteY32" fmla="*/ 0 h 10000"/>
                <a:gd name="connsiteX33" fmla="*/ 9172 w 10000"/>
                <a:gd name="connsiteY33" fmla="*/ 774 h 10000"/>
                <a:gd name="connsiteX34" fmla="*/ 8510 w 10000"/>
                <a:gd name="connsiteY34" fmla="*/ 526 h 10000"/>
                <a:gd name="connsiteX35" fmla="*/ 7892 w 10000"/>
                <a:gd name="connsiteY35" fmla="*/ 1299 h 10000"/>
                <a:gd name="connsiteX36" fmla="*/ 7660 w 10000"/>
                <a:gd name="connsiteY36" fmla="*/ 2348 h 10000"/>
                <a:gd name="connsiteX37" fmla="*/ 6531 w 10000"/>
                <a:gd name="connsiteY37" fmla="*/ 4052 h 10000"/>
                <a:gd name="connsiteX38" fmla="*/ 6006 w 10000"/>
                <a:gd name="connsiteY38" fmla="*/ 4581 h 10000"/>
                <a:gd name="connsiteX39" fmla="*/ 5669 w 10000"/>
                <a:gd name="connsiteY39" fmla="*/ 4214 h 10000"/>
                <a:gd name="connsiteX40" fmla="*/ 4611 w 10000"/>
                <a:gd name="connsiteY40" fmla="*/ 4421 h 10000"/>
                <a:gd name="connsiteX41" fmla="*/ 4132 w 10000"/>
                <a:gd name="connsiteY41" fmla="*/ 3726 h 10000"/>
                <a:gd name="connsiteX42" fmla="*/ 3445 w 10000"/>
                <a:gd name="connsiteY42" fmla="*/ 3698 h 10000"/>
                <a:gd name="connsiteX43" fmla="*/ 2957 w 10000"/>
                <a:gd name="connsiteY43" fmla="*/ 3176 h 10000"/>
                <a:gd name="connsiteX44" fmla="*/ 3377 w 10000"/>
                <a:gd name="connsiteY44" fmla="*/ 2204 h 10000"/>
                <a:gd name="connsiteX45" fmla="*/ 3551 w 10000"/>
                <a:gd name="connsiteY45" fmla="*/ 1600 h 10000"/>
                <a:gd name="connsiteX46" fmla="*/ 3166 w 10000"/>
                <a:gd name="connsiteY46" fmla="*/ 958 h 10000"/>
                <a:gd name="connsiteX47" fmla="*/ 2409 w 10000"/>
                <a:gd name="connsiteY47" fmla="*/ 1198 h 10000"/>
                <a:gd name="connsiteX48" fmla="*/ 2001 w 10000"/>
                <a:gd name="connsiteY48" fmla="*/ 2231 h 10000"/>
                <a:gd name="connsiteX49" fmla="*/ 1838 w 10000"/>
                <a:gd name="connsiteY49" fmla="*/ 4026 h 10000"/>
                <a:gd name="connsiteX50" fmla="*/ 1245 w 10000"/>
                <a:gd name="connsiteY50" fmla="*/ 4748 h 10000"/>
                <a:gd name="connsiteX51" fmla="*/ 0 w 10000"/>
                <a:gd name="connsiteY51" fmla="*/ 5327 h 10000"/>
                <a:gd name="connsiteX0" fmla="*/ 0 w 10000"/>
                <a:gd name="connsiteY0" fmla="*/ 5327 h 10000"/>
                <a:gd name="connsiteX1" fmla="*/ 93 w 10000"/>
                <a:gd name="connsiteY1" fmla="*/ 5577 h 10000"/>
                <a:gd name="connsiteX2" fmla="*/ 419 w 10000"/>
                <a:gd name="connsiteY2" fmla="*/ 6047 h 10000"/>
                <a:gd name="connsiteX3" fmla="*/ 1012 w 10000"/>
                <a:gd name="connsiteY3" fmla="*/ 6613 h 10000"/>
                <a:gd name="connsiteX4" fmla="*/ 990 w 10000"/>
                <a:gd name="connsiteY4" fmla="*/ 7060 h 10000"/>
                <a:gd name="connsiteX5" fmla="*/ 1444 w 10000"/>
                <a:gd name="connsiteY5" fmla="*/ 7810 h 10000"/>
                <a:gd name="connsiteX6" fmla="*/ 1245 w 10000"/>
                <a:gd name="connsiteY6" fmla="*/ 8348 h 10000"/>
                <a:gd name="connsiteX7" fmla="*/ 1245 w 10000"/>
                <a:gd name="connsiteY7" fmla="*/ 8934 h 10000"/>
                <a:gd name="connsiteX8" fmla="*/ 1747 w 10000"/>
                <a:gd name="connsiteY8" fmla="*/ 9147 h 10000"/>
                <a:gd name="connsiteX9" fmla="*/ 2026 w 10000"/>
                <a:gd name="connsiteY9" fmla="*/ 9604 h 10000"/>
                <a:gd name="connsiteX10" fmla="*/ 2783 w 10000"/>
                <a:gd name="connsiteY10" fmla="*/ 10000 h 10000"/>
                <a:gd name="connsiteX11" fmla="*/ 3166 w 10000"/>
                <a:gd name="connsiteY11" fmla="*/ 9816 h 10000"/>
                <a:gd name="connsiteX12" fmla="*/ 3236 w 10000"/>
                <a:gd name="connsiteY12" fmla="*/ 9251 h 10000"/>
                <a:gd name="connsiteX13" fmla="*/ 3690 w 10000"/>
                <a:gd name="connsiteY13" fmla="*/ 9041 h 10000"/>
                <a:gd name="connsiteX14" fmla="*/ 3900 w 10000"/>
                <a:gd name="connsiteY14" fmla="*/ 8502 h 10000"/>
                <a:gd name="connsiteX15" fmla="*/ 3668 w 10000"/>
                <a:gd name="connsiteY15" fmla="*/ 8029 h 10000"/>
                <a:gd name="connsiteX16" fmla="*/ 3074 w 10000"/>
                <a:gd name="connsiteY16" fmla="*/ 7784 h 10000"/>
                <a:gd name="connsiteX17" fmla="*/ 3352 w 10000"/>
                <a:gd name="connsiteY17" fmla="*/ 5710 h 10000"/>
                <a:gd name="connsiteX18" fmla="*/ 3714 w 10000"/>
                <a:gd name="connsiteY18" fmla="*/ 5915 h 10000"/>
                <a:gd name="connsiteX19" fmla="*/ 4308 w 10000"/>
                <a:gd name="connsiteY19" fmla="*/ 5946 h 10000"/>
                <a:gd name="connsiteX20" fmla="*/ 4330 w 10000"/>
                <a:gd name="connsiteY20" fmla="*/ 6351 h 10000"/>
                <a:gd name="connsiteX21" fmla="*/ 5110 w 10000"/>
                <a:gd name="connsiteY21" fmla="*/ 6613 h 10000"/>
                <a:gd name="connsiteX22" fmla="*/ 6553 w 10000"/>
                <a:gd name="connsiteY22" fmla="*/ 7333 h 10000"/>
                <a:gd name="connsiteX23" fmla="*/ 6693 w 10000"/>
                <a:gd name="connsiteY23" fmla="*/ 7914 h 10000"/>
                <a:gd name="connsiteX24" fmla="*/ 9534 w 10000"/>
                <a:gd name="connsiteY24" fmla="*/ 7649 h 10000"/>
                <a:gd name="connsiteX25" fmla="*/ 9312 w 10000"/>
                <a:gd name="connsiteY25" fmla="*/ 5889 h 10000"/>
                <a:gd name="connsiteX26" fmla="*/ 9744 w 10000"/>
                <a:gd name="connsiteY26" fmla="*/ 4604 h 10000"/>
                <a:gd name="connsiteX27" fmla="*/ 9149 w 10000"/>
                <a:gd name="connsiteY27" fmla="*/ 3439 h 10000"/>
                <a:gd name="connsiteX28" fmla="*/ 9651 w 10000"/>
                <a:gd name="connsiteY28" fmla="*/ 2743 h 10000"/>
                <a:gd name="connsiteX29" fmla="*/ 10000 w 10000"/>
                <a:gd name="connsiteY29" fmla="*/ 1116 h 10000"/>
                <a:gd name="connsiteX30" fmla="*/ 10000 w 10000"/>
                <a:gd name="connsiteY30" fmla="*/ 234 h 10000"/>
                <a:gd name="connsiteX31" fmla="*/ 9604 w 10000"/>
                <a:gd name="connsiteY31" fmla="*/ 0 h 10000"/>
                <a:gd name="connsiteX32" fmla="*/ 9172 w 10000"/>
                <a:gd name="connsiteY32" fmla="*/ 774 h 10000"/>
                <a:gd name="connsiteX33" fmla="*/ 8510 w 10000"/>
                <a:gd name="connsiteY33" fmla="*/ 526 h 10000"/>
                <a:gd name="connsiteX34" fmla="*/ 7892 w 10000"/>
                <a:gd name="connsiteY34" fmla="*/ 1299 h 10000"/>
                <a:gd name="connsiteX35" fmla="*/ 7660 w 10000"/>
                <a:gd name="connsiteY35" fmla="*/ 2348 h 10000"/>
                <a:gd name="connsiteX36" fmla="*/ 6531 w 10000"/>
                <a:gd name="connsiteY36" fmla="*/ 4052 h 10000"/>
                <a:gd name="connsiteX37" fmla="*/ 6006 w 10000"/>
                <a:gd name="connsiteY37" fmla="*/ 4581 h 10000"/>
                <a:gd name="connsiteX38" fmla="*/ 5669 w 10000"/>
                <a:gd name="connsiteY38" fmla="*/ 4214 h 10000"/>
                <a:gd name="connsiteX39" fmla="*/ 4611 w 10000"/>
                <a:gd name="connsiteY39" fmla="*/ 4421 h 10000"/>
                <a:gd name="connsiteX40" fmla="*/ 4132 w 10000"/>
                <a:gd name="connsiteY40" fmla="*/ 3726 h 10000"/>
                <a:gd name="connsiteX41" fmla="*/ 3445 w 10000"/>
                <a:gd name="connsiteY41" fmla="*/ 3698 h 10000"/>
                <a:gd name="connsiteX42" fmla="*/ 2957 w 10000"/>
                <a:gd name="connsiteY42" fmla="*/ 3176 h 10000"/>
                <a:gd name="connsiteX43" fmla="*/ 3377 w 10000"/>
                <a:gd name="connsiteY43" fmla="*/ 2204 h 10000"/>
                <a:gd name="connsiteX44" fmla="*/ 3551 w 10000"/>
                <a:gd name="connsiteY44" fmla="*/ 1600 h 10000"/>
                <a:gd name="connsiteX45" fmla="*/ 3166 w 10000"/>
                <a:gd name="connsiteY45" fmla="*/ 958 h 10000"/>
                <a:gd name="connsiteX46" fmla="*/ 2409 w 10000"/>
                <a:gd name="connsiteY46" fmla="*/ 1198 h 10000"/>
                <a:gd name="connsiteX47" fmla="*/ 2001 w 10000"/>
                <a:gd name="connsiteY47" fmla="*/ 2231 h 10000"/>
                <a:gd name="connsiteX48" fmla="*/ 1838 w 10000"/>
                <a:gd name="connsiteY48" fmla="*/ 4026 h 10000"/>
                <a:gd name="connsiteX49" fmla="*/ 1245 w 10000"/>
                <a:gd name="connsiteY49" fmla="*/ 4748 h 10000"/>
                <a:gd name="connsiteX50" fmla="*/ 0 w 10000"/>
                <a:gd name="connsiteY50" fmla="*/ 5327 h 10000"/>
                <a:gd name="connsiteX0" fmla="*/ 0 w 10000"/>
                <a:gd name="connsiteY0" fmla="*/ 5327 h 10000"/>
                <a:gd name="connsiteX1" fmla="*/ 93 w 10000"/>
                <a:gd name="connsiteY1" fmla="*/ 5577 h 10000"/>
                <a:gd name="connsiteX2" fmla="*/ 419 w 10000"/>
                <a:gd name="connsiteY2" fmla="*/ 6047 h 10000"/>
                <a:gd name="connsiteX3" fmla="*/ 1012 w 10000"/>
                <a:gd name="connsiteY3" fmla="*/ 6613 h 10000"/>
                <a:gd name="connsiteX4" fmla="*/ 990 w 10000"/>
                <a:gd name="connsiteY4" fmla="*/ 7060 h 10000"/>
                <a:gd name="connsiteX5" fmla="*/ 1444 w 10000"/>
                <a:gd name="connsiteY5" fmla="*/ 7810 h 10000"/>
                <a:gd name="connsiteX6" fmla="*/ 1245 w 10000"/>
                <a:gd name="connsiteY6" fmla="*/ 8348 h 10000"/>
                <a:gd name="connsiteX7" fmla="*/ 1245 w 10000"/>
                <a:gd name="connsiteY7" fmla="*/ 8934 h 10000"/>
                <a:gd name="connsiteX8" fmla="*/ 1747 w 10000"/>
                <a:gd name="connsiteY8" fmla="*/ 9147 h 10000"/>
                <a:gd name="connsiteX9" fmla="*/ 2026 w 10000"/>
                <a:gd name="connsiteY9" fmla="*/ 9604 h 10000"/>
                <a:gd name="connsiteX10" fmla="*/ 2783 w 10000"/>
                <a:gd name="connsiteY10" fmla="*/ 10000 h 10000"/>
                <a:gd name="connsiteX11" fmla="*/ 3166 w 10000"/>
                <a:gd name="connsiteY11" fmla="*/ 9816 h 10000"/>
                <a:gd name="connsiteX12" fmla="*/ 3236 w 10000"/>
                <a:gd name="connsiteY12" fmla="*/ 9251 h 10000"/>
                <a:gd name="connsiteX13" fmla="*/ 3690 w 10000"/>
                <a:gd name="connsiteY13" fmla="*/ 9041 h 10000"/>
                <a:gd name="connsiteX14" fmla="*/ 3900 w 10000"/>
                <a:gd name="connsiteY14" fmla="*/ 8502 h 10000"/>
                <a:gd name="connsiteX15" fmla="*/ 3668 w 10000"/>
                <a:gd name="connsiteY15" fmla="*/ 8029 h 10000"/>
                <a:gd name="connsiteX16" fmla="*/ 3074 w 10000"/>
                <a:gd name="connsiteY16" fmla="*/ 7784 h 10000"/>
                <a:gd name="connsiteX17" fmla="*/ 3352 w 10000"/>
                <a:gd name="connsiteY17" fmla="*/ 5710 h 10000"/>
                <a:gd name="connsiteX18" fmla="*/ 3714 w 10000"/>
                <a:gd name="connsiteY18" fmla="*/ 5915 h 10000"/>
                <a:gd name="connsiteX19" fmla="*/ 4308 w 10000"/>
                <a:gd name="connsiteY19" fmla="*/ 5946 h 10000"/>
                <a:gd name="connsiteX20" fmla="*/ 4330 w 10000"/>
                <a:gd name="connsiteY20" fmla="*/ 6351 h 10000"/>
                <a:gd name="connsiteX21" fmla="*/ 5110 w 10000"/>
                <a:gd name="connsiteY21" fmla="*/ 6613 h 10000"/>
                <a:gd name="connsiteX22" fmla="*/ 6553 w 10000"/>
                <a:gd name="connsiteY22" fmla="*/ 7333 h 10000"/>
                <a:gd name="connsiteX23" fmla="*/ 6693 w 10000"/>
                <a:gd name="connsiteY23" fmla="*/ 7914 h 10000"/>
                <a:gd name="connsiteX24" fmla="*/ 9312 w 10000"/>
                <a:gd name="connsiteY24" fmla="*/ 5889 h 10000"/>
                <a:gd name="connsiteX25" fmla="*/ 9744 w 10000"/>
                <a:gd name="connsiteY25" fmla="*/ 4604 h 10000"/>
                <a:gd name="connsiteX26" fmla="*/ 9149 w 10000"/>
                <a:gd name="connsiteY26" fmla="*/ 3439 h 10000"/>
                <a:gd name="connsiteX27" fmla="*/ 9651 w 10000"/>
                <a:gd name="connsiteY27" fmla="*/ 2743 h 10000"/>
                <a:gd name="connsiteX28" fmla="*/ 10000 w 10000"/>
                <a:gd name="connsiteY28" fmla="*/ 1116 h 10000"/>
                <a:gd name="connsiteX29" fmla="*/ 10000 w 10000"/>
                <a:gd name="connsiteY29" fmla="*/ 234 h 10000"/>
                <a:gd name="connsiteX30" fmla="*/ 9604 w 10000"/>
                <a:gd name="connsiteY30" fmla="*/ 0 h 10000"/>
                <a:gd name="connsiteX31" fmla="*/ 9172 w 10000"/>
                <a:gd name="connsiteY31" fmla="*/ 774 h 10000"/>
                <a:gd name="connsiteX32" fmla="*/ 8510 w 10000"/>
                <a:gd name="connsiteY32" fmla="*/ 526 h 10000"/>
                <a:gd name="connsiteX33" fmla="*/ 7892 w 10000"/>
                <a:gd name="connsiteY33" fmla="*/ 1299 h 10000"/>
                <a:gd name="connsiteX34" fmla="*/ 7660 w 10000"/>
                <a:gd name="connsiteY34" fmla="*/ 2348 h 10000"/>
                <a:gd name="connsiteX35" fmla="*/ 6531 w 10000"/>
                <a:gd name="connsiteY35" fmla="*/ 4052 h 10000"/>
                <a:gd name="connsiteX36" fmla="*/ 6006 w 10000"/>
                <a:gd name="connsiteY36" fmla="*/ 4581 h 10000"/>
                <a:gd name="connsiteX37" fmla="*/ 5669 w 10000"/>
                <a:gd name="connsiteY37" fmla="*/ 4214 h 10000"/>
                <a:gd name="connsiteX38" fmla="*/ 4611 w 10000"/>
                <a:gd name="connsiteY38" fmla="*/ 4421 h 10000"/>
                <a:gd name="connsiteX39" fmla="*/ 4132 w 10000"/>
                <a:gd name="connsiteY39" fmla="*/ 3726 h 10000"/>
                <a:gd name="connsiteX40" fmla="*/ 3445 w 10000"/>
                <a:gd name="connsiteY40" fmla="*/ 3698 h 10000"/>
                <a:gd name="connsiteX41" fmla="*/ 2957 w 10000"/>
                <a:gd name="connsiteY41" fmla="*/ 3176 h 10000"/>
                <a:gd name="connsiteX42" fmla="*/ 3377 w 10000"/>
                <a:gd name="connsiteY42" fmla="*/ 2204 h 10000"/>
                <a:gd name="connsiteX43" fmla="*/ 3551 w 10000"/>
                <a:gd name="connsiteY43" fmla="*/ 1600 h 10000"/>
                <a:gd name="connsiteX44" fmla="*/ 3166 w 10000"/>
                <a:gd name="connsiteY44" fmla="*/ 958 h 10000"/>
                <a:gd name="connsiteX45" fmla="*/ 2409 w 10000"/>
                <a:gd name="connsiteY45" fmla="*/ 1198 h 10000"/>
                <a:gd name="connsiteX46" fmla="*/ 2001 w 10000"/>
                <a:gd name="connsiteY46" fmla="*/ 2231 h 10000"/>
                <a:gd name="connsiteX47" fmla="*/ 1838 w 10000"/>
                <a:gd name="connsiteY47" fmla="*/ 4026 h 10000"/>
                <a:gd name="connsiteX48" fmla="*/ 1245 w 10000"/>
                <a:gd name="connsiteY48" fmla="*/ 4748 h 10000"/>
                <a:gd name="connsiteX49" fmla="*/ 0 w 10000"/>
                <a:gd name="connsiteY49" fmla="*/ 5327 h 10000"/>
                <a:gd name="connsiteX0" fmla="*/ 0 w 10000"/>
                <a:gd name="connsiteY0" fmla="*/ 5327 h 10000"/>
                <a:gd name="connsiteX1" fmla="*/ 93 w 10000"/>
                <a:gd name="connsiteY1" fmla="*/ 5577 h 10000"/>
                <a:gd name="connsiteX2" fmla="*/ 419 w 10000"/>
                <a:gd name="connsiteY2" fmla="*/ 6047 h 10000"/>
                <a:gd name="connsiteX3" fmla="*/ 1012 w 10000"/>
                <a:gd name="connsiteY3" fmla="*/ 6613 h 10000"/>
                <a:gd name="connsiteX4" fmla="*/ 990 w 10000"/>
                <a:gd name="connsiteY4" fmla="*/ 7060 h 10000"/>
                <a:gd name="connsiteX5" fmla="*/ 1444 w 10000"/>
                <a:gd name="connsiteY5" fmla="*/ 7810 h 10000"/>
                <a:gd name="connsiteX6" fmla="*/ 1245 w 10000"/>
                <a:gd name="connsiteY6" fmla="*/ 8348 h 10000"/>
                <a:gd name="connsiteX7" fmla="*/ 1245 w 10000"/>
                <a:gd name="connsiteY7" fmla="*/ 8934 h 10000"/>
                <a:gd name="connsiteX8" fmla="*/ 1747 w 10000"/>
                <a:gd name="connsiteY8" fmla="*/ 9147 h 10000"/>
                <a:gd name="connsiteX9" fmla="*/ 2026 w 10000"/>
                <a:gd name="connsiteY9" fmla="*/ 9604 h 10000"/>
                <a:gd name="connsiteX10" fmla="*/ 2783 w 10000"/>
                <a:gd name="connsiteY10" fmla="*/ 10000 h 10000"/>
                <a:gd name="connsiteX11" fmla="*/ 3166 w 10000"/>
                <a:gd name="connsiteY11" fmla="*/ 9816 h 10000"/>
                <a:gd name="connsiteX12" fmla="*/ 3236 w 10000"/>
                <a:gd name="connsiteY12" fmla="*/ 9251 h 10000"/>
                <a:gd name="connsiteX13" fmla="*/ 3690 w 10000"/>
                <a:gd name="connsiteY13" fmla="*/ 9041 h 10000"/>
                <a:gd name="connsiteX14" fmla="*/ 3900 w 10000"/>
                <a:gd name="connsiteY14" fmla="*/ 8502 h 10000"/>
                <a:gd name="connsiteX15" fmla="*/ 3668 w 10000"/>
                <a:gd name="connsiteY15" fmla="*/ 8029 h 10000"/>
                <a:gd name="connsiteX16" fmla="*/ 3074 w 10000"/>
                <a:gd name="connsiteY16" fmla="*/ 7784 h 10000"/>
                <a:gd name="connsiteX17" fmla="*/ 3352 w 10000"/>
                <a:gd name="connsiteY17" fmla="*/ 5710 h 10000"/>
                <a:gd name="connsiteX18" fmla="*/ 3714 w 10000"/>
                <a:gd name="connsiteY18" fmla="*/ 5915 h 10000"/>
                <a:gd name="connsiteX19" fmla="*/ 4308 w 10000"/>
                <a:gd name="connsiteY19" fmla="*/ 5946 h 10000"/>
                <a:gd name="connsiteX20" fmla="*/ 4330 w 10000"/>
                <a:gd name="connsiteY20" fmla="*/ 6351 h 10000"/>
                <a:gd name="connsiteX21" fmla="*/ 5110 w 10000"/>
                <a:gd name="connsiteY21" fmla="*/ 6613 h 10000"/>
                <a:gd name="connsiteX22" fmla="*/ 6553 w 10000"/>
                <a:gd name="connsiteY22" fmla="*/ 7333 h 10000"/>
                <a:gd name="connsiteX23" fmla="*/ 6693 w 10000"/>
                <a:gd name="connsiteY23" fmla="*/ 7914 h 10000"/>
                <a:gd name="connsiteX24" fmla="*/ 9744 w 10000"/>
                <a:gd name="connsiteY24" fmla="*/ 4604 h 10000"/>
                <a:gd name="connsiteX25" fmla="*/ 9149 w 10000"/>
                <a:gd name="connsiteY25" fmla="*/ 3439 h 10000"/>
                <a:gd name="connsiteX26" fmla="*/ 9651 w 10000"/>
                <a:gd name="connsiteY26" fmla="*/ 2743 h 10000"/>
                <a:gd name="connsiteX27" fmla="*/ 10000 w 10000"/>
                <a:gd name="connsiteY27" fmla="*/ 1116 h 10000"/>
                <a:gd name="connsiteX28" fmla="*/ 10000 w 10000"/>
                <a:gd name="connsiteY28" fmla="*/ 234 h 10000"/>
                <a:gd name="connsiteX29" fmla="*/ 9604 w 10000"/>
                <a:gd name="connsiteY29" fmla="*/ 0 h 10000"/>
                <a:gd name="connsiteX30" fmla="*/ 9172 w 10000"/>
                <a:gd name="connsiteY30" fmla="*/ 774 h 10000"/>
                <a:gd name="connsiteX31" fmla="*/ 8510 w 10000"/>
                <a:gd name="connsiteY31" fmla="*/ 526 h 10000"/>
                <a:gd name="connsiteX32" fmla="*/ 7892 w 10000"/>
                <a:gd name="connsiteY32" fmla="*/ 1299 h 10000"/>
                <a:gd name="connsiteX33" fmla="*/ 7660 w 10000"/>
                <a:gd name="connsiteY33" fmla="*/ 2348 h 10000"/>
                <a:gd name="connsiteX34" fmla="*/ 6531 w 10000"/>
                <a:gd name="connsiteY34" fmla="*/ 4052 h 10000"/>
                <a:gd name="connsiteX35" fmla="*/ 6006 w 10000"/>
                <a:gd name="connsiteY35" fmla="*/ 4581 h 10000"/>
                <a:gd name="connsiteX36" fmla="*/ 5669 w 10000"/>
                <a:gd name="connsiteY36" fmla="*/ 4214 h 10000"/>
                <a:gd name="connsiteX37" fmla="*/ 4611 w 10000"/>
                <a:gd name="connsiteY37" fmla="*/ 4421 h 10000"/>
                <a:gd name="connsiteX38" fmla="*/ 4132 w 10000"/>
                <a:gd name="connsiteY38" fmla="*/ 3726 h 10000"/>
                <a:gd name="connsiteX39" fmla="*/ 3445 w 10000"/>
                <a:gd name="connsiteY39" fmla="*/ 3698 h 10000"/>
                <a:gd name="connsiteX40" fmla="*/ 2957 w 10000"/>
                <a:gd name="connsiteY40" fmla="*/ 3176 h 10000"/>
                <a:gd name="connsiteX41" fmla="*/ 3377 w 10000"/>
                <a:gd name="connsiteY41" fmla="*/ 2204 h 10000"/>
                <a:gd name="connsiteX42" fmla="*/ 3551 w 10000"/>
                <a:gd name="connsiteY42" fmla="*/ 1600 h 10000"/>
                <a:gd name="connsiteX43" fmla="*/ 3166 w 10000"/>
                <a:gd name="connsiteY43" fmla="*/ 958 h 10000"/>
                <a:gd name="connsiteX44" fmla="*/ 2409 w 10000"/>
                <a:gd name="connsiteY44" fmla="*/ 1198 h 10000"/>
                <a:gd name="connsiteX45" fmla="*/ 2001 w 10000"/>
                <a:gd name="connsiteY45" fmla="*/ 2231 h 10000"/>
                <a:gd name="connsiteX46" fmla="*/ 1838 w 10000"/>
                <a:gd name="connsiteY46" fmla="*/ 4026 h 10000"/>
                <a:gd name="connsiteX47" fmla="*/ 1245 w 10000"/>
                <a:gd name="connsiteY47" fmla="*/ 4748 h 10000"/>
                <a:gd name="connsiteX48" fmla="*/ 0 w 10000"/>
                <a:gd name="connsiteY48" fmla="*/ 5327 h 10000"/>
                <a:gd name="connsiteX0" fmla="*/ 0 w 10000"/>
                <a:gd name="connsiteY0" fmla="*/ 5327 h 10000"/>
                <a:gd name="connsiteX1" fmla="*/ 93 w 10000"/>
                <a:gd name="connsiteY1" fmla="*/ 5577 h 10000"/>
                <a:gd name="connsiteX2" fmla="*/ 419 w 10000"/>
                <a:gd name="connsiteY2" fmla="*/ 6047 h 10000"/>
                <a:gd name="connsiteX3" fmla="*/ 1012 w 10000"/>
                <a:gd name="connsiteY3" fmla="*/ 6613 h 10000"/>
                <a:gd name="connsiteX4" fmla="*/ 990 w 10000"/>
                <a:gd name="connsiteY4" fmla="*/ 7060 h 10000"/>
                <a:gd name="connsiteX5" fmla="*/ 1444 w 10000"/>
                <a:gd name="connsiteY5" fmla="*/ 7810 h 10000"/>
                <a:gd name="connsiteX6" fmla="*/ 1245 w 10000"/>
                <a:gd name="connsiteY6" fmla="*/ 8348 h 10000"/>
                <a:gd name="connsiteX7" fmla="*/ 1245 w 10000"/>
                <a:gd name="connsiteY7" fmla="*/ 8934 h 10000"/>
                <a:gd name="connsiteX8" fmla="*/ 1747 w 10000"/>
                <a:gd name="connsiteY8" fmla="*/ 9147 h 10000"/>
                <a:gd name="connsiteX9" fmla="*/ 2026 w 10000"/>
                <a:gd name="connsiteY9" fmla="*/ 9604 h 10000"/>
                <a:gd name="connsiteX10" fmla="*/ 2783 w 10000"/>
                <a:gd name="connsiteY10" fmla="*/ 10000 h 10000"/>
                <a:gd name="connsiteX11" fmla="*/ 3166 w 10000"/>
                <a:gd name="connsiteY11" fmla="*/ 9816 h 10000"/>
                <a:gd name="connsiteX12" fmla="*/ 3236 w 10000"/>
                <a:gd name="connsiteY12" fmla="*/ 9251 h 10000"/>
                <a:gd name="connsiteX13" fmla="*/ 3690 w 10000"/>
                <a:gd name="connsiteY13" fmla="*/ 9041 h 10000"/>
                <a:gd name="connsiteX14" fmla="*/ 3900 w 10000"/>
                <a:gd name="connsiteY14" fmla="*/ 8502 h 10000"/>
                <a:gd name="connsiteX15" fmla="*/ 3668 w 10000"/>
                <a:gd name="connsiteY15" fmla="*/ 8029 h 10000"/>
                <a:gd name="connsiteX16" fmla="*/ 3074 w 10000"/>
                <a:gd name="connsiteY16" fmla="*/ 7784 h 10000"/>
                <a:gd name="connsiteX17" fmla="*/ 3352 w 10000"/>
                <a:gd name="connsiteY17" fmla="*/ 5710 h 10000"/>
                <a:gd name="connsiteX18" fmla="*/ 3714 w 10000"/>
                <a:gd name="connsiteY18" fmla="*/ 5915 h 10000"/>
                <a:gd name="connsiteX19" fmla="*/ 4308 w 10000"/>
                <a:gd name="connsiteY19" fmla="*/ 5946 h 10000"/>
                <a:gd name="connsiteX20" fmla="*/ 4330 w 10000"/>
                <a:gd name="connsiteY20" fmla="*/ 6351 h 10000"/>
                <a:gd name="connsiteX21" fmla="*/ 5110 w 10000"/>
                <a:gd name="connsiteY21" fmla="*/ 6613 h 10000"/>
                <a:gd name="connsiteX22" fmla="*/ 6553 w 10000"/>
                <a:gd name="connsiteY22" fmla="*/ 7333 h 10000"/>
                <a:gd name="connsiteX23" fmla="*/ 6693 w 10000"/>
                <a:gd name="connsiteY23" fmla="*/ 7914 h 10000"/>
                <a:gd name="connsiteX24" fmla="*/ 9149 w 10000"/>
                <a:gd name="connsiteY24" fmla="*/ 3439 h 10000"/>
                <a:gd name="connsiteX25" fmla="*/ 9651 w 10000"/>
                <a:gd name="connsiteY25" fmla="*/ 2743 h 10000"/>
                <a:gd name="connsiteX26" fmla="*/ 10000 w 10000"/>
                <a:gd name="connsiteY26" fmla="*/ 1116 h 10000"/>
                <a:gd name="connsiteX27" fmla="*/ 10000 w 10000"/>
                <a:gd name="connsiteY27" fmla="*/ 234 h 10000"/>
                <a:gd name="connsiteX28" fmla="*/ 9604 w 10000"/>
                <a:gd name="connsiteY28" fmla="*/ 0 h 10000"/>
                <a:gd name="connsiteX29" fmla="*/ 9172 w 10000"/>
                <a:gd name="connsiteY29" fmla="*/ 774 h 10000"/>
                <a:gd name="connsiteX30" fmla="*/ 8510 w 10000"/>
                <a:gd name="connsiteY30" fmla="*/ 526 h 10000"/>
                <a:gd name="connsiteX31" fmla="*/ 7892 w 10000"/>
                <a:gd name="connsiteY31" fmla="*/ 1299 h 10000"/>
                <a:gd name="connsiteX32" fmla="*/ 7660 w 10000"/>
                <a:gd name="connsiteY32" fmla="*/ 2348 h 10000"/>
                <a:gd name="connsiteX33" fmla="*/ 6531 w 10000"/>
                <a:gd name="connsiteY33" fmla="*/ 4052 h 10000"/>
                <a:gd name="connsiteX34" fmla="*/ 6006 w 10000"/>
                <a:gd name="connsiteY34" fmla="*/ 4581 h 10000"/>
                <a:gd name="connsiteX35" fmla="*/ 5669 w 10000"/>
                <a:gd name="connsiteY35" fmla="*/ 4214 h 10000"/>
                <a:gd name="connsiteX36" fmla="*/ 4611 w 10000"/>
                <a:gd name="connsiteY36" fmla="*/ 4421 h 10000"/>
                <a:gd name="connsiteX37" fmla="*/ 4132 w 10000"/>
                <a:gd name="connsiteY37" fmla="*/ 3726 h 10000"/>
                <a:gd name="connsiteX38" fmla="*/ 3445 w 10000"/>
                <a:gd name="connsiteY38" fmla="*/ 3698 h 10000"/>
                <a:gd name="connsiteX39" fmla="*/ 2957 w 10000"/>
                <a:gd name="connsiteY39" fmla="*/ 3176 h 10000"/>
                <a:gd name="connsiteX40" fmla="*/ 3377 w 10000"/>
                <a:gd name="connsiteY40" fmla="*/ 2204 h 10000"/>
                <a:gd name="connsiteX41" fmla="*/ 3551 w 10000"/>
                <a:gd name="connsiteY41" fmla="*/ 1600 h 10000"/>
                <a:gd name="connsiteX42" fmla="*/ 3166 w 10000"/>
                <a:gd name="connsiteY42" fmla="*/ 958 h 10000"/>
                <a:gd name="connsiteX43" fmla="*/ 2409 w 10000"/>
                <a:gd name="connsiteY43" fmla="*/ 1198 h 10000"/>
                <a:gd name="connsiteX44" fmla="*/ 2001 w 10000"/>
                <a:gd name="connsiteY44" fmla="*/ 2231 h 10000"/>
                <a:gd name="connsiteX45" fmla="*/ 1838 w 10000"/>
                <a:gd name="connsiteY45" fmla="*/ 4026 h 10000"/>
                <a:gd name="connsiteX46" fmla="*/ 1245 w 10000"/>
                <a:gd name="connsiteY46" fmla="*/ 4748 h 10000"/>
                <a:gd name="connsiteX47" fmla="*/ 0 w 10000"/>
                <a:gd name="connsiteY47" fmla="*/ 5327 h 10000"/>
                <a:gd name="connsiteX0" fmla="*/ 0 w 10000"/>
                <a:gd name="connsiteY0" fmla="*/ 5327 h 10000"/>
                <a:gd name="connsiteX1" fmla="*/ 93 w 10000"/>
                <a:gd name="connsiteY1" fmla="*/ 5577 h 10000"/>
                <a:gd name="connsiteX2" fmla="*/ 419 w 10000"/>
                <a:gd name="connsiteY2" fmla="*/ 6047 h 10000"/>
                <a:gd name="connsiteX3" fmla="*/ 1012 w 10000"/>
                <a:gd name="connsiteY3" fmla="*/ 6613 h 10000"/>
                <a:gd name="connsiteX4" fmla="*/ 990 w 10000"/>
                <a:gd name="connsiteY4" fmla="*/ 7060 h 10000"/>
                <a:gd name="connsiteX5" fmla="*/ 1444 w 10000"/>
                <a:gd name="connsiteY5" fmla="*/ 7810 h 10000"/>
                <a:gd name="connsiteX6" fmla="*/ 1245 w 10000"/>
                <a:gd name="connsiteY6" fmla="*/ 8348 h 10000"/>
                <a:gd name="connsiteX7" fmla="*/ 1245 w 10000"/>
                <a:gd name="connsiteY7" fmla="*/ 8934 h 10000"/>
                <a:gd name="connsiteX8" fmla="*/ 1747 w 10000"/>
                <a:gd name="connsiteY8" fmla="*/ 9147 h 10000"/>
                <a:gd name="connsiteX9" fmla="*/ 2026 w 10000"/>
                <a:gd name="connsiteY9" fmla="*/ 9604 h 10000"/>
                <a:gd name="connsiteX10" fmla="*/ 2783 w 10000"/>
                <a:gd name="connsiteY10" fmla="*/ 10000 h 10000"/>
                <a:gd name="connsiteX11" fmla="*/ 3166 w 10000"/>
                <a:gd name="connsiteY11" fmla="*/ 9816 h 10000"/>
                <a:gd name="connsiteX12" fmla="*/ 3236 w 10000"/>
                <a:gd name="connsiteY12" fmla="*/ 9251 h 10000"/>
                <a:gd name="connsiteX13" fmla="*/ 3690 w 10000"/>
                <a:gd name="connsiteY13" fmla="*/ 9041 h 10000"/>
                <a:gd name="connsiteX14" fmla="*/ 3900 w 10000"/>
                <a:gd name="connsiteY14" fmla="*/ 8502 h 10000"/>
                <a:gd name="connsiteX15" fmla="*/ 3668 w 10000"/>
                <a:gd name="connsiteY15" fmla="*/ 8029 h 10000"/>
                <a:gd name="connsiteX16" fmla="*/ 3074 w 10000"/>
                <a:gd name="connsiteY16" fmla="*/ 7784 h 10000"/>
                <a:gd name="connsiteX17" fmla="*/ 3352 w 10000"/>
                <a:gd name="connsiteY17" fmla="*/ 5710 h 10000"/>
                <a:gd name="connsiteX18" fmla="*/ 3714 w 10000"/>
                <a:gd name="connsiteY18" fmla="*/ 5915 h 10000"/>
                <a:gd name="connsiteX19" fmla="*/ 4308 w 10000"/>
                <a:gd name="connsiteY19" fmla="*/ 5946 h 10000"/>
                <a:gd name="connsiteX20" fmla="*/ 4330 w 10000"/>
                <a:gd name="connsiteY20" fmla="*/ 6351 h 10000"/>
                <a:gd name="connsiteX21" fmla="*/ 5110 w 10000"/>
                <a:gd name="connsiteY21" fmla="*/ 6613 h 10000"/>
                <a:gd name="connsiteX22" fmla="*/ 6553 w 10000"/>
                <a:gd name="connsiteY22" fmla="*/ 7333 h 10000"/>
                <a:gd name="connsiteX23" fmla="*/ 6693 w 10000"/>
                <a:gd name="connsiteY23" fmla="*/ 7914 h 10000"/>
                <a:gd name="connsiteX24" fmla="*/ 9651 w 10000"/>
                <a:gd name="connsiteY24" fmla="*/ 2743 h 10000"/>
                <a:gd name="connsiteX25" fmla="*/ 10000 w 10000"/>
                <a:gd name="connsiteY25" fmla="*/ 1116 h 10000"/>
                <a:gd name="connsiteX26" fmla="*/ 10000 w 10000"/>
                <a:gd name="connsiteY26" fmla="*/ 234 h 10000"/>
                <a:gd name="connsiteX27" fmla="*/ 9604 w 10000"/>
                <a:gd name="connsiteY27" fmla="*/ 0 h 10000"/>
                <a:gd name="connsiteX28" fmla="*/ 9172 w 10000"/>
                <a:gd name="connsiteY28" fmla="*/ 774 h 10000"/>
                <a:gd name="connsiteX29" fmla="*/ 8510 w 10000"/>
                <a:gd name="connsiteY29" fmla="*/ 526 h 10000"/>
                <a:gd name="connsiteX30" fmla="*/ 7892 w 10000"/>
                <a:gd name="connsiteY30" fmla="*/ 1299 h 10000"/>
                <a:gd name="connsiteX31" fmla="*/ 7660 w 10000"/>
                <a:gd name="connsiteY31" fmla="*/ 2348 h 10000"/>
                <a:gd name="connsiteX32" fmla="*/ 6531 w 10000"/>
                <a:gd name="connsiteY32" fmla="*/ 4052 h 10000"/>
                <a:gd name="connsiteX33" fmla="*/ 6006 w 10000"/>
                <a:gd name="connsiteY33" fmla="*/ 4581 h 10000"/>
                <a:gd name="connsiteX34" fmla="*/ 5669 w 10000"/>
                <a:gd name="connsiteY34" fmla="*/ 4214 h 10000"/>
                <a:gd name="connsiteX35" fmla="*/ 4611 w 10000"/>
                <a:gd name="connsiteY35" fmla="*/ 4421 h 10000"/>
                <a:gd name="connsiteX36" fmla="*/ 4132 w 10000"/>
                <a:gd name="connsiteY36" fmla="*/ 3726 h 10000"/>
                <a:gd name="connsiteX37" fmla="*/ 3445 w 10000"/>
                <a:gd name="connsiteY37" fmla="*/ 3698 h 10000"/>
                <a:gd name="connsiteX38" fmla="*/ 2957 w 10000"/>
                <a:gd name="connsiteY38" fmla="*/ 3176 h 10000"/>
                <a:gd name="connsiteX39" fmla="*/ 3377 w 10000"/>
                <a:gd name="connsiteY39" fmla="*/ 2204 h 10000"/>
                <a:gd name="connsiteX40" fmla="*/ 3551 w 10000"/>
                <a:gd name="connsiteY40" fmla="*/ 1600 h 10000"/>
                <a:gd name="connsiteX41" fmla="*/ 3166 w 10000"/>
                <a:gd name="connsiteY41" fmla="*/ 958 h 10000"/>
                <a:gd name="connsiteX42" fmla="*/ 2409 w 10000"/>
                <a:gd name="connsiteY42" fmla="*/ 1198 h 10000"/>
                <a:gd name="connsiteX43" fmla="*/ 2001 w 10000"/>
                <a:gd name="connsiteY43" fmla="*/ 2231 h 10000"/>
                <a:gd name="connsiteX44" fmla="*/ 1838 w 10000"/>
                <a:gd name="connsiteY44" fmla="*/ 4026 h 10000"/>
                <a:gd name="connsiteX45" fmla="*/ 1245 w 10000"/>
                <a:gd name="connsiteY45" fmla="*/ 4748 h 10000"/>
                <a:gd name="connsiteX46" fmla="*/ 0 w 10000"/>
                <a:gd name="connsiteY46" fmla="*/ 5327 h 10000"/>
                <a:gd name="connsiteX0" fmla="*/ 0 w 10000"/>
                <a:gd name="connsiteY0" fmla="*/ 5327 h 10000"/>
                <a:gd name="connsiteX1" fmla="*/ 93 w 10000"/>
                <a:gd name="connsiteY1" fmla="*/ 5577 h 10000"/>
                <a:gd name="connsiteX2" fmla="*/ 419 w 10000"/>
                <a:gd name="connsiteY2" fmla="*/ 6047 h 10000"/>
                <a:gd name="connsiteX3" fmla="*/ 1012 w 10000"/>
                <a:gd name="connsiteY3" fmla="*/ 6613 h 10000"/>
                <a:gd name="connsiteX4" fmla="*/ 990 w 10000"/>
                <a:gd name="connsiteY4" fmla="*/ 7060 h 10000"/>
                <a:gd name="connsiteX5" fmla="*/ 1444 w 10000"/>
                <a:gd name="connsiteY5" fmla="*/ 7810 h 10000"/>
                <a:gd name="connsiteX6" fmla="*/ 1245 w 10000"/>
                <a:gd name="connsiteY6" fmla="*/ 8348 h 10000"/>
                <a:gd name="connsiteX7" fmla="*/ 1245 w 10000"/>
                <a:gd name="connsiteY7" fmla="*/ 8934 h 10000"/>
                <a:gd name="connsiteX8" fmla="*/ 1747 w 10000"/>
                <a:gd name="connsiteY8" fmla="*/ 9147 h 10000"/>
                <a:gd name="connsiteX9" fmla="*/ 2026 w 10000"/>
                <a:gd name="connsiteY9" fmla="*/ 9604 h 10000"/>
                <a:gd name="connsiteX10" fmla="*/ 2783 w 10000"/>
                <a:gd name="connsiteY10" fmla="*/ 10000 h 10000"/>
                <a:gd name="connsiteX11" fmla="*/ 3166 w 10000"/>
                <a:gd name="connsiteY11" fmla="*/ 9816 h 10000"/>
                <a:gd name="connsiteX12" fmla="*/ 3236 w 10000"/>
                <a:gd name="connsiteY12" fmla="*/ 9251 h 10000"/>
                <a:gd name="connsiteX13" fmla="*/ 3690 w 10000"/>
                <a:gd name="connsiteY13" fmla="*/ 9041 h 10000"/>
                <a:gd name="connsiteX14" fmla="*/ 3900 w 10000"/>
                <a:gd name="connsiteY14" fmla="*/ 8502 h 10000"/>
                <a:gd name="connsiteX15" fmla="*/ 3668 w 10000"/>
                <a:gd name="connsiteY15" fmla="*/ 8029 h 10000"/>
                <a:gd name="connsiteX16" fmla="*/ 3074 w 10000"/>
                <a:gd name="connsiteY16" fmla="*/ 7784 h 10000"/>
                <a:gd name="connsiteX17" fmla="*/ 3352 w 10000"/>
                <a:gd name="connsiteY17" fmla="*/ 5710 h 10000"/>
                <a:gd name="connsiteX18" fmla="*/ 3714 w 10000"/>
                <a:gd name="connsiteY18" fmla="*/ 5915 h 10000"/>
                <a:gd name="connsiteX19" fmla="*/ 4308 w 10000"/>
                <a:gd name="connsiteY19" fmla="*/ 5946 h 10000"/>
                <a:gd name="connsiteX20" fmla="*/ 4330 w 10000"/>
                <a:gd name="connsiteY20" fmla="*/ 6351 h 10000"/>
                <a:gd name="connsiteX21" fmla="*/ 5110 w 10000"/>
                <a:gd name="connsiteY21" fmla="*/ 6613 h 10000"/>
                <a:gd name="connsiteX22" fmla="*/ 6553 w 10000"/>
                <a:gd name="connsiteY22" fmla="*/ 7333 h 10000"/>
                <a:gd name="connsiteX23" fmla="*/ 6693 w 10000"/>
                <a:gd name="connsiteY23" fmla="*/ 7914 h 10000"/>
                <a:gd name="connsiteX24" fmla="*/ 10000 w 10000"/>
                <a:gd name="connsiteY24" fmla="*/ 1116 h 10000"/>
                <a:gd name="connsiteX25" fmla="*/ 10000 w 10000"/>
                <a:gd name="connsiteY25" fmla="*/ 234 h 10000"/>
                <a:gd name="connsiteX26" fmla="*/ 9604 w 10000"/>
                <a:gd name="connsiteY26" fmla="*/ 0 h 10000"/>
                <a:gd name="connsiteX27" fmla="*/ 9172 w 10000"/>
                <a:gd name="connsiteY27" fmla="*/ 774 h 10000"/>
                <a:gd name="connsiteX28" fmla="*/ 8510 w 10000"/>
                <a:gd name="connsiteY28" fmla="*/ 526 h 10000"/>
                <a:gd name="connsiteX29" fmla="*/ 7892 w 10000"/>
                <a:gd name="connsiteY29" fmla="*/ 1299 h 10000"/>
                <a:gd name="connsiteX30" fmla="*/ 7660 w 10000"/>
                <a:gd name="connsiteY30" fmla="*/ 2348 h 10000"/>
                <a:gd name="connsiteX31" fmla="*/ 6531 w 10000"/>
                <a:gd name="connsiteY31" fmla="*/ 4052 h 10000"/>
                <a:gd name="connsiteX32" fmla="*/ 6006 w 10000"/>
                <a:gd name="connsiteY32" fmla="*/ 4581 h 10000"/>
                <a:gd name="connsiteX33" fmla="*/ 5669 w 10000"/>
                <a:gd name="connsiteY33" fmla="*/ 4214 h 10000"/>
                <a:gd name="connsiteX34" fmla="*/ 4611 w 10000"/>
                <a:gd name="connsiteY34" fmla="*/ 4421 h 10000"/>
                <a:gd name="connsiteX35" fmla="*/ 4132 w 10000"/>
                <a:gd name="connsiteY35" fmla="*/ 3726 h 10000"/>
                <a:gd name="connsiteX36" fmla="*/ 3445 w 10000"/>
                <a:gd name="connsiteY36" fmla="*/ 3698 h 10000"/>
                <a:gd name="connsiteX37" fmla="*/ 2957 w 10000"/>
                <a:gd name="connsiteY37" fmla="*/ 3176 h 10000"/>
                <a:gd name="connsiteX38" fmla="*/ 3377 w 10000"/>
                <a:gd name="connsiteY38" fmla="*/ 2204 h 10000"/>
                <a:gd name="connsiteX39" fmla="*/ 3551 w 10000"/>
                <a:gd name="connsiteY39" fmla="*/ 1600 h 10000"/>
                <a:gd name="connsiteX40" fmla="*/ 3166 w 10000"/>
                <a:gd name="connsiteY40" fmla="*/ 958 h 10000"/>
                <a:gd name="connsiteX41" fmla="*/ 2409 w 10000"/>
                <a:gd name="connsiteY41" fmla="*/ 1198 h 10000"/>
                <a:gd name="connsiteX42" fmla="*/ 2001 w 10000"/>
                <a:gd name="connsiteY42" fmla="*/ 2231 h 10000"/>
                <a:gd name="connsiteX43" fmla="*/ 1838 w 10000"/>
                <a:gd name="connsiteY43" fmla="*/ 4026 h 10000"/>
                <a:gd name="connsiteX44" fmla="*/ 1245 w 10000"/>
                <a:gd name="connsiteY44" fmla="*/ 4748 h 10000"/>
                <a:gd name="connsiteX45" fmla="*/ 0 w 10000"/>
                <a:gd name="connsiteY45" fmla="*/ 5327 h 10000"/>
                <a:gd name="connsiteX0" fmla="*/ 0 w 10000"/>
                <a:gd name="connsiteY0" fmla="*/ 5327 h 10000"/>
                <a:gd name="connsiteX1" fmla="*/ 93 w 10000"/>
                <a:gd name="connsiteY1" fmla="*/ 5577 h 10000"/>
                <a:gd name="connsiteX2" fmla="*/ 419 w 10000"/>
                <a:gd name="connsiteY2" fmla="*/ 6047 h 10000"/>
                <a:gd name="connsiteX3" fmla="*/ 1012 w 10000"/>
                <a:gd name="connsiteY3" fmla="*/ 6613 h 10000"/>
                <a:gd name="connsiteX4" fmla="*/ 990 w 10000"/>
                <a:gd name="connsiteY4" fmla="*/ 7060 h 10000"/>
                <a:gd name="connsiteX5" fmla="*/ 1444 w 10000"/>
                <a:gd name="connsiteY5" fmla="*/ 7810 h 10000"/>
                <a:gd name="connsiteX6" fmla="*/ 1245 w 10000"/>
                <a:gd name="connsiteY6" fmla="*/ 8348 h 10000"/>
                <a:gd name="connsiteX7" fmla="*/ 1245 w 10000"/>
                <a:gd name="connsiteY7" fmla="*/ 8934 h 10000"/>
                <a:gd name="connsiteX8" fmla="*/ 1747 w 10000"/>
                <a:gd name="connsiteY8" fmla="*/ 9147 h 10000"/>
                <a:gd name="connsiteX9" fmla="*/ 2026 w 10000"/>
                <a:gd name="connsiteY9" fmla="*/ 9604 h 10000"/>
                <a:gd name="connsiteX10" fmla="*/ 2783 w 10000"/>
                <a:gd name="connsiteY10" fmla="*/ 10000 h 10000"/>
                <a:gd name="connsiteX11" fmla="*/ 3166 w 10000"/>
                <a:gd name="connsiteY11" fmla="*/ 9816 h 10000"/>
                <a:gd name="connsiteX12" fmla="*/ 3236 w 10000"/>
                <a:gd name="connsiteY12" fmla="*/ 9251 h 10000"/>
                <a:gd name="connsiteX13" fmla="*/ 3690 w 10000"/>
                <a:gd name="connsiteY13" fmla="*/ 9041 h 10000"/>
                <a:gd name="connsiteX14" fmla="*/ 3900 w 10000"/>
                <a:gd name="connsiteY14" fmla="*/ 8502 h 10000"/>
                <a:gd name="connsiteX15" fmla="*/ 3668 w 10000"/>
                <a:gd name="connsiteY15" fmla="*/ 8029 h 10000"/>
                <a:gd name="connsiteX16" fmla="*/ 3074 w 10000"/>
                <a:gd name="connsiteY16" fmla="*/ 7784 h 10000"/>
                <a:gd name="connsiteX17" fmla="*/ 3352 w 10000"/>
                <a:gd name="connsiteY17" fmla="*/ 5710 h 10000"/>
                <a:gd name="connsiteX18" fmla="*/ 3714 w 10000"/>
                <a:gd name="connsiteY18" fmla="*/ 5915 h 10000"/>
                <a:gd name="connsiteX19" fmla="*/ 4308 w 10000"/>
                <a:gd name="connsiteY19" fmla="*/ 5946 h 10000"/>
                <a:gd name="connsiteX20" fmla="*/ 4330 w 10000"/>
                <a:gd name="connsiteY20" fmla="*/ 6351 h 10000"/>
                <a:gd name="connsiteX21" fmla="*/ 5110 w 10000"/>
                <a:gd name="connsiteY21" fmla="*/ 6613 h 10000"/>
                <a:gd name="connsiteX22" fmla="*/ 6553 w 10000"/>
                <a:gd name="connsiteY22" fmla="*/ 7333 h 10000"/>
                <a:gd name="connsiteX23" fmla="*/ 6693 w 10000"/>
                <a:gd name="connsiteY23" fmla="*/ 7914 h 10000"/>
                <a:gd name="connsiteX24" fmla="*/ 10000 w 10000"/>
                <a:gd name="connsiteY24" fmla="*/ 234 h 10000"/>
                <a:gd name="connsiteX25" fmla="*/ 9604 w 10000"/>
                <a:gd name="connsiteY25" fmla="*/ 0 h 10000"/>
                <a:gd name="connsiteX26" fmla="*/ 9172 w 10000"/>
                <a:gd name="connsiteY26" fmla="*/ 774 h 10000"/>
                <a:gd name="connsiteX27" fmla="*/ 8510 w 10000"/>
                <a:gd name="connsiteY27" fmla="*/ 526 h 10000"/>
                <a:gd name="connsiteX28" fmla="*/ 7892 w 10000"/>
                <a:gd name="connsiteY28" fmla="*/ 1299 h 10000"/>
                <a:gd name="connsiteX29" fmla="*/ 7660 w 10000"/>
                <a:gd name="connsiteY29" fmla="*/ 2348 h 10000"/>
                <a:gd name="connsiteX30" fmla="*/ 6531 w 10000"/>
                <a:gd name="connsiteY30" fmla="*/ 4052 h 10000"/>
                <a:gd name="connsiteX31" fmla="*/ 6006 w 10000"/>
                <a:gd name="connsiteY31" fmla="*/ 4581 h 10000"/>
                <a:gd name="connsiteX32" fmla="*/ 5669 w 10000"/>
                <a:gd name="connsiteY32" fmla="*/ 4214 h 10000"/>
                <a:gd name="connsiteX33" fmla="*/ 4611 w 10000"/>
                <a:gd name="connsiteY33" fmla="*/ 4421 h 10000"/>
                <a:gd name="connsiteX34" fmla="*/ 4132 w 10000"/>
                <a:gd name="connsiteY34" fmla="*/ 3726 h 10000"/>
                <a:gd name="connsiteX35" fmla="*/ 3445 w 10000"/>
                <a:gd name="connsiteY35" fmla="*/ 3698 h 10000"/>
                <a:gd name="connsiteX36" fmla="*/ 2957 w 10000"/>
                <a:gd name="connsiteY36" fmla="*/ 3176 h 10000"/>
                <a:gd name="connsiteX37" fmla="*/ 3377 w 10000"/>
                <a:gd name="connsiteY37" fmla="*/ 2204 h 10000"/>
                <a:gd name="connsiteX38" fmla="*/ 3551 w 10000"/>
                <a:gd name="connsiteY38" fmla="*/ 1600 h 10000"/>
                <a:gd name="connsiteX39" fmla="*/ 3166 w 10000"/>
                <a:gd name="connsiteY39" fmla="*/ 958 h 10000"/>
                <a:gd name="connsiteX40" fmla="*/ 2409 w 10000"/>
                <a:gd name="connsiteY40" fmla="*/ 1198 h 10000"/>
                <a:gd name="connsiteX41" fmla="*/ 2001 w 10000"/>
                <a:gd name="connsiteY41" fmla="*/ 2231 h 10000"/>
                <a:gd name="connsiteX42" fmla="*/ 1838 w 10000"/>
                <a:gd name="connsiteY42" fmla="*/ 4026 h 10000"/>
                <a:gd name="connsiteX43" fmla="*/ 1245 w 10000"/>
                <a:gd name="connsiteY43" fmla="*/ 4748 h 10000"/>
                <a:gd name="connsiteX44" fmla="*/ 0 w 10000"/>
                <a:gd name="connsiteY44" fmla="*/ 5327 h 10000"/>
                <a:gd name="connsiteX0" fmla="*/ 0 w 9604"/>
                <a:gd name="connsiteY0" fmla="*/ 5327 h 10000"/>
                <a:gd name="connsiteX1" fmla="*/ 93 w 9604"/>
                <a:gd name="connsiteY1" fmla="*/ 5577 h 10000"/>
                <a:gd name="connsiteX2" fmla="*/ 419 w 9604"/>
                <a:gd name="connsiteY2" fmla="*/ 6047 h 10000"/>
                <a:gd name="connsiteX3" fmla="*/ 1012 w 9604"/>
                <a:gd name="connsiteY3" fmla="*/ 6613 h 10000"/>
                <a:gd name="connsiteX4" fmla="*/ 990 w 9604"/>
                <a:gd name="connsiteY4" fmla="*/ 7060 h 10000"/>
                <a:gd name="connsiteX5" fmla="*/ 1444 w 9604"/>
                <a:gd name="connsiteY5" fmla="*/ 7810 h 10000"/>
                <a:gd name="connsiteX6" fmla="*/ 1245 w 9604"/>
                <a:gd name="connsiteY6" fmla="*/ 8348 h 10000"/>
                <a:gd name="connsiteX7" fmla="*/ 1245 w 9604"/>
                <a:gd name="connsiteY7" fmla="*/ 8934 h 10000"/>
                <a:gd name="connsiteX8" fmla="*/ 1747 w 9604"/>
                <a:gd name="connsiteY8" fmla="*/ 9147 h 10000"/>
                <a:gd name="connsiteX9" fmla="*/ 2026 w 9604"/>
                <a:gd name="connsiteY9" fmla="*/ 9604 h 10000"/>
                <a:gd name="connsiteX10" fmla="*/ 2783 w 9604"/>
                <a:gd name="connsiteY10" fmla="*/ 10000 h 10000"/>
                <a:gd name="connsiteX11" fmla="*/ 3166 w 9604"/>
                <a:gd name="connsiteY11" fmla="*/ 9816 h 10000"/>
                <a:gd name="connsiteX12" fmla="*/ 3236 w 9604"/>
                <a:gd name="connsiteY12" fmla="*/ 9251 h 10000"/>
                <a:gd name="connsiteX13" fmla="*/ 3690 w 9604"/>
                <a:gd name="connsiteY13" fmla="*/ 9041 h 10000"/>
                <a:gd name="connsiteX14" fmla="*/ 3900 w 9604"/>
                <a:gd name="connsiteY14" fmla="*/ 8502 h 10000"/>
                <a:gd name="connsiteX15" fmla="*/ 3668 w 9604"/>
                <a:gd name="connsiteY15" fmla="*/ 8029 h 10000"/>
                <a:gd name="connsiteX16" fmla="*/ 3074 w 9604"/>
                <a:gd name="connsiteY16" fmla="*/ 7784 h 10000"/>
                <a:gd name="connsiteX17" fmla="*/ 3352 w 9604"/>
                <a:gd name="connsiteY17" fmla="*/ 5710 h 10000"/>
                <a:gd name="connsiteX18" fmla="*/ 3714 w 9604"/>
                <a:gd name="connsiteY18" fmla="*/ 5915 h 10000"/>
                <a:gd name="connsiteX19" fmla="*/ 4308 w 9604"/>
                <a:gd name="connsiteY19" fmla="*/ 5946 h 10000"/>
                <a:gd name="connsiteX20" fmla="*/ 4330 w 9604"/>
                <a:gd name="connsiteY20" fmla="*/ 6351 h 10000"/>
                <a:gd name="connsiteX21" fmla="*/ 5110 w 9604"/>
                <a:gd name="connsiteY21" fmla="*/ 6613 h 10000"/>
                <a:gd name="connsiteX22" fmla="*/ 6553 w 9604"/>
                <a:gd name="connsiteY22" fmla="*/ 7333 h 10000"/>
                <a:gd name="connsiteX23" fmla="*/ 6693 w 9604"/>
                <a:gd name="connsiteY23" fmla="*/ 7914 h 10000"/>
                <a:gd name="connsiteX24" fmla="*/ 9604 w 9604"/>
                <a:gd name="connsiteY24" fmla="*/ 0 h 10000"/>
                <a:gd name="connsiteX25" fmla="*/ 9172 w 9604"/>
                <a:gd name="connsiteY25" fmla="*/ 774 h 10000"/>
                <a:gd name="connsiteX26" fmla="*/ 8510 w 9604"/>
                <a:gd name="connsiteY26" fmla="*/ 526 h 10000"/>
                <a:gd name="connsiteX27" fmla="*/ 7892 w 9604"/>
                <a:gd name="connsiteY27" fmla="*/ 1299 h 10000"/>
                <a:gd name="connsiteX28" fmla="*/ 7660 w 9604"/>
                <a:gd name="connsiteY28" fmla="*/ 2348 h 10000"/>
                <a:gd name="connsiteX29" fmla="*/ 6531 w 9604"/>
                <a:gd name="connsiteY29" fmla="*/ 4052 h 10000"/>
                <a:gd name="connsiteX30" fmla="*/ 6006 w 9604"/>
                <a:gd name="connsiteY30" fmla="*/ 4581 h 10000"/>
                <a:gd name="connsiteX31" fmla="*/ 5669 w 9604"/>
                <a:gd name="connsiteY31" fmla="*/ 4214 h 10000"/>
                <a:gd name="connsiteX32" fmla="*/ 4611 w 9604"/>
                <a:gd name="connsiteY32" fmla="*/ 4421 h 10000"/>
                <a:gd name="connsiteX33" fmla="*/ 4132 w 9604"/>
                <a:gd name="connsiteY33" fmla="*/ 3726 h 10000"/>
                <a:gd name="connsiteX34" fmla="*/ 3445 w 9604"/>
                <a:gd name="connsiteY34" fmla="*/ 3698 h 10000"/>
                <a:gd name="connsiteX35" fmla="*/ 2957 w 9604"/>
                <a:gd name="connsiteY35" fmla="*/ 3176 h 10000"/>
                <a:gd name="connsiteX36" fmla="*/ 3377 w 9604"/>
                <a:gd name="connsiteY36" fmla="*/ 2204 h 10000"/>
                <a:gd name="connsiteX37" fmla="*/ 3551 w 9604"/>
                <a:gd name="connsiteY37" fmla="*/ 1600 h 10000"/>
                <a:gd name="connsiteX38" fmla="*/ 3166 w 9604"/>
                <a:gd name="connsiteY38" fmla="*/ 958 h 10000"/>
                <a:gd name="connsiteX39" fmla="*/ 2409 w 9604"/>
                <a:gd name="connsiteY39" fmla="*/ 1198 h 10000"/>
                <a:gd name="connsiteX40" fmla="*/ 2001 w 9604"/>
                <a:gd name="connsiteY40" fmla="*/ 2231 h 10000"/>
                <a:gd name="connsiteX41" fmla="*/ 1838 w 9604"/>
                <a:gd name="connsiteY41" fmla="*/ 4026 h 10000"/>
                <a:gd name="connsiteX42" fmla="*/ 1245 w 9604"/>
                <a:gd name="connsiteY42" fmla="*/ 4748 h 10000"/>
                <a:gd name="connsiteX43" fmla="*/ 0 w 9604"/>
                <a:gd name="connsiteY43" fmla="*/ 5327 h 10000"/>
                <a:gd name="connsiteX0" fmla="*/ 0 w 9550"/>
                <a:gd name="connsiteY0" fmla="*/ 4801 h 9474"/>
                <a:gd name="connsiteX1" fmla="*/ 97 w 9550"/>
                <a:gd name="connsiteY1" fmla="*/ 5051 h 9474"/>
                <a:gd name="connsiteX2" fmla="*/ 436 w 9550"/>
                <a:gd name="connsiteY2" fmla="*/ 5521 h 9474"/>
                <a:gd name="connsiteX3" fmla="*/ 1054 w 9550"/>
                <a:gd name="connsiteY3" fmla="*/ 6087 h 9474"/>
                <a:gd name="connsiteX4" fmla="*/ 1031 w 9550"/>
                <a:gd name="connsiteY4" fmla="*/ 6534 h 9474"/>
                <a:gd name="connsiteX5" fmla="*/ 1504 w 9550"/>
                <a:gd name="connsiteY5" fmla="*/ 7284 h 9474"/>
                <a:gd name="connsiteX6" fmla="*/ 1296 w 9550"/>
                <a:gd name="connsiteY6" fmla="*/ 7822 h 9474"/>
                <a:gd name="connsiteX7" fmla="*/ 1296 w 9550"/>
                <a:gd name="connsiteY7" fmla="*/ 8408 h 9474"/>
                <a:gd name="connsiteX8" fmla="*/ 1819 w 9550"/>
                <a:gd name="connsiteY8" fmla="*/ 8621 h 9474"/>
                <a:gd name="connsiteX9" fmla="*/ 2110 w 9550"/>
                <a:gd name="connsiteY9" fmla="*/ 9078 h 9474"/>
                <a:gd name="connsiteX10" fmla="*/ 2898 w 9550"/>
                <a:gd name="connsiteY10" fmla="*/ 9474 h 9474"/>
                <a:gd name="connsiteX11" fmla="*/ 3297 w 9550"/>
                <a:gd name="connsiteY11" fmla="*/ 9290 h 9474"/>
                <a:gd name="connsiteX12" fmla="*/ 3369 w 9550"/>
                <a:gd name="connsiteY12" fmla="*/ 8725 h 9474"/>
                <a:gd name="connsiteX13" fmla="*/ 3842 w 9550"/>
                <a:gd name="connsiteY13" fmla="*/ 8515 h 9474"/>
                <a:gd name="connsiteX14" fmla="*/ 4061 w 9550"/>
                <a:gd name="connsiteY14" fmla="*/ 7976 h 9474"/>
                <a:gd name="connsiteX15" fmla="*/ 3819 w 9550"/>
                <a:gd name="connsiteY15" fmla="*/ 7503 h 9474"/>
                <a:gd name="connsiteX16" fmla="*/ 3201 w 9550"/>
                <a:gd name="connsiteY16" fmla="*/ 7258 h 9474"/>
                <a:gd name="connsiteX17" fmla="*/ 3490 w 9550"/>
                <a:gd name="connsiteY17" fmla="*/ 5184 h 9474"/>
                <a:gd name="connsiteX18" fmla="*/ 3867 w 9550"/>
                <a:gd name="connsiteY18" fmla="*/ 5389 h 9474"/>
                <a:gd name="connsiteX19" fmla="*/ 4486 w 9550"/>
                <a:gd name="connsiteY19" fmla="*/ 5420 h 9474"/>
                <a:gd name="connsiteX20" fmla="*/ 4509 w 9550"/>
                <a:gd name="connsiteY20" fmla="*/ 5825 h 9474"/>
                <a:gd name="connsiteX21" fmla="*/ 5321 w 9550"/>
                <a:gd name="connsiteY21" fmla="*/ 6087 h 9474"/>
                <a:gd name="connsiteX22" fmla="*/ 6823 w 9550"/>
                <a:gd name="connsiteY22" fmla="*/ 6807 h 9474"/>
                <a:gd name="connsiteX23" fmla="*/ 6969 w 9550"/>
                <a:gd name="connsiteY23" fmla="*/ 7388 h 9474"/>
                <a:gd name="connsiteX24" fmla="*/ 9550 w 9550"/>
                <a:gd name="connsiteY24" fmla="*/ 248 h 9474"/>
                <a:gd name="connsiteX25" fmla="*/ 8861 w 9550"/>
                <a:gd name="connsiteY25" fmla="*/ 0 h 9474"/>
                <a:gd name="connsiteX26" fmla="*/ 8217 w 9550"/>
                <a:gd name="connsiteY26" fmla="*/ 773 h 9474"/>
                <a:gd name="connsiteX27" fmla="*/ 7976 w 9550"/>
                <a:gd name="connsiteY27" fmla="*/ 1822 h 9474"/>
                <a:gd name="connsiteX28" fmla="*/ 6800 w 9550"/>
                <a:gd name="connsiteY28" fmla="*/ 3526 h 9474"/>
                <a:gd name="connsiteX29" fmla="*/ 6254 w 9550"/>
                <a:gd name="connsiteY29" fmla="*/ 4055 h 9474"/>
                <a:gd name="connsiteX30" fmla="*/ 5903 w 9550"/>
                <a:gd name="connsiteY30" fmla="*/ 3688 h 9474"/>
                <a:gd name="connsiteX31" fmla="*/ 4801 w 9550"/>
                <a:gd name="connsiteY31" fmla="*/ 3895 h 9474"/>
                <a:gd name="connsiteX32" fmla="*/ 4302 w 9550"/>
                <a:gd name="connsiteY32" fmla="*/ 3200 h 9474"/>
                <a:gd name="connsiteX33" fmla="*/ 3587 w 9550"/>
                <a:gd name="connsiteY33" fmla="*/ 3172 h 9474"/>
                <a:gd name="connsiteX34" fmla="*/ 3079 w 9550"/>
                <a:gd name="connsiteY34" fmla="*/ 2650 h 9474"/>
                <a:gd name="connsiteX35" fmla="*/ 3516 w 9550"/>
                <a:gd name="connsiteY35" fmla="*/ 1678 h 9474"/>
                <a:gd name="connsiteX36" fmla="*/ 3697 w 9550"/>
                <a:gd name="connsiteY36" fmla="*/ 1074 h 9474"/>
                <a:gd name="connsiteX37" fmla="*/ 3297 w 9550"/>
                <a:gd name="connsiteY37" fmla="*/ 432 h 9474"/>
                <a:gd name="connsiteX38" fmla="*/ 2508 w 9550"/>
                <a:gd name="connsiteY38" fmla="*/ 672 h 9474"/>
                <a:gd name="connsiteX39" fmla="*/ 2084 w 9550"/>
                <a:gd name="connsiteY39" fmla="*/ 1705 h 9474"/>
                <a:gd name="connsiteX40" fmla="*/ 1914 w 9550"/>
                <a:gd name="connsiteY40" fmla="*/ 3500 h 9474"/>
                <a:gd name="connsiteX41" fmla="*/ 1296 w 9550"/>
                <a:gd name="connsiteY41" fmla="*/ 4222 h 9474"/>
                <a:gd name="connsiteX42" fmla="*/ 0 w 9550"/>
                <a:gd name="connsiteY42" fmla="*/ 4801 h 9474"/>
                <a:gd name="connsiteX0" fmla="*/ 0 w 9279"/>
                <a:gd name="connsiteY0" fmla="*/ 5068 h 10000"/>
                <a:gd name="connsiteX1" fmla="*/ 102 w 9279"/>
                <a:gd name="connsiteY1" fmla="*/ 5331 h 10000"/>
                <a:gd name="connsiteX2" fmla="*/ 457 w 9279"/>
                <a:gd name="connsiteY2" fmla="*/ 5828 h 10000"/>
                <a:gd name="connsiteX3" fmla="*/ 1104 w 9279"/>
                <a:gd name="connsiteY3" fmla="*/ 6425 h 10000"/>
                <a:gd name="connsiteX4" fmla="*/ 1080 w 9279"/>
                <a:gd name="connsiteY4" fmla="*/ 6897 h 10000"/>
                <a:gd name="connsiteX5" fmla="*/ 1575 w 9279"/>
                <a:gd name="connsiteY5" fmla="*/ 7688 h 10000"/>
                <a:gd name="connsiteX6" fmla="*/ 1357 w 9279"/>
                <a:gd name="connsiteY6" fmla="*/ 8256 h 10000"/>
                <a:gd name="connsiteX7" fmla="*/ 1357 w 9279"/>
                <a:gd name="connsiteY7" fmla="*/ 8875 h 10000"/>
                <a:gd name="connsiteX8" fmla="*/ 1905 w 9279"/>
                <a:gd name="connsiteY8" fmla="*/ 9100 h 10000"/>
                <a:gd name="connsiteX9" fmla="*/ 2209 w 9279"/>
                <a:gd name="connsiteY9" fmla="*/ 9582 h 10000"/>
                <a:gd name="connsiteX10" fmla="*/ 3035 w 9279"/>
                <a:gd name="connsiteY10" fmla="*/ 10000 h 10000"/>
                <a:gd name="connsiteX11" fmla="*/ 3452 w 9279"/>
                <a:gd name="connsiteY11" fmla="*/ 9806 h 10000"/>
                <a:gd name="connsiteX12" fmla="*/ 3528 w 9279"/>
                <a:gd name="connsiteY12" fmla="*/ 9209 h 10000"/>
                <a:gd name="connsiteX13" fmla="*/ 4023 w 9279"/>
                <a:gd name="connsiteY13" fmla="*/ 8988 h 10000"/>
                <a:gd name="connsiteX14" fmla="*/ 4252 w 9279"/>
                <a:gd name="connsiteY14" fmla="*/ 8419 h 10000"/>
                <a:gd name="connsiteX15" fmla="*/ 3999 w 9279"/>
                <a:gd name="connsiteY15" fmla="*/ 7920 h 10000"/>
                <a:gd name="connsiteX16" fmla="*/ 3352 w 9279"/>
                <a:gd name="connsiteY16" fmla="*/ 7661 h 10000"/>
                <a:gd name="connsiteX17" fmla="*/ 3654 w 9279"/>
                <a:gd name="connsiteY17" fmla="*/ 5472 h 10000"/>
                <a:gd name="connsiteX18" fmla="*/ 4049 w 9279"/>
                <a:gd name="connsiteY18" fmla="*/ 5688 h 10000"/>
                <a:gd name="connsiteX19" fmla="*/ 4697 w 9279"/>
                <a:gd name="connsiteY19" fmla="*/ 5721 h 10000"/>
                <a:gd name="connsiteX20" fmla="*/ 4721 w 9279"/>
                <a:gd name="connsiteY20" fmla="*/ 6148 h 10000"/>
                <a:gd name="connsiteX21" fmla="*/ 5572 w 9279"/>
                <a:gd name="connsiteY21" fmla="*/ 6425 h 10000"/>
                <a:gd name="connsiteX22" fmla="*/ 7145 w 9279"/>
                <a:gd name="connsiteY22" fmla="*/ 7185 h 10000"/>
                <a:gd name="connsiteX23" fmla="*/ 7297 w 9279"/>
                <a:gd name="connsiteY23" fmla="*/ 7798 h 10000"/>
                <a:gd name="connsiteX24" fmla="*/ 9279 w 9279"/>
                <a:gd name="connsiteY24" fmla="*/ 0 h 10000"/>
                <a:gd name="connsiteX25" fmla="*/ 8604 w 9279"/>
                <a:gd name="connsiteY25" fmla="*/ 816 h 10000"/>
                <a:gd name="connsiteX26" fmla="*/ 8352 w 9279"/>
                <a:gd name="connsiteY26" fmla="*/ 1923 h 10000"/>
                <a:gd name="connsiteX27" fmla="*/ 7120 w 9279"/>
                <a:gd name="connsiteY27" fmla="*/ 3722 h 10000"/>
                <a:gd name="connsiteX28" fmla="*/ 6549 w 9279"/>
                <a:gd name="connsiteY28" fmla="*/ 4280 h 10000"/>
                <a:gd name="connsiteX29" fmla="*/ 6181 w 9279"/>
                <a:gd name="connsiteY29" fmla="*/ 3893 h 10000"/>
                <a:gd name="connsiteX30" fmla="*/ 5027 w 9279"/>
                <a:gd name="connsiteY30" fmla="*/ 4111 h 10000"/>
                <a:gd name="connsiteX31" fmla="*/ 4505 w 9279"/>
                <a:gd name="connsiteY31" fmla="*/ 3378 h 10000"/>
                <a:gd name="connsiteX32" fmla="*/ 3756 w 9279"/>
                <a:gd name="connsiteY32" fmla="*/ 3348 h 10000"/>
                <a:gd name="connsiteX33" fmla="*/ 3224 w 9279"/>
                <a:gd name="connsiteY33" fmla="*/ 2797 h 10000"/>
                <a:gd name="connsiteX34" fmla="*/ 3682 w 9279"/>
                <a:gd name="connsiteY34" fmla="*/ 1771 h 10000"/>
                <a:gd name="connsiteX35" fmla="*/ 3871 w 9279"/>
                <a:gd name="connsiteY35" fmla="*/ 1134 h 10000"/>
                <a:gd name="connsiteX36" fmla="*/ 3452 w 9279"/>
                <a:gd name="connsiteY36" fmla="*/ 456 h 10000"/>
                <a:gd name="connsiteX37" fmla="*/ 2626 w 9279"/>
                <a:gd name="connsiteY37" fmla="*/ 709 h 10000"/>
                <a:gd name="connsiteX38" fmla="*/ 2182 w 9279"/>
                <a:gd name="connsiteY38" fmla="*/ 1800 h 10000"/>
                <a:gd name="connsiteX39" fmla="*/ 2004 w 9279"/>
                <a:gd name="connsiteY39" fmla="*/ 3694 h 10000"/>
                <a:gd name="connsiteX40" fmla="*/ 1357 w 9279"/>
                <a:gd name="connsiteY40" fmla="*/ 4456 h 10000"/>
                <a:gd name="connsiteX41" fmla="*/ 0 w 9279"/>
                <a:gd name="connsiteY41" fmla="*/ 5068 h 10000"/>
                <a:gd name="connsiteX0" fmla="*/ 0 w 9273"/>
                <a:gd name="connsiteY0" fmla="*/ 4612 h 9544"/>
                <a:gd name="connsiteX1" fmla="*/ 110 w 9273"/>
                <a:gd name="connsiteY1" fmla="*/ 4875 h 9544"/>
                <a:gd name="connsiteX2" fmla="*/ 493 w 9273"/>
                <a:gd name="connsiteY2" fmla="*/ 5372 h 9544"/>
                <a:gd name="connsiteX3" fmla="*/ 1190 w 9273"/>
                <a:gd name="connsiteY3" fmla="*/ 5969 h 9544"/>
                <a:gd name="connsiteX4" fmla="*/ 1164 w 9273"/>
                <a:gd name="connsiteY4" fmla="*/ 6441 h 9544"/>
                <a:gd name="connsiteX5" fmla="*/ 1697 w 9273"/>
                <a:gd name="connsiteY5" fmla="*/ 7232 h 9544"/>
                <a:gd name="connsiteX6" fmla="*/ 1462 w 9273"/>
                <a:gd name="connsiteY6" fmla="*/ 7800 h 9544"/>
                <a:gd name="connsiteX7" fmla="*/ 1462 w 9273"/>
                <a:gd name="connsiteY7" fmla="*/ 8419 h 9544"/>
                <a:gd name="connsiteX8" fmla="*/ 2053 w 9273"/>
                <a:gd name="connsiteY8" fmla="*/ 8644 h 9544"/>
                <a:gd name="connsiteX9" fmla="*/ 2381 w 9273"/>
                <a:gd name="connsiteY9" fmla="*/ 9126 h 9544"/>
                <a:gd name="connsiteX10" fmla="*/ 3271 w 9273"/>
                <a:gd name="connsiteY10" fmla="*/ 9544 h 9544"/>
                <a:gd name="connsiteX11" fmla="*/ 3720 w 9273"/>
                <a:gd name="connsiteY11" fmla="*/ 9350 h 9544"/>
                <a:gd name="connsiteX12" fmla="*/ 3802 w 9273"/>
                <a:gd name="connsiteY12" fmla="*/ 8753 h 9544"/>
                <a:gd name="connsiteX13" fmla="*/ 4336 w 9273"/>
                <a:gd name="connsiteY13" fmla="*/ 8532 h 9544"/>
                <a:gd name="connsiteX14" fmla="*/ 4582 w 9273"/>
                <a:gd name="connsiteY14" fmla="*/ 7963 h 9544"/>
                <a:gd name="connsiteX15" fmla="*/ 4310 w 9273"/>
                <a:gd name="connsiteY15" fmla="*/ 7464 h 9544"/>
                <a:gd name="connsiteX16" fmla="*/ 3612 w 9273"/>
                <a:gd name="connsiteY16" fmla="*/ 7205 h 9544"/>
                <a:gd name="connsiteX17" fmla="*/ 3938 w 9273"/>
                <a:gd name="connsiteY17" fmla="*/ 5016 h 9544"/>
                <a:gd name="connsiteX18" fmla="*/ 4364 w 9273"/>
                <a:gd name="connsiteY18" fmla="*/ 5232 h 9544"/>
                <a:gd name="connsiteX19" fmla="*/ 5062 w 9273"/>
                <a:gd name="connsiteY19" fmla="*/ 5265 h 9544"/>
                <a:gd name="connsiteX20" fmla="*/ 5088 w 9273"/>
                <a:gd name="connsiteY20" fmla="*/ 5692 h 9544"/>
                <a:gd name="connsiteX21" fmla="*/ 6005 w 9273"/>
                <a:gd name="connsiteY21" fmla="*/ 5969 h 9544"/>
                <a:gd name="connsiteX22" fmla="*/ 7700 w 9273"/>
                <a:gd name="connsiteY22" fmla="*/ 6729 h 9544"/>
                <a:gd name="connsiteX23" fmla="*/ 7864 w 9273"/>
                <a:gd name="connsiteY23" fmla="*/ 7342 h 9544"/>
                <a:gd name="connsiteX24" fmla="*/ 9273 w 9273"/>
                <a:gd name="connsiteY24" fmla="*/ 360 h 9544"/>
                <a:gd name="connsiteX25" fmla="*/ 9001 w 9273"/>
                <a:gd name="connsiteY25" fmla="*/ 1467 h 9544"/>
                <a:gd name="connsiteX26" fmla="*/ 7673 w 9273"/>
                <a:gd name="connsiteY26" fmla="*/ 3266 h 9544"/>
                <a:gd name="connsiteX27" fmla="*/ 7058 w 9273"/>
                <a:gd name="connsiteY27" fmla="*/ 3824 h 9544"/>
                <a:gd name="connsiteX28" fmla="*/ 6661 w 9273"/>
                <a:gd name="connsiteY28" fmla="*/ 3437 h 9544"/>
                <a:gd name="connsiteX29" fmla="*/ 5418 w 9273"/>
                <a:gd name="connsiteY29" fmla="*/ 3655 h 9544"/>
                <a:gd name="connsiteX30" fmla="*/ 4855 w 9273"/>
                <a:gd name="connsiteY30" fmla="*/ 2922 h 9544"/>
                <a:gd name="connsiteX31" fmla="*/ 4048 w 9273"/>
                <a:gd name="connsiteY31" fmla="*/ 2892 h 9544"/>
                <a:gd name="connsiteX32" fmla="*/ 3475 w 9273"/>
                <a:gd name="connsiteY32" fmla="*/ 2341 h 9544"/>
                <a:gd name="connsiteX33" fmla="*/ 3968 w 9273"/>
                <a:gd name="connsiteY33" fmla="*/ 1315 h 9544"/>
                <a:gd name="connsiteX34" fmla="*/ 4172 w 9273"/>
                <a:gd name="connsiteY34" fmla="*/ 678 h 9544"/>
                <a:gd name="connsiteX35" fmla="*/ 3720 w 9273"/>
                <a:gd name="connsiteY35" fmla="*/ 0 h 9544"/>
                <a:gd name="connsiteX36" fmla="*/ 2830 w 9273"/>
                <a:gd name="connsiteY36" fmla="*/ 253 h 9544"/>
                <a:gd name="connsiteX37" fmla="*/ 2352 w 9273"/>
                <a:gd name="connsiteY37" fmla="*/ 1344 h 9544"/>
                <a:gd name="connsiteX38" fmla="*/ 2160 w 9273"/>
                <a:gd name="connsiteY38" fmla="*/ 3238 h 9544"/>
                <a:gd name="connsiteX39" fmla="*/ 1462 w 9273"/>
                <a:gd name="connsiteY39" fmla="*/ 4000 h 9544"/>
                <a:gd name="connsiteX40" fmla="*/ 0 w 9273"/>
                <a:gd name="connsiteY40" fmla="*/ 4612 h 9544"/>
                <a:gd name="connsiteX0" fmla="*/ 0 w 10089"/>
                <a:gd name="connsiteY0" fmla="*/ 4985 h 10153"/>
                <a:gd name="connsiteX1" fmla="*/ 119 w 10089"/>
                <a:gd name="connsiteY1" fmla="*/ 5261 h 10153"/>
                <a:gd name="connsiteX2" fmla="*/ 532 w 10089"/>
                <a:gd name="connsiteY2" fmla="*/ 5782 h 10153"/>
                <a:gd name="connsiteX3" fmla="*/ 1283 w 10089"/>
                <a:gd name="connsiteY3" fmla="*/ 6407 h 10153"/>
                <a:gd name="connsiteX4" fmla="*/ 1255 w 10089"/>
                <a:gd name="connsiteY4" fmla="*/ 6902 h 10153"/>
                <a:gd name="connsiteX5" fmla="*/ 1830 w 10089"/>
                <a:gd name="connsiteY5" fmla="*/ 7731 h 10153"/>
                <a:gd name="connsiteX6" fmla="*/ 1577 w 10089"/>
                <a:gd name="connsiteY6" fmla="*/ 8326 h 10153"/>
                <a:gd name="connsiteX7" fmla="*/ 1577 w 10089"/>
                <a:gd name="connsiteY7" fmla="*/ 8974 h 10153"/>
                <a:gd name="connsiteX8" fmla="*/ 2214 w 10089"/>
                <a:gd name="connsiteY8" fmla="*/ 9210 h 10153"/>
                <a:gd name="connsiteX9" fmla="*/ 2568 w 10089"/>
                <a:gd name="connsiteY9" fmla="*/ 9715 h 10153"/>
                <a:gd name="connsiteX10" fmla="*/ 3527 w 10089"/>
                <a:gd name="connsiteY10" fmla="*/ 10153 h 10153"/>
                <a:gd name="connsiteX11" fmla="*/ 4012 w 10089"/>
                <a:gd name="connsiteY11" fmla="*/ 9950 h 10153"/>
                <a:gd name="connsiteX12" fmla="*/ 4100 w 10089"/>
                <a:gd name="connsiteY12" fmla="*/ 9324 h 10153"/>
                <a:gd name="connsiteX13" fmla="*/ 4676 w 10089"/>
                <a:gd name="connsiteY13" fmla="*/ 9093 h 10153"/>
                <a:gd name="connsiteX14" fmla="*/ 4941 w 10089"/>
                <a:gd name="connsiteY14" fmla="*/ 8496 h 10153"/>
                <a:gd name="connsiteX15" fmla="*/ 4648 w 10089"/>
                <a:gd name="connsiteY15" fmla="*/ 7974 h 10153"/>
                <a:gd name="connsiteX16" fmla="*/ 3895 w 10089"/>
                <a:gd name="connsiteY16" fmla="*/ 7702 h 10153"/>
                <a:gd name="connsiteX17" fmla="*/ 4247 w 10089"/>
                <a:gd name="connsiteY17" fmla="*/ 5409 h 10153"/>
                <a:gd name="connsiteX18" fmla="*/ 4706 w 10089"/>
                <a:gd name="connsiteY18" fmla="*/ 5635 h 10153"/>
                <a:gd name="connsiteX19" fmla="*/ 5459 w 10089"/>
                <a:gd name="connsiteY19" fmla="*/ 5670 h 10153"/>
                <a:gd name="connsiteX20" fmla="*/ 5487 w 10089"/>
                <a:gd name="connsiteY20" fmla="*/ 6117 h 10153"/>
                <a:gd name="connsiteX21" fmla="*/ 6476 w 10089"/>
                <a:gd name="connsiteY21" fmla="*/ 6407 h 10153"/>
                <a:gd name="connsiteX22" fmla="*/ 8304 w 10089"/>
                <a:gd name="connsiteY22" fmla="*/ 7204 h 10153"/>
                <a:gd name="connsiteX23" fmla="*/ 8481 w 10089"/>
                <a:gd name="connsiteY23" fmla="*/ 7846 h 10153"/>
                <a:gd name="connsiteX24" fmla="*/ 10000 w 10089"/>
                <a:gd name="connsiteY24" fmla="*/ 530 h 10153"/>
                <a:gd name="connsiteX25" fmla="*/ 9890 w 10089"/>
                <a:gd name="connsiteY25" fmla="*/ 693 h 10153"/>
                <a:gd name="connsiteX26" fmla="*/ 9707 w 10089"/>
                <a:gd name="connsiteY26" fmla="*/ 1690 h 10153"/>
                <a:gd name="connsiteX27" fmla="*/ 8275 w 10089"/>
                <a:gd name="connsiteY27" fmla="*/ 3575 h 10153"/>
                <a:gd name="connsiteX28" fmla="*/ 7611 w 10089"/>
                <a:gd name="connsiteY28" fmla="*/ 4160 h 10153"/>
                <a:gd name="connsiteX29" fmla="*/ 7183 w 10089"/>
                <a:gd name="connsiteY29" fmla="*/ 3754 h 10153"/>
                <a:gd name="connsiteX30" fmla="*/ 5843 w 10089"/>
                <a:gd name="connsiteY30" fmla="*/ 3983 h 10153"/>
                <a:gd name="connsiteX31" fmla="*/ 5236 w 10089"/>
                <a:gd name="connsiteY31" fmla="*/ 3215 h 10153"/>
                <a:gd name="connsiteX32" fmla="*/ 4365 w 10089"/>
                <a:gd name="connsiteY32" fmla="*/ 3183 h 10153"/>
                <a:gd name="connsiteX33" fmla="*/ 3747 w 10089"/>
                <a:gd name="connsiteY33" fmla="*/ 2606 h 10153"/>
                <a:gd name="connsiteX34" fmla="*/ 4279 w 10089"/>
                <a:gd name="connsiteY34" fmla="*/ 1531 h 10153"/>
                <a:gd name="connsiteX35" fmla="*/ 4499 w 10089"/>
                <a:gd name="connsiteY35" fmla="*/ 863 h 10153"/>
                <a:gd name="connsiteX36" fmla="*/ 4012 w 10089"/>
                <a:gd name="connsiteY36" fmla="*/ 153 h 10153"/>
                <a:gd name="connsiteX37" fmla="*/ 3052 w 10089"/>
                <a:gd name="connsiteY37" fmla="*/ 418 h 10153"/>
                <a:gd name="connsiteX38" fmla="*/ 2536 w 10089"/>
                <a:gd name="connsiteY38" fmla="*/ 1561 h 10153"/>
                <a:gd name="connsiteX39" fmla="*/ 2329 w 10089"/>
                <a:gd name="connsiteY39" fmla="*/ 3546 h 10153"/>
                <a:gd name="connsiteX40" fmla="*/ 1577 w 10089"/>
                <a:gd name="connsiteY40" fmla="*/ 4344 h 10153"/>
                <a:gd name="connsiteX41" fmla="*/ 0 w 10089"/>
                <a:gd name="connsiteY41" fmla="*/ 4985 h 10153"/>
                <a:gd name="connsiteX0" fmla="*/ 0 w 10081"/>
                <a:gd name="connsiteY0" fmla="*/ 4832 h 10000"/>
                <a:gd name="connsiteX1" fmla="*/ 119 w 10081"/>
                <a:gd name="connsiteY1" fmla="*/ 5108 h 10000"/>
                <a:gd name="connsiteX2" fmla="*/ 532 w 10081"/>
                <a:gd name="connsiteY2" fmla="*/ 5629 h 10000"/>
                <a:gd name="connsiteX3" fmla="*/ 1283 w 10081"/>
                <a:gd name="connsiteY3" fmla="*/ 6254 h 10000"/>
                <a:gd name="connsiteX4" fmla="*/ 1255 w 10081"/>
                <a:gd name="connsiteY4" fmla="*/ 6749 h 10000"/>
                <a:gd name="connsiteX5" fmla="*/ 1830 w 10081"/>
                <a:gd name="connsiteY5" fmla="*/ 7578 h 10000"/>
                <a:gd name="connsiteX6" fmla="*/ 1577 w 10081"/>
                <a:gd name="connsiteY6" fmla="*/ 8173 h 10000"/>
                <a:gd name="connsiteX7" fmla="*/ 1577 w 10081"/>
                <a:gd name="connsiteY7" fmla="*/ 8821 h 10000"/>
                <a:gd name="connsiteX8" fmla="*/ 2214 w 10081"/>
                <a:gd name="connsiteY8" fmla="*/ 9057 h 10000"/>
                <a:gd name="connsiteX9" fmla="*/ 2568 w 10081"/>
                <a:gd name="connsiteY9" fmla="*/ 9562 h 10000"/>
                <a:gd name="connsiteX10" fmla="*/ 3527 w 10081"/>
                <a:gd name="connsiteY10" fmla="*/ 10000 h 10000"/>
                <a:gd name="connsiteX11" fmla="*/ 4012 w 10081"/>
                <a:gd name="connsiteY11" fmla="*/ 9797 h 10000"/>
                <a:gd name="connsiteX12" fmla="*/ 4100 w 10081"/>
                <a:gd name="connsiteY12" fmla="*/ 9171 h 10000"/>
                <a:gd name="connsiteX13" fmla="*/ 4676 w 10081"/>
                <a:gd name="connsiteY13" fmla="*/ 8940 h 10000"/>
                <a:gd name="connsiteX14" fmla="*/ 4941 w 10081"/>
                <a:gd name="connsiteY14" fmla="*/ 8343 h 10000"/>
                <a:gd name="connsiteX15" fmla="*/ 4648 w 10081"/>
                <a:gd name="connsiteY15" fmla="*/ 7821 h 10000"/>
                <a:gd name="connsiteX16" fmla="*/ 3895 w 10081"/>
                <a:gd name="connsiteY16" fmla="*/ 7549 h 10000"/>
                <a:gd name="connsiteX17" fmla="*/ 4247 w 10081"/>
                <a:gd name="connsiteY17" fmla="*/ 5256 h 10000"/>
                <a:gd name="connsiteX18" fmla="*/ 4706 w 10081"/>
                <a:gd name="connsiteY18" fmla="*/ 5482 h 10000"/>
                <a:gd name="connsiteX19" fmla="*/ 5459 w 10081"/>
                <a:gd name="connsiteY19" fmla="*/ 5517 h 10000"/>
                <a:gd name="connsiteX20" fmla="*/ 5487 w 10081"/>
                <a:gd name="connsiteY20" fmla="*/ 5964 h 10000"/>
                <a:gd name="connsiteX21" fmla="*/ 6476 w 10081"/>
                <a:gd name="connsiteY21" fmla="*/ 6254 h 10000"/>
                <a:gd name="connsiteX22" fmla="*/ 8304 w 10081"/>
                <a:gd name="connsiteY22" fmla="*/ 7051 h 10000"/>
                <a:gd name="connsiteX23" fmla="*/ 8481 w 10081"/>
                <a:gd name="connsiteY23" fmla="*/ 7693 h 10000"/>
                <a:gd name="connsiteX24" fmla="*/ 10000 w 10081"/>
                <a:gd name="connsiteY24" fmla="*/ 377 h 10000"/>
                <a:gd name="connsiteX25" fmla="*/ 9707 w 10081"/>
                <a:gd name="connsiteY25" fmla="*/ 1537 h 10000"/>
                <a:gd name="connsiteX26" fmla="*/ 8275 w 10081"/>
                <a:gd name="connsiteY26" fmla="*/ 3422 h 10000"/>
                <a:gd name="connsiteX27" fmla="*/ 7611 w 10081"/>
                <a:gd name="connsiteY27" fmla="*/ 4007 h 10000"/>
                <a:gd name="connsiteX28" fmla="*/ 7183 w 10081"/>
                <a:gd name="connsiteY28" fmla="*/ 3601 h 10000"/>
                <a:gd name="connsiteX29" fmla="*/ 5843 w 10081"/>
                <a:gd name="connsiteY29" fmla="*/ 3830 h 10000"/>
                <a:gd name="connsiteX30" fmla="*/ 5236 w 10081"/>
                <a:gd name="connsiteY30" fmla="*/ 3062 h 10000"/>
                <a:gd name="connsiteX31" fmla="*/ 4365 w 10081"/>
                <a:gd name="connsiteY31" fmla="*/ 3030 h 10000"/>
                <a:gd name="connsiteX32" fmla="*/ 3747 w 10081"/>
                <a:gd name="connsiteY32" fmla="*/ 2453 h 10000"/>
                <a:gd name="connsiteX33" fmla="*/ 4279 w 10081"/>
                <a:gd name="connsiteY33" fmla="*/ 1378 h 10000"/>
                <a:gd name="connsiteX34" fmla="*/ 4499 w 10081"/>
                <a:gd name="connsiteY34" fmla="*/ 710 h 10000"/>
                <a:gd name="connsiteX35" fmla="*/ 4012 w 10081"/>
                <a:gd name="connsiteY35" fmla="*/ 0 h 10000"/>
                <a:gd name="connsiteX36" fmla="*/ 3052 w 10081"/>
                <a:gd name="connsiteY36" fmla="*/ 265 h 10000"/>
                <a:gd name="connsiteX37" fmla="*/ 2536 w 10081"/>
                <a:gd name="connsiteY37" fmla="*/ 1408 h 10000"/>
                <a:gd name="connsiteX38" fmla="*/ 2329 w 10081"/>
                <a:gd name="connsiteY38" fmla="*/ 3393 h 10000"/>
                <a:gd name="connsiteX39" fmla="*/ 1577 w 10081"/>
                <a:gd name="connsiteY39" fmla="*/ 4191 h 10000"/>
                <a:gd name="connsiteX40" fmla="*/ 0 w 10081"/>
                <a:gd name="connsiteY40" fmla="*/ 4832 h 10000"/>
                <a:gd name="connsiteX0" fmla="*/ 0 w 9707"/>
                <a:gd name="connsiteY0" fmla="*/ 4832 h 10000"/>
                <a:gd name="connsiteX1" fmla="*/ 119 w 9707"/>
                <a:gd name="connsiteY1" fmla="*/ 5108 h 10000"/>
                <a:gd name="connsiteX2" fmla="*/ 532 w 9707"/>
                <a:gd name="connsiteY2" fmla="*/ 5629 h 10000"/>
                <a:gd name="connsiteX3" fmla="*/ 1283 w 9707"/>
                <a:gd name="connsiteY3" fmla="*/ 6254 h 10000"/>
                <a:gd name="connsiteX4" fmla="*/ 1255 w 9707"/>
                <a:gd name="connsiteY4" fmla="*/ 6749 h 10000"/>
                <a:gd name="connsiteX5" fmla="*/ 1830 w 9707"/>
                <a:gd name="connsiteY5" fmla="*/ 7578 h 10000"/>
                <a:gd name="connsiteX6" fmla="*/ 1577 w 9707"/>
                <a:gd name="connsiteY6" fmla="*/ 8173 h 10000"/>
                <a:gd name="connsiteX7" fmla="*/ 1577 w 9707"/>
                <a:gd name="connsiteY7" fmla="*/ 8821 h 10000"/>
                <a:gd name="connsiteX8" fmla="*/ 2214 w 9707"/>
                <a:gd name="connsiteY8" fmla="*/ 9057 h 10000"/>
                <a:gd name="connsiteX9" fmla="*/ 2568 w 9707"/>
                <a:gd name="connsiteY9" fmla="*/ 9562 h 10000"/>
                <a:gd name="connsiteX10" fmla="*/ 3527 w 9707"/>
                <a:gd name="connsiteY10" fmla="*/ 10000 h 10000"/>
                <a:gd name="connsiteX11" fmla="*/ 4012 w 9707"/>
                <a:gd name="connsiteY11" fmla="*/ 9797 h 10000"/>
                <a:gd name="connsiteX12" fmla="*/ 4100 w 9707"/>
                <a:gd name="connsiteY12" fmla="*/ 9171 h 10000"/>
                <a:gd name="connsiteX13" fmla="*/ 4676 w 9707"/>
                <a:gd name="connsiteY13" fmla="*/ 8940 h 10000"/>
                <a:gd name="connsiteX14" fmla="*/ 4941 w 9707"/>
                <a:gd name="connsiteY14" fmla="*/ 8343 h 10000"/>
                <a:gd name="connsiteX15" fmla="*/ 4648 w 9707"/>
                <a:gd name="connsiteY15" fmla="*/ 7821 h 10000"/>
                <a:gd name="connsiteX16" fmla="*/ 3895 w 9707"/>
                <a:gd name="connsiteY16" fmla="*/ 7549 h 10000"/>
                <a:gd name="connsiteX17" fmla="*/ 4247 w 9707"/>
                <a:gd name="connsiteY17" fmla="*/ 5256 h 10000"/>
                <a:gd name="connsiteX18" fmla="*/ 4706 w 9707"/>
                <a:gd name="connsiteY18" fmla="*/ 5482 h 10000"/>
                <a:gd name="connsiteX19" fmla="*/ 5459 w 9707"/>
                <a:gd name="connsiteY19" fmla="*/ 5517 h 10000"/>
                <a:gd name="connsiteX20" fmla="*/ 5487 w 9707"/>
                <a:gd name="connsiteY20" fmla="*/ 5964 h 10000"/>
                <a:gd name="connsiteX21" fmla="*/ 6476 w 9707"/>
                <a:gd name="connsiteY21" fmla="*/ 6254 h 10000"/>
                <a:gd name="connsiteX22" fmla="*/ 8304 w 9707"/>
                <a:gd name="connsiteY22" fmla="*/ 7051 h 10000"/>
                <a:gd name="connsiteX23" fmla="*/ 8481 w 9707"/>
                <a:gd name="connsiteY23" fmla="*/ 7693 h 10000"/>
                <a:gd name="connsiteX24" fmla="*/ 9707 w 9707"/>
                <a:gd name="connsiteY24" fmla="*/ 1537 h 10000"/>
                <a:gd name="connsiteX25" fmla="*/ 8275 w 9707"/>
                <a:gd name="connsiteY25" fmla="*/ 3422 h 10000"/>
                <a:gd name="connsiteX26" fmla="*/ 7611 w 9707"/>
                <a:gd name="connsiteY26" fmla="*/ 4007 h 10000"/>
                <a:gd name="connsiteX27" fmla="*/ 7183 w 9707"/>
                <a:gd name="connsiteY27" fmla="*/ 3601 h 10000"/>
                <a:gd name="connsiteX28" fmla="*/ 5843 w 9707"/>
                <a:gd name="connsiteY28" fmla="*/ 3830 h 10000"/>
                <a:gd name="connsiteX29" fmla="*/ 5236 w 9707"/>
                <a:gd name="connsiteY29" fmla="*/ 3062 h 10000"/>
                <a:gd name="connsiteX30" fmla="*/ 4365 w 9707"/>
                <a:gd name="connsiteY30" fmla="*/ 3030 h 10000"/>
                <a:gd name="connsiteX31" fmla="*/ 3747 w 9707"/>
                <a:gd name="connsiteY31" fmla="*/ 2453 h 10000"/>
                <a:gd name="connsiteX32" fmla="*/ 4279 w 9707"/>
                <a:gd name="connsiteY32" fmla="*/ 1378 h 10000"/>
                <a:gd name="connsiteX33" fmla="*/ 4499 w 9707"/>
                <a:gd name="connsiteY33" fmla="*/ 710 h 10000"/>
                <a:gd name="connsiteX34" fmla="*/ 4012 w 9707"/>
                <a:gd name="connsiteY34" fmla="*/ 0 h 10000"/>
                <a:gd name="connsiteX35" fmla="*/ 3052 w 9707"/>
                <a:gd name="connsiteY35" fmla="*/ 265 h 10000"/>
                <a:gd name="connsiteX36" fmla="*/ 2536 w 9707"/>
                <a:gd name="connsiteY36" fmla="*/ 1408 h 10000"/>
                <a:gd name="connsiteX37" fmla="*/ 2329 w 9707"/>
                <a:gd name="connsiteY37" fmla="*/ 3393 h 10000"/>
                <a:gd name="connsiteX38" fmla="*/ 1577 w 9707"/>
                <a:gd name="connsiteY38" fmla="*/ 4191 h 10000"/>
                <a:gd name="connsiteX39" fmla="*/ 0 w 9707"/>
                <a:gd name="connsiteY39" fmla="*/ 4832 h 10000"/>
                <a:gd name="connsiteX0" fmla="*/ 0 w 8737"/>
                <a:gd name="connsiteY0" fmla="*/ 4832 h 10000"/>
                <a:gd name="connsiteX1" fmla="*/ 123 w 8737"/>
                <a:gd name="connsiteY1" fmla="*/ 5108 h 10000"/>
                <a:gd name="connsiteX2" fmla="*/ 548 w 8737"/>
                <a:gd name="connsiteY2" fmla="*/ 5629 h 10000"/>
                <a:gd name="connsiteX3" fmla="*/ 1322 w 8737"/>
                <a:gd name="connsiteY3" fmla="*/ 6254 h 10000"/>
                <a:gd name="connsiteX4" fmla="*/ 1293 w 8737"/>
                <a:gd name="connsiteY4" fmla="*/ 6749 h 10000"/>
                <a:gd name="connsiteX5" fmla="*/ 1885 w 8737"/>
                <a:gd name="connsiteY5" fmla="*/ 7578 h 10000"/>
                <a:gd name="connsiteX6" fmla="*/ 1625 w 8737"/>
                <a:gd name="connsiteY6" fmla="*/ 8173 h 10000"/>
                <a:gd name="connsiteX7" fmla="*/ 1625 w 8737"/>
                <a:gd name="connsiteY7" fmla="*/ 8821 h 10000"/>
                <a:gd name="connsiteX8" fmla="*/ 2281 w 8737"/>
                <a:gd name="connsiteY8" fmla="*/ 9057 h 10000"/>
                <a:gd name="connsiteX9" fmla="*/ 2646 w 8737"/>
                <a:gd name="connsiteY9" fmla="*/ 9562 h 10000"/>
                <a:gd name="connsiteX10" fmla="*/ 3633 w 8737"/>
                <a:gd name="connsiteY10" fmla="*/ 10000 h 10000"/>
                <a:gd name="connsiteX11" fmla="*/ 4133 w 8737"/>
                <a:gd name="connsiteY11" fmla="*/ 9797 h 10000"/>
                <a:gd name="connsiteX12" fmla="*/ 4224 w 8737"/>
                <a:gd name="connsiteY12" fmla="*/ 9171 h 10000"/>
                <a:gd name="connsiteX13" fmla="*/ 4817 w 8737"/>
                <a:gd name="connsiteY13" fmla="*/ 8940 h 10000"/>
                <a:gd name="connsiteX14" fmla="*/ 5090 w 8737"/>
                <a:gd name="connsiteY14" fmla="*/ 8343 h 10000"/>
                <a:gd name="connsiteX15" fmla="*/ 4788 w 8737"/>
                <a:gd name="connsiteY15" fmla="*/ 7821 h 10000"/>
                <a:gd name="connsiteX16" fmla="*/ 4013 w 8737"/>
                <a:gd name="connsiteY16" fmla="*/ 7549 h 10000"/>
                <a:gd name="connsiteX17" fmla="*/ 4375 w 8737"/>
                <a:gd name="connsiteY17" fmla="*/ 5256 h 10000"/>
                <a:gd name="connsiteX18" fmla="*/ 4848 w 8737"/>
                <a:gd name="connsiteY18" fmla="*/ 5482 h 10000"/>
                <a:gd name="connsiteX19" fmla="*/ 5624 w 8737"/>
                <a:gd name="connsiteY19" fmla="*/ 5517 h 10000"/>
                <a:gd name="connsiteX20" fmla="*/ 5653 w 8737"/>
                <a:gd name="connsiteY20" fmla="*/ 5964 h 10000"/>
                <a:gd name="connsiteX21" fmla="*/ 6671 w 8737"/>
                <a:gd name="connsiteY21" fmla="*/ 6254 h 10000"/>
                <a:gd name="connsiteX22" fmla="*/ 8555 w 8737"/>
                <a:gd name="connsiteY22" fmla="*/ 7051 h 10000"/>
                <a:gd name="connsiteX23" fmla="*/ 8737 w 8737"/>
                <a:gd name="connsiteY23" fmla="*/ 7693 h 10000"/>
                <a:gd name="connsiteX24" fmla="*/ 8525 w 8737"/>
                <a:gd name="connsiteY24" fmla="*/ 3422 h 10000"/>
                <a:gd name="connsiteX25" fmla="*/ 7841 w 8737"/>
                <a:gd name="connsiteY25" fmla="*/ 4007 h 10000"/>
                <a:gd name="connsiteX26" fmla="*/ 7400 w 8737"/>
                <a:gd name="connsiteY26" fmla="*/ 3601 h 10000"/>
                <a:gd name="connsiteX27" fmla="*/ 6019 w 8737"/>
                <a:gd name="connsiteY27" fmla="*/ 3830 h 10000"/>
                <a:gd name="connsiteX28" fmla="*/ 5394 w 8737"/>
                <a:gd name="connsiteY28" fmla="*/ 3062 h 10000"/>
                <a:gd name="connsiteX29" fmla="*/ 4497 w 8737"/>
                <a:gd name="connsiteY29" fmla="*/ 3030 h 10000"/>
                <a:gd name="connsiteX30" fmla="*/ 3860 w 8737"/>
                <a:gd name="connsiteY30" fmla="*/ 2453 h 10000"/>
                <a:gd name="connsiteX31" fmla="*/ 4408 w 8737"/>
                <a:gd name="connsiteY31" fmla="*/ 1378 h 10000"/>
                <a:gd name="connsiteX32" fmla="*/ 4635 w 8737"/>
                <a:gd name="connsiteY32" fmla="*/ 710 h 10000"/>
                <a:gd name="connsiteX33" fmla="*/ 4133 w 8737"/>
                <a:gd name="connsiteY33" fmla="*/ 0 h 10000"/>
                <a:gd name="connsiteX34" fmla="*/ 3144 w 8737"/>
                <a:gd name="connsiteY34" fmla="*/ 265 h 10000"/>
                <a:gd name="connsiteX35" fmla="*/ 2613 w 8737"/>
                <a:gd name="connsiteY35" fmla="*/ 1408 h 10000"/>
                <a:gd name="connsiteX36" fmla="*/ 2399 w 8737"/>
                <a:gd name="connsiteY36" fmla="*/ 3393 h 10000"/>
                <a:gd name="connsiteX37" fmla="*/ 1625 w 8737"/>
                <a:gd name="connsiteY37" fmla="*/ 4191 h 10000"/>
                <a:gd name="connsiteX38" fmla="*/ 0 w 8737"/>
                <a:gd name="connsiteY38" fmla="*/ 4832 h 10000"/>
                <a:gd name="connsiteX0" fmla="*/ 0 w 10000"/>
                <a:gd name="connsiteY0" fmla="*/ 4832 h 10000"/>
                <a:gd name="connsiteX1" fmla="*/ 141 w 10000"/>
                <a:gd name="connsiteY1" fmla="*/ 5108 h 10000"/>
                <a:gd name="connsiteX2" fmla="*/ 627 w 10000"/>
                <a:gd name="connsiteY2" fmla="*/ 5629 h 10000"/>
                <a:gd name="connsiteX3" fmla="*/ 1513 w 10000"/>
                <a:gd name="connsiteY3" fmla="*/ 6254 h 10000"/>
                <a:gd name="connsiteX4" fmla="*/ 1480 w 10000"/>
                <a:gd name="connsiteY4" fmla="*/ 6749 h 10000"/>
                <a:gd name="connsiteX5" fmla="*/ 2157 w 10000"/>
                <a:gd name="connsiteY5" fmla="*/ 7578 h 10000"/>
                <a:gd name="connsiteX6" fmla="*/ 1860 w 10000"/>
                <a:gd name="connsiteY6" fmla="*/ 8173 h 10000"/>
                <a:gd name="connsiteX7" fmla="*/ 1860 w 10000"/>
                <a:gd name="connsiteY7" fmla="*/ 8821 h 10000"/>
                <a:gd name="connsiteX8" fmla="*/ 2611 w 10000"/>
                <a:gd name="connsiteY8" fmla="*/ 9057 h 10000"/>
                <a:gd name="connsiteX9" fmla="*/ 3028 w 10000"/>
                <a:gd name="connsiteY9" fmla="*/ 9562 h 10000"/>
                <a:gd name="connsiteX10" fmla="*/ 4158 w 10000"/>
                <a:gd name="connsiteY10" fmla="*/ 10000 h 10000"/>
                <a:gd name="connsiteX11" fmla="*/ 4730 w 10000"/>
                <a:gd name="connsiteY11" fmla="*/ 9797 h 10000"/>
                <a:gd name="connsiteX12" fmla="*/ 4835 w 10000"/>
                <a:gd name="connsiteY12" fmla="*/ 9171 h 10000"/>
                <a:gd name="connsiteX13" fmla="*/ 5513 w 10000"/>
                <a:gd name="connsiteY13" fmla="*/ 8940 h 10000"/>
                <a:gd name="connsiteX14" fmla="*/ 5826 w 10000"/>
                <a:gd name="connsiteY14" fmla="*/ 8343 h 10000"/>
                <a:gd name="connsiteX15" fmla="*/ 5480 w 10000"/>
                <a:gd name="connsiteY15" fmla="*/ 7821 h 10000"/>
                <a:gd name="connsiteX16" fmla="*/ 4593 w 10000"/>
                <a:gd name="connsiteY16" fmla="*/ 7549 h 10000"/>
                <a:gd name="connsiteX17" fmla="*/ 5007 w 10000"/>
                <a:gd name="connsiteY17" fmla="*/ 5256 h 10000"/>
                <a:gd name="connsiteX18" fmla="*/ 5549 w 10000"/>
                <a:gd name="connsiteY18" fmla="*/ 5482 h 10000"/>
                <a:gd name="connsiteX19" fmla="*/ 6437 w 10000"/>
                <a:gd name="connsiteY19" fmla="*/ 5517 h 10000"/>
                <a:gd name="connsiteX20" fmla="*/ 6470 w 10000"/>
                <a:gd name="connsiteY20" fmla="*/ 5964 h 10000"/>
                <a:gd name="connsiteX21" fmla="*/ 7635 w 10000"/>
                <a:gd name="connsiteY21" fmla="*/ 6254 h 10000"/>
                <a:gd name="connsiteX22" fmla="*/ 9792 w 10000"/>
                <a:gd name="connsiteY22" fmla="*/ 7051 h 10000"/>
                <a:gd name="connsiteX23" fmla="*/ 10000 w 10000"/>
                <a:gd name="connsiteY23" fmla="*/ 7693 h 10000"/>
                <a:gd name="connsiteX24" fmla="*/ 8974 w 10000"/>
                <a:gd name="connsiteY24" fmla="*/ 4007 h 10000"/>
                <a:gd name="connsiteX25" fmla="*/ 8470 w 10000"/>
                <a:gd name="connsiteY25" fmla="*/ 3601 h 10000"/>
                <a:gd name="connsiteX26" fmla="*/ 6889 w 10000"/>
                <a:gd name="connsiteY26" fmla="*/ 3830 h 10000"/>
                <a:gd name="connsiteX27" fmla="*/ 6174 w 10000"/>
                <a:gd name="connsiteY27" fmla="*/ 3062 h 10000"/>
                <a:gd name="connsiteX28" fmla="*/ 5147 w 10000"/>
                <a:gd name="connsiteY28" fmla="*/ 3030 h 10000"/>
                <a:gd name="connsiteX29" fmla="*/ 4418 w 10000"/>
                <a:gd name="connsiteY29" fmla="*/ 2453 h 10000"/>
                <a:gd name="connsiteX30" fmla="*/ 5045 w 10000"/>
                <a:gd name="connsiteY30" fmla="*/ 1378 h 10000"/>
                <a:gd name="connsiteX31" fmla="*/ 5305 w 10000"/>
                <a:gd name="connsiteY31" fmla="*/ 710 h 10000"/>
                <a:gd name="connsiteX32" fmla="*/ 4730 w 10000"/>
                <a:gd name="connsiteY32" fmla="*/ 0 h 10000"/>
                <a:gd name="connsiteX33" fmla="*/ 3598 w 10000"/>
                <a:gd name="connsiteY33" fmla="*/ 265 h 10000"/>
                <a:gd name="connsiteX34" fmla="*/ 2991 w 10000"/>
                <a:gd name="connsiteY34" fmla="*/ 1408 h 10000"/>
                <a:gd name="connsiteX35" fmla="*/ 2746 w 10000"/>
                <a:gd name="connsiteY35" fmla="*/ 3393 h 10000"/>
                <a:gd name="connsiteX36" fmla="*/ 1860 w 10000"/>
                <a:gd name="connsiteY36" fmla="*/ 4191 h 10000"/>
                <a:gd name="connsiteX37" fmla="*/ 0 w 10000"/>
                <a:gd name="connsiteY37" fmla="*/ 4832 h 10000"/>
                <a:gd name="connsiteX0" fmla="*/ 0 w 10000"/>
                <a:gd name="connsiteY0" fmla="*/ 4832 h 10000"/>
                <a:gd name="connsiteX1" fmla="*/ 141 w 10000"/>
                <a:gd name="connsiteY1" fmla="*/ 5108 h 10000"/>
                <a:gd name="connsiteX2" fmla="*/ 627 w 10000"/>
                <a:gd name="connsiteY2" fmla="*/ 5629 h 10000"/>
                <a:gd name="connsiteX3" fmla="*/ 1513 w 10000"/>
                <a:gd name="connsiteY3" fmla="*/ 6254 h 10000"/>
                <a:gd name="connsiteX4" fmla="*/ 1480 w 10000"/>
                <a:gd name="connsiteY4" fmla="*/ 6749 h 10000"/>
                <a:gd name="connsiteX5" fmla="*/ 2157 w 10000"/>
                <a:gd name="connsiteY5" fmla="*/ 7578 h 10000"/>
                <a:gd name="connsiteX6" fmla="*/ 1860 w 10000"/>
                <a:gd name="connsiteY6" fmla="*/ 8173 h 10000"/>
                <a:gd name="connsiteX7" fmla="*/ 1860 w 10000"/>
                <a:gd name="connsiteY7" fmla="*/ 8821 h 10000"/>
                <a:gd name="connsiteX8" fmla="*/ 2611 w 10000"/>
                <a:gd name="connsiteY8" fmla="*/ 9057 h 10000"/>
                <a:gd name="connsiteX9" fmla="*/ 3028 w 10000"/>
                <a:gd name="connsiteY9" fmla="*/ 9562 h 10000"/>
                <a:gd name="connsiteX10" fmla="*/ 4158 w 10000"/>
                <a:gd name="connsiteY10" fmla="*/ 10000 h 10000"/>
                <a:gd name="connsiteX11" fmla="*/ 4730 w 10000"/>
                <a:gd name="connsiteY11" fmla="*/ 9797 h 10000"/>
                <a:gd name="connsiteX12" fmla="*/ 4835 w 10000"/>
                <a:gd name="connsiteY12" fmla="*/ 9171 h 10000"/>
                <a:gd name="connsiteX13" fmla="*/ 5513 w 10000"/>
                <a:gd name="connsiteY13" fmla="*/ 8940 h 10000"/>
                <a:gd name="connsiteX14" fmla="*/ 5826 w 10000"/>
                <a:gd name="connsiteY14" fmla="*/ 8343 h 10000"/>
                <a:gd name="connsiteX15" fmla="*/ 5480 w 10000"/>
                <a:gd name="connsiteY15" fmla="*/ 7821 h 10000"/>
                <a:gd name="connsiteX16" fmla="*/ 4593 w 10000"/>
                <a:gd name="connsiteY16" fmla="*/ 7549 h 10000"/>
                <a:gd name="connsiteX17" fmla="*/ 5007 w 10000"/>
                <a:gd name="connsiteY17" fmla="*/ 5256 h 10000"/>
                <a:gd name="connsiteX18" fmla="*/ 5549 w 10000"/>
                <a:gd name="connsiteY18" fmla="*/ 5482 h 10000"/>
                <a:gd name="connsiteX19" fmla="*/ 6437 w 10000"/>
                <a:gd name="connsiteY19" fmla="*/ 5517 h 10000"/>
                <a:gd name="connsiteX20" fmla="*/ 6470 w 10000"/>
                <a:gd name="connsiteY20" fmla="*/ 5964 h 10000"/>
                <a:gd name="connsiteX21" fmla="*/ 7635 w 10000"/>
                <a:gd name="connsiteY21" fmla="*/ 6254 h 10000"/>
                <a:gd name="connsiteX22" fmla="*/ 10000 w 10000"/>
                <a:gd name="connsiteY22" fmla="*/ 7693 h 10000"/>
                <a:gd name="connsiteX23" fmla="*/ 8974 w 10000"/>
                <a:gd name="connsiteY23" fmla="*/ 4007 h 10000"/>
                <a:gd name="connsiteX24" fmla="*/ 8470 w 10000"/>
                <a:gd name="connsiteY24" fmla="*/ 3601 h 10000"/>
                <a:gd name="connsiteX25" fmla="*/ 6889 w 10000"/>
                <a:gd name="connsiteY25" fmla="*/ 3830 h 10000"/>
                <a:gd name="connsiteX26" fmla="*/ 6174 w 10000"/>
                <a:gd name="connsiteY26" fmla="*/ 3062 h 10000"/>
                <a:gd name="connsiteX27" fmla="*/ 5147 w 10000"/>
                <a:gd name="connsiteY27" fmla="*/ 3030 h 10000"/>
                <a:gd name="connsiteX28" fmla="*/ 4418 w 10000"/>
                <a:gd name="connsiteY28" fmla="*/ 2453 h 10000"/>
                <a:gd name="connsiteX29" fmla="*/ 5045 w 10000"/>
                <a:gd name="connsiteY29" fmla="*/ 1378 h 10000"/>
                <a:gd name="connsiteX30" fmla="*/ 5305 w 10000"/>
                <a:gd name="connsiteY30" fmla="*/ 710 h 10000"/>
                <a:gd name="connsiteX31" fmla="*/ 4730 w 10000"/>
                <a:gd name="connsiteY31" fmla="*/ 0 h 10000"/>
                <a:gd name="connsiteX32" fmla="*/ 3598 w 10000"/>
                <a:gd name="connsiteY32" fmla="*/ 265 h 10000"/>
                <a:gd name="connsiteX33" fmla="*/ 2991 w 10000"/>
                <a:gd name="connsiteY33" fmla="*/ 1408 h 10000"/>
                <a:gd name="connsiteX34" fmla="*/ 2746 w 10000"/>
                <a:gd name="connsiteY34" fmla="*/ 3393 h 10000"/>
                <a:gd name="connsiteX35" fmla="*/ 1860 w 10000"/>
                <a:gd name="connsiteY35" fmla="*/ 4191 h 10000"/>
                <a:gd name="connsiteX36" fmla="*/ 0 w 10000"/>
                <a:gd name="connsiteY36" fmla="*/ 4832 h 10000"/>
                <a:gd name="connsiteX0" fmla="*/ 0 w 8974"/>
                <a:gd name="connsiteY0" fmla="*/ 4832 h 10000"/>
                <a:gd name="connsiteX1" fmla="*/ 141 w 8974"/>
                <a:gd name="connsiteY1" fmla="*/ 5108 h 10000"/>
                <a:gd name="connsiteX2" fmla="*/ 627 w 8974"/>
                <a:gd name="connsiteY2" fmla="*/ 5629 h 10000"/>
                <a:gd name="connsiteX3" fmla="*/ 1513 w 8974"/>
                <a:gd name="connsiteY3" fmla="*/ 6254 h 10000"/>
                <a:gd name="connsiteX4" fmla="*/ 1480 w 8974"/>
                <a:gd name="connsiteY4" fmla="*/ 6749 h 10000"/>
                <a:gd name="connsiteX5" fmla="*/ 2157 w 8974"/>
                <a:gd name="connsiteY5" fmla="*/ 7578 h 10000"/>
                <a:gd name="connsiteX6" fmla="*/ 1860 w 8974"/>
                <a:gd name="connsiteY6" fmla="*/ 8173 h 10000"/>
                <a:gd name="connsiteX7" fmla="*/ 1860 w 8974"/>
                <a:gd name="connsiteY7" fmla="*/ 8821 h 10000"/>
                <a:gd name="connsiteX8" fmla="*/ 2611 w 8974"/>
                <a:gd name="connsiteY8" fmla="*/ 9057 h 10000"/>
                <a:gd name="connsiteX9" fmla="*/ 3028 w 8974"/>
                <a:gd name="connsiteY9" fmla="*/ 9562 h 10000"/>
                <a:gd name="connsiteX10" fmla="*/ 4158 w 8974"/>
                <a:gd name="connsiteY10" fmla="*/ 10000 h 10000"/>
                <a:gd name="connsiteX11" fmla="*/ 4730 w 8974"/>
                <a:gd name="connsiteY11" fmla="*/ 9797 h 10000"/>
                <a:gd name="connsiteX12" fmla="*/ 4835 w 8974"/>
                <a:gd name="connsiteY12" fmla="*/ 9171 h 10000"/>
                <a:gd name="connsiteX13" fmla="*/ 5513 w 8974"/>
                <a:gd name="connsiteY13" fmla="*/ 8940 h 10000"/>
                <a:gd name="connsiteX14" fmla="*/ 5826 w 8974"/>
                <a:gd name="connsiteY14" fmla="*/ 8343 h 10000"/>
                <a:gd name="connsiteX15" fmla="*/ 5480 w 8974"/>
                <a:gd name="connsiteY15" fmla="*/ 7821 h 10000"/>
                <a:gd name="connsiteX16" fmla="*/ 4593 w 8974"/>
                <a:gd name="connsiteY16" fmla="*/ 7549 h 10000"/>
                <a:gd name="connsiteX17" fmla="*/ 5007 w 8974"/>
                <a:gd name="connsiteY17" fmla="*/ 5256 h 10000"/>
                <a:gd name="connsiteX18" fmla="*/ 5549 w 8974"/>
                <a:gd name="connsiteY18" fmla="*/ 5482 h 10000"/>
                <a:gd name="connsiteX19" fmla="*/ 6437 w 8974"/>
                <a:gd name="connsiteY19" fmla="*/ 5517 h 10000"/>
                <a:gd name="connsiteX20" fmla="*/ 6470 w 8974"/>
                <a:gd name="connsiteY20" fmla="*/ 5964 h 10000"/>
                <a:gd name="connsiteX21" fmla="*/ 7635 w 8974"/>
                <a:gd name="connsiteY21" fmla="*/ 6254 h 10000"/>
                <a:gd name="connsiteX22" fmla="*/ 8974 w 8974"/>
                <a:gd name="connsiteY22" fmla="*/ 4007 h 10000"/>
                <a:gd name="connsiteX23" fmla="*/ 8470 w 8974"/>
                <a:gd name="connsiteY23" fmla="*/ 3601 h 10000"/>
                <a:gd name="connsiteX24" fmla="*/ 6889 w 8974"/>
                <a:gd name="connsiteY24" fmla="*/ 3830 h 10000"/>
                <a:gd name="connsiteX25" fmla="*/ 6174 w 8974"/>
                <a:gd name="connsiteY25" fmla="*/ 3062 h 10000"/>
                <a:gd name="connsiteX26" fmla="*/ 5147 w 8974"/>
                <a:gd name="connsiteY26" fmla="*/ 3030 h 10000"/>
                <a:gd name="connsiteX27" fmla="*/ 4418 w 8974"/>
                <a:gd name="connsiteY27" fmla="*/ 2453 h 10000"/>
                <a:gd name="connsiteX28" fmla="*/ 5045 w 8974"/>
                <a:gd name="connsiteY28" fmla="*/ 1378 h 10000"/>
                <a:gd name="connsiteX29" fmla="*/ 5305 w 8974"/>
                <a:gd name="connsiteY29" fmla="*/ 710 h 10000"/>
                <a:gd name="connsiteX30" fmla="*/ 4730 w 8974"/>
                <a:gd name="connsiteY30" fmla="*/ 0 h 10000"/>
                <a:gd name="connsiteX31" fmla="*/ 3598 w 8974"/>
                <a:gd name="connsiteY31" fmla="*/ 265 h 10000"/>
                <a:gd name="connsiteX32" fmla="*/ 2991 w 8974"/>
                <a:gd name="connsiteY32" fmla="*/ 1408 h 10000"/>
                <a:gd name="connsiteX33" fmla="*/ 2746 w 8974"/>
                <a:gd name="connsiteY33" fmla="*/ 3393 h 10000"/>
                <a:gd name="connsiteX34" fmla="*/ 1860 w 8974"/>
                <a:gd name="connsiteY34" fmla="*/ 4191 h 10000"/>
                <a:gd name="connsiteX35" fmla="*/ 0 w 8974"/>
                <a:gd name="connsiteY35" fmla="*/ 4832 h 10000"/>
                <a:gd name="connsiteX0" fmla="*/ 0 w 10000"/>
                <a:gd name="connsiteY0" fmla="*/ 4832 h 10000"/>
                <a:gd name="connsiteX1" fmla="*/ 157 w 10000"/>
                <a:gd name="connsiteY1" fmla="*/ 5108 h 10000"/>
                <a:gd name="connsiteX2" fmla="*/ 699 w 10000"/>
                <a:gd name="connsiteY2" fmla="*/ 5629 h 10000"/>
                <a:gd name="connsiteX3" fmla="*/ 1686 w 10000"/>
                <a:gd name="connsiteY3" fmla="*/ 6254 h 10000"/>
                <a:gd name="connsiteX4" fmla="*/ 1649 w 10000"/>
                <a:gd name="connsiteY4" fmla="*/ 6749 h 10000"/>
                <a:gd name="connsiteX5" fmla="*/ 2404 w 10000"/>
                <a:gd name="connsiteY5" fmla="*/ 7578 h 10000"/>
                <a:gd name="connsiteX6" fmla="*/ 2073 w 10000"/>
                <a:gd name="connsiteY6" fmla="*/ 8173 h 10000"/>
                <a:gd name="connsiteX7" fmla="*/ 2073 w 10000"/>
                <a:gd name="connsiteY7" fmla="*/ 8821 h 10000"/>
                <a:gd name="connsiteX8" fmla="*/ 2910 w 10000"/>
                <a:gd name="connsiteY8" fmla="*/ 9057 h 10000"/>
                <a:gd name="connsiteX9" fmla="*/ 3374 w 10000"/>
                <a:gd name="connsiteY9" fmla="*/ 9562 h 10000"/>
                <a:gd name="connsiteX10" fmla="*/ 4633 w 10000"/>
                <a:gd name="connsiteY10" fmla="*/ 10000 h 10000"/>
                <a:gd name="connsiteX11" fmla="*/ 5271 w 10000"/>
                <a:gd name="connsiteY11" fmla="*/ 9797 h 10000"/>
                <a:gd name="connsiteX12" fmla="*/ 5388 w 10000"/>
                <a:gd name="connsiteY12" fmla="*/ 9171 h 10000"/>
                <a:gd name="connsiteX13" fmla="*/ 6143 w 10000"/>
                <a:gd name="connsiteY13" fmla="*/ 8940 h 10000"/>
                <a:gd name="connsiteX14" fmla="*/ 6492 w 10000"/>
                <a:gd name="connsiteY14" fmla="*/ 8343 h 10000"/>
                <a:gd name="connsiteX15" fmla="*/ 6107 w 10000"/>
                <a:gd name="connsiteY15" fmla="*/ 7821 h 10000"/>
                <a:gd name="connsiteX16" fmla="*/ 5118 w 10000"/>
                <a:gd name="connsiteY16" fmla="*/ 7549 h 10000"/>
                <a:gd name="connsiteX17" fmla="*/ 5579 w 10000"/>
                <a:gd name="connsiteY17" fmla="*/ 5256 h 10000"/>
                <a:gd name="connsiteX18" fmla="*/ 6183 w 10000"/>
                <a:gd name="connsiteY18" fmla="*/ 5482 h 10000"/>
                <a:gd name="connsiteX19" fmla="*/ 7173 w 10000"/>
                <a:gd name="connsiteY19" fmla="*/ 5517 h 10000"/>
                <a:gd name="connsiteX20" fmla="*/ 7210 w 10000"/>
                <a:gd name="connsiteY20" fmla="*/ 5964 h 10000"/>
                <a:gd name="connsiteX21" fmla="*/ 10000 w 10000"/>
                <a:gd name="connsiteY21" fmla="*/ 4007 h 10000"/>
                <a:gd name="connsiteX22" fmla="*/ 9438 w 10000"/>
                <a:gd name="connsiteY22" fmla="*/ 3601 h 10000"/>
                <a:gd name="connsiteX23" fmla="*/ 7677 w 10000"/>
                <a:gd name="connsiteY23" fmla="*/ 3830 h 10000"/>
                <a:gd name="connsiteX24" fmla="*/ 6880 w 10000"/>
                <a:gd name="connsiteY24" fmla="*/ 3062 h 10000"/>
                <a:gd name="connsiteX25" fmla="*/ 5735 w 10000"/>
                <a:gd name="connsiteY25" fmla="*/ 3030 h 10000"/>
                <a:gd name="connsiteX26" fmla="*/ 4923 w 10000"/>
                <a:gd name="connsiteY26" fmla="*/ 2453 h 10000"/>
                <a:gd name="connsiteX27" fmla="*/ 5622 w 10000"/>
                <a:gd name="connsiteY27" fmla="*/ 1378 h 10000"/>
                <a:gd name="connsiteX28" fmla="*/ 5912 w 10000"/>
                <a:gd name="connsiteY28" fmla="*/ 710 h 10000"/>
                <a:gd name="connsiteX29" fmla="*/ 5271 w 10000"/>
                <a:gd name="connsiteY29" fmla="*/ 0 h 10000"/>
                <a:gd name="connsiteX30" fmla="*/ 4009 w 10000"/>
                <a:gd name="connsiteY30" fmla="*/ 265 h 10000"/>
                <a:gd name="connsiteX31" fmla="*/ 3333 w 10000"/>
                <a:gd name="connsiteY31" fmla="*/ 1408 h 10000"/>
                <a:gd name="connsiteX32" fmla="*/ 3060 w 10000"/>
                <a:gd name="connsiteY32" fmla="*/ 3393 h 10000"/>
                <a:gd name="connsiteX33" fmla="*/ 2073 w 10000"/>
                <a:gd name="connsiteY33" fmla="*/ 4191 h 10000"/>
                <a:gd name="connsiteX34" fmla="*/ 0 w 10000"/>
                <a:gd name="connsiteY34" fmla="*/ 4832 h 10000"/>
                <a:gd name="connsiteX0" fmla="*/ 0 w 9438"/>
                <a:gd name="connsiteY0" fmla="*/ 4832 h 10000"/>
                <a:gd name="connsiteX1" fmla="*/ 157 w 9438"/>
                <a:gd name="connsiteY1" fmla="*/ 5108 h 10000"/>
                <a:gd name="connsiteX2" fmla="*/ 699 w 9438"/>
                <a:gd name="connsiteY2" fmla="*/ 5629 h 10000"/>
                <a:gd name="connsiteX3" fmla="*/ 1686 w 9438"/>
                <a:gd name="connsiteY3" fmla="*/ 6254 h 10000"/>
                <a:gd name="connsiteX4" fmla="*/ 1649 w 9438"/>
                <a:gd name="connsiteY4" fmla="*/ 6749 h 10000"/>
                <a:gd name="connsiteX5" fmla="*/ 2404 w 9438"/>
                <a:gd name="connsiteY5" fmla="*/ 7578 h 10000"/>
                <a:gd name="connsiteX6" fmla="*/ 2073 w 9438"/>
                <a:gd name="connsiteY6" fmla="*/ 8173 h 10000"/>
                <a:gd name="connsiteX7" fmla="*/ 2073 w 9438"/>
                <a:gd name="connsiteY7" fmla="*/ 8821 h 10000"/>
                <a:gd name="connsiteX8" fmla="*/ 2910 w 9438"/>
                <a:gd name="connsiteY8" fmla="*/ 9057 h 10000"/>
                <a:gd name="connsiteX9" fmla="*/ 3374 w 9438"/>
                <a:gd name="connsiteY9" fmla="*/ 9562 h 10000"/>
                <a:gd name="connsiteX10" fmla="*/ 4633 w 9438"/>
                <a:gd name="connsiteY10" fmla="*/ 10000 h 10000"/>
                <a:gd name="connsiteX11" fmla="*/ 5271 w 9438"/>
                <a:gd name="connsiteY11" fmla="*/ 9797 h 10000"/>
                <a:gd name="connsiteX12" fmla="*/ 5388 w 9438"/>
                <a:gd name="connsiteY12" fmla="*/ 9171 h 10000"/>
                <a:gd name="connsiteX13" fmla="*/ 6143 w 9438"/>
                <a:gd name="connsiteY13" fmla="*/ 8940 h 10000"/>
                <a:gd name="connsiteX14" fmla="*/ 6492 w 9438"/>
                <a:gd name="connsiteY14" fmla="*/ 8343 h 10000"/>
                <a:gd name="connsiteX15" fmla="*/ 6107 w 9438"/>
                <a:gd name="connsiteY15" fmla="*/ 7821 h 10000"/>
                <a:gd name="connsiteX16" fmla="*/ 5118 w 9438"/>
                <a:gd name="connsiteY16" fmla="*/ 7549 h 10000"/>
                <a:gd name="connsiteX17" fmla="*/ 5579 w 9438"/>
                <a:gd name="connsiteY17" fmla="*/ 5256 h 10000"/>
                <a:gd name="connsiteX18" fmla="*/ 6183 w 9438"/>
                <a:gd name="connsiteY18" fmla="*/ 5482 h 10000"/>
                <a:gd name="connsiteX19" fmla="*/ 7173 w 9438"/>
                <a:gd name="connsiteY19" fmla="*/ 5517 h 10000"/>
                <a:gd name="connsiteX20" fmla="*/ 7210 w 9438"/>
                <a:gd name="connsiteY20" fmla="*/ 5964 h 10000"/>
                <a:gd name="connsiteX21" fmla="*/ 9438 w 9438"/>
                <a:gd name="connsiteY21" fmla="*/ 3601 h 10000"/>
                <a:gd name="connsiteX22" fmla="*/ 7677 w 9438"/>
                <a:gd name="connsiteY22" fmla="*/ 3830 h 10000"/>
                <a:gd name="connsiteX23" fmla="*/ 6880 w 9438"/>
                <a:gd name="connsiteY23" fmla="*/ 3062 h 10000"/>
                <a:gd name="connsiteX24" fmla="*/ 5735 w 9438"/>
                <a:gd name="connsiteY24" fmla="*/ 3030 h 10000"/>
                <a:gd name="connsiteX25" fmla="*/ 4923 w 9438"/>
                <a:gd name="connsiteY25" fmla="*/ 2453 h 10000"/>
                <a:gd name="connsiteX26" fmla="*/ 5622 w 9438"/>
                <a:gd name="connsiteY26" fmla="*/ 1378 h 10000"/>
                <a:gd name="connsiteX27" fmla="*/ 5912 w 9438"/>
                <a:gd name="connsiteY27" fmla="*/ 710 h 10000"/>
                <a:gd name="connsiteX28" fmla="*/ 5271 w 9438"/>
                <a:gd name="connsiteY28" fmla="*/ 0 h 10000"/>
                <a:gd name="connsiteX29" fmla="*/ 4009 w 9438"/>
                <a:gd name="connsiteY29" fmla="*/ 265 h 10000"/>
                <a:gd name="connsiteX30" fmla="*/ 3333 w 9438"/>
                <a:gd name="connsiteY30" fmla="*/ 1408 h 10000"/>
                <a:gd name="connsiteX31" fmla="*/ 3060 w 9438"/>
                <a:gd name="connsiteY31" fmla="*/ 3393 h 10000"/>
                <a:gd name="connsiteX32" fmla="*/ 2073 w 9438"/>
                <a:gd name="connsiteY32" fmla="*/ 4191 h 10000"/>
                <a:gd name="connsiteX33" fmla="*/ 0 w 9438"/>
                <a:gd name="connsiteY33" fmla="*/ 4832 h 10000"/>
                <a:gd name="connsiteX0" fmla="*/ 0 w 8134"/>
                <a:gd name="connsiteY0" fmla="*/ 4832 h 10000"/>
                <a:gd name="connsiteX1" fmla="*/ 166 w 8134"/>
                <a:gd name="connsiteY1" fmla="*/ 5108 h 10000"/>
                <a:gd name="connsiteX2" fmla="*/ 741 w 8134"/>
                <a:gd name="connsiteY2" fmla="*/ 5629 h 10000"/>
                <a:gd name="connsiteX3" fmla="*/ 1786 w 8134"/>
                <a:gd name="connsiteY3" fmla="*/ 6254 h 10000"/>
                <a:gd name="connsiteX4" fmla="*/ 1747 w 8134"/>
                <a:gd name="connsiteY4" fmla="*/ 6749 h 10000"/>
                <a:gd name="connsiteX5" fmla="*/ 2547 w 8134"/>
                <a:gd name="connsiteY5" fmla="*/ 7578 h 10000"/>
                <a:gd name="connsiteX6" fmla="*/ 2196 w 8134"/>
                <a:gd name="connsiteY6" fmla="*/ 8173 h 10000"/>
                <a:gd name="connsiteX7" fmla="*/ 2196 w 8134"/>
                <a:gd name="connsiteY7" fmla="*/ 8821 h 10000"/>
                <a:gd name="connsiteX8" fmla="*/ 3083 w 8134"/>
                <a:gd name="connsiteY8" fmla="*/ 9057 h 10000"/>
                <a:gd name="connsiteX9" fmla="*/ 3575 w 8134"/>
                <a:gd name="connsiteY9" fmla="*/ 9562 h 10000"/>
                <a:gd name="connsiteX10" fmla="*/ 4909 w 8134"/>
                <a:gd name="connsiteY10" fmla="*/ 10000 h 10000"/>
                <a:gd name="connsiteX11" fmla="*/ 5585 w 8134"/>
                <a:gd name="connsiteY11" fmla="*/ 9797 h 10000"/>
                <a:gd name="connsiteX12" fmla="*/ 5709 w 8134"/>
                <a:gd name="connsiteY12" fmla="*/ 9171 h 10000"/>
                <a:gd name="connsiteX13" fmla="*/ 6509 w 8134"/>
                <a:gd name="connsiteY13" fmla="*/ 8940 h 10000"/>
                <a:gd name="connsiteX14" fmla="*/ 6879 w 8134"/>
                <a:gd name="connsiteY14" fmla="*/ 8343 h 10000"/>
                <a:gd name="connsiteX15" fmla="*/ 6471 w 8134"/>
                <a:gd name="connsiteY15" fmla="*/ 7821 h 10000"/>
                <a:gd name="connsiteX16" fmla="*/ 5423 w 8134"/>
                <a:gd name="connsiteY16" fmla="*/ 7549 h 10000"/>
                <a:gd name="connsiteX17" fmla="*/ 5911 w 8134"/>
                <a:gd name="connsiteY17" fmla="*/ 5256 h 10000"/>
                <a:gd name="connsiteX18" fmla="*/ 6551 w 8134"/>
                <a:gd name="connsiteY18" fmla="*/ 5482 h 10000"/>
                <a:gd name="connsiteX19" fmla="*/ 7600 w 8134"/>
                <a:gd name="connsiteY19" fmla="*/ 5517 h 10000"/>
                <a:gd name="connsiteX20" fmla="*/ 7639 w 8134"/>
                <a:gd name="connsiteY20" fmla="*/ 5964 h 10000"/>
                <a:gd name="connsiteX21" fmla="*/ 8134 w 8134"/>
                <a:gd name="connsiteY21" fmla="*/ 3830 h 10000"/>
                <a:gd name="connsiteX22" fmla="*/ 7290 w 8134"/>
                <a:gd name="connsiteY22" fmla="*/ 3062 h 10000"/>
                <a:gd name="connsiteX23" fmla="*/ 6076 w 8134"/>
                <a:gd name="connsiteY23" fmla="*/ 3030 h 10000"/>
                <a:gd name="connsiteX24" fmla="*/ 5216 w 8134"/>
                <a:gd name="connsiteY24" fmla="*/ 2453 h 10000"/>
                <a:gd name="connsiteX25" fmla="*/ 5957 w 8134"/>
                <a:gd name="connsiteY25" fmla="*/ 1378 h 10000"/>
                <a:gd name="connsiteX26" fmla="*/ 6264 w 8134"/>
                <a:gd name="connsiteY26" fmla="*/ 710 h 10000"/>
                <a:gd name="connsiteX27" fmla="*/ 5585 w 8134"/>
                <a:gd name="connsiteY27" fmla="*/ 0 h 10000"/>
                <a:gd name="connsiteX28" fmla="*/ 4248 w 8134"/>
                <a:gd name="connsiteY28" fmla="*/ 265 h 10000"/>
                <a:gd name="connsiteX29" fmla="*/ 3531 w 8134"/>
                <a:gd name="connsiteY29" fmla="*/ 1408 h 10000"/>
                <a:gd name="connsiteX30" fmla="*/ 3242 w 8134"/>
                <a:gd name="connsiteY30" fmla="*/ 3393 h 10000"/>
                <a:gd name="connsiteX31" fmla="*/ 2196 w 8134"/>
                <a:gd name="connsiteY31" fmla="*/ 4191 h 10000"/>
                <a:gd name="connsiteX32" fmla="*/ 0 w 8134"/>
                <a:gd name="connsiteY32" fmla="*/ 4832 h 10000"/>
                <a:gd name="connsiteX0" fmla="*/ 0 w 10177"/>
                <a:gd name="connsiteY0" fmla="*/ 4832 h 10000"/>
                <a:gd name="connsiteX1" fmla="*/ 204 w 10177"/>
                <a:gd name="connsiteY1" fmla="*/ 5108 h 10000"/>
                <a:gd name="connsiteX2" fmla="*/ 911 w 10177"/>
                <a:gd name="connsiteY2" fmla="*/ 5629 h 10000"/>
                <a:gd name="connsiteX3" fmla="*/ 2196 w 10177"/>
                <a:gd name="connsiteY3" fmla="*/ 6254 h 10000"/>
                <a:gd name="connsiteX4" fmla="*/ 2148 w 10177"/>
                <a:gd name="connsiteY4" fmla="*/ 6749 h 10000"/>
                <a:gd name="connsiteX5" fmla="*/ 3131 w 10177"/>
                <a:gd name="connsiteY5" fmla="*/ 7578 h 10000"/>
                <a:gd name="connsiteX6" fmla="*/ 2700 w 10177"/>
                <a:gd name="connsiteY6" fmla="*/ 8173 h 10000"/>
                <a:gd name="connsiteX7" fmla="*/ 2700 w 10177"/>
                <a:gd name="connsiteY7" fmla="*/ 8821 h 10000"/>
                <a:gd name="connsiteX8" fmla="*/ 3790 w 10177"/>
                <a:gd name="connsiteY8" fmla="*/ 9057 h 10000"/>
                <a:gd name="connsiteX9" fmla="*/ 4395 w 10177"/>
                <a:gd name="connsiteY9" fmla="*/ 9562 h 10000"/>
                <a:gd name="connsiteX10" fmla="*/ 6035 w 10177"/>
                <a:gd name="connsiteY10" fmla="*/ 10000 h 10000"/>
                <a:gd name="connsiteX11" fmla="*/ 6866 w 10177"/>
                <a:gd name="connsiteY11" fmla="*/ 9797 h 10000"/>
                <a:gd name="connsiteX12" fmla="*/ 7019 w 10177"/>
                <a:gd name="connsiteY12" fmla="*/ 9171 h 10000"/>
                <a:gd name="connsiteX13" fmla="*/ 8002 w 10177"/>
                <a:gd name="connsiteY13" fmla="*/ 8940 h 10000"/>
                <a:gd name="connsiteX14" fmla="*/ 8457 w 10177"/>
                <a:gd name="connsiteY14" fmla="*/ 8343 h 10000"/>
                <a:gd name="connsiteX15" fmla="*/ 7955 w 10177"/>
                <a:gd name="connsiteY15" fmla="*/ 7821 h 10000"/>
                <a:gd name="connsiteX16" fmla="*/ 6667 w 10177"/>
                <a:gd name="connsiteY16" fmla="*/ 7549 h 10000"/>
                <a:gd name="connsiteX17" fmla="*/ 7267 w 10177"/>
                <a:gd name="connsiteY17" fmla="*/ 5256 h 10000"/>
                <a:gd name="connsiteX18" fmla="*/ 8054 w 10177"/>
                <a:gd name="connsiteY18" fmla="*/ 5482 h 10000"/>
                <a:gd name="connsiteX19" fmla="*/ 9343 w 10177"/>
                <a:gd name="connsiteY19" fmla="*/ 5517 h 10000"/>
                <a:gd name="connsiteX20" fmla="*/ 9391 w 10177"/>
                <a:gd name="connsiteY20" fmla="*/ 5964 h 10000"/>
                <a:gd name="connsiteX21" fmla="*/ 10177 w 10177"/>
                <a:gd name="connsiteY21" fmla="*/ 3932 h 10000"/>
                <a:gd name="connsiteX22" fmla="*/ 8962 w 10177"/>
                <a:gd name="connsiteY22" fmla="*/ 3062 h 10000"/>
                <a:gd name="connsiteX23" fmla="*/ 7470 w 10177"/>
                <a:gd name="connsiteY23" fmla="*/ 3030 h 10000"/>
                <a:gd name="connsiteX24" fmla="*/ 6413 w 10177"/>
                <a:gd name="connsiteY24" fmla="*/ 2453 h 10000"/>
                <a:gd name="connsiteX25" fmla="*/ 7324 w 10177"/>
                <a:gd name="connsiteY25" fmla="*/ 1378 h 10000"/>
                <a:gd name="connsiteX26" fmla="*/ 7701 w 10177"/>
                <a:gd name="connsiteY26" fmla="*/ 710 h 10000"/>
                <a:gd name="connsiteX27" fmla="*/ 6866 w 10177"/>
                <a:gd name="connsiteY27" fmla="*/ 0 h 10000"/>
                <a:gd name="connsiteX28" fmla="*/ 5223 w 10177"/>
                <a:gd name="connsiteY28" fmla="*/ 265 h 10000"/>
                <a:gd name="connsiteX29" fmla="*/ 4341 w 10177"/>
                <a:gd name="connsiteY29" fmla="*/ 1408 h 10000"/>
                <a:gd name="connsiteX30" fmla="*/ 3986 w 10177"/>
                <a:gd name="connsiteY30" fmla="*/ 3393 h 10000"/>
                <a:gd name="connsiteX31" fmla="*/ 2700 w 10177"/>
                <a:gd name="connsiteY31" fmla="*/ 4191 h 10000"/>
                <a:gd name="connsiteX32" fmla="*/ 0 w 10177"/>
                <a:gd name="connsiteY32" fmla="*/ 4832 h 10000"/>
                <a:gd name="connsiteX0" fmla="*/ 0 w 10177"/>
                <a:gd name="connsiteY0" fmla="*/ 4832 h 10000"/>
                <a:gd name="connsiteX1" fmla="*/ 204 w 10177"/>
                <a:gd name="connsiteY1" fmla="*/ 5108 h 10000"/>
                <a:gd name="connsiteX2" fmla="*/ 911 w 10177"/>
                <a:gd name="connsiteY2" fmla="*/ 5629 h 10000"/>
                <a:gd name="connsiteX3" fmla="*/ 2196 w 10177"/>
                <a:gd name="connsiteY3" fmla="*/ 6254 h 10000"/>
                <a:gd name="connsiteX4" fmla="*/ 2148 w 10177"/>
                <a:gd name="connsiteY4" fmla="*/ 6749 h 10000"/>
                <a:gd name="connsiteX5" fmla="*/ 3131 w 10177"/>
                <a:gd name="connsiteY5" fmla="*/ 7578 h 10000"/>
                <a:gd name="connsiteX6" fmla="*/ 2700 w 10177"/>
                <a:gd name="connsiteY6" fmla="*/ 8173 h 10000"/>
                <a:gd name="connsiteX7" fmla="*/ 2700 w 10177"/>
                <a:gd name="connsiteY7" fmla="*/ 8821 h 10000"/>
                <a:gd name="connsiteX8" fmla="*/ 3790 w 10177"/>
                <a:gd name="connsiteY8" fmla="*/ 9057 h 10000"/>
                <a:gd name="connsiteX9" fmla="*/ 4395 w 10177"/>
                <a:gd name="connsiteY9" fmla="*/ 9562 h 10000"/>
                <a:gd name="connsiteX10" fmla="*/ 6035 w 10177"/>
                <a:gd name="connsiteY10" fmla="*/ 10000 h 10000"/>
                <a:gd name="connsiteX11" fmla="*/ 6866 w 10177"/>
                <a:gd name="connsiteY11" fmla="*/ 9797 h 10000"/>
                <a:gd name="connsiteX12" fmla="*/ 7019 w 10177"/>
                <a:gd name="connsiteY12" fmla="*/ 9171 h 10000"/>
                <a:gd name="connsiteX13" fmla="*/ 8002 w 10177"/>
                <a:gd name="connsiteY13" fmla="*/ 8940 h 10000"/>
                <a:gd name="connsiteX14" fmla="*/ 8457 w 10177"/>
                <a:gd name="connsiteY14" fmla="*/ 8343 h 10000"/>
                <a:gd name="connsiteX15" fmla="*/ 7955 w 10177"/>
                <a:gd name="connsiteY15" fmla="*/ 7821 h 10000"/>
                <a:gd name="connsiteX16" fmla="*/ 6667 w 10177"/>
                <a:gd name="connsiteY16" fmla="*/ 7549 h 10000"/>
                <a:gd name="connsiteX17" fmla="*/ 7267 w 10177"/>
                <a:gd name="connsiteY17" fmla="*/ 5256 h 10000"/>
                <a:gd name="connsiteX18" fmla="*/ 8054 w 10177"/>
                <a:gd name="connsiteY18" fmla="*/ 5482 h 10000"/>
                <a:gd name="connsiteX19" fmla="*/ 8283 w 10177"/>
                <a:gd name="connsiteY19" fmla="*/ 5517 h 10000"/>
                <a:gd name="connsiteX20" fmla="*/ 9391 w 10177"/>
                <a:gd name="connsiteY20" fmla="*/ 5964 h 10000"/>
                <a:gd name="connsiteX21" fmla="*/ 10177 w 10177"/>
                <a:gd name="connsiteY21" fmla="*/ 3932 h 10000"/>
                <a:gd name="connsiteX22" fmla="*/ 8962 w 10177"/>
                <a:gd name="connsiteY22" fmla="*/ 3062 h 10000"/>
                <a:gd name="connsiteX23" fmla="*/ 7470 w 10177"/>
                <a:gd name="connsiteY23" fmla="*/ 3030 h 10000"/>
                <a:gd name="connsiteX24" fmla="*/ 6413 w 10177"/>
                <a:gd name="connsiteY24" fmla="*/ 2453 h 10000"/>
                <a:gd name="connsiteX25" fmla="*/ 7324 w 10177"/>
                <a:gd name="connsiteY25" fmla="*/ 1378 h 10000"/>
                <a:gd name="connsiteX26" fmla="*/ 7701 w 10177"/>
                <a:gd name="connsiteY26" fmla="*/ 710 h 10000"/>
                <a:gd name="connsiteX27" fmla="*/ 6866 w 10177"/>
                <a:gd name="connsiteY27" fmla="*/ 0 h 10000"/>
                <a:gd name="connsiteX28" fmla="*/ 5223 w 10177"/>
                <a:gd name="connsiteY28" fmla="*/ 265 h 10000"/>
                <a:gd name="connsiteX29" fmla="*/ 4341 w 10177"/>
                <a:gd name="connsiteY29" fmla="*/ 1408 h 10000"/>
                <a:gd name="connsiteX30" fmla="*/ 3986 w 10177"/>
                <a:gd name="connsiteY30" fmla="*/ 3393 h 10000"/>
                <a:gd name="connsiteX31" fmla="*/ 2700 w 10177"/>
                <a:gd name="connsiteY31" fmla="*/ 4191 h 10000"/>
                <a:gd name="connsiteX32" fmla="*/ 0 w 10177"/>
                <a:gd name="connsiteY32" fmla="*/ 4832 h 10000"/>
                <a:gd name="connsiteX0" fmla="*/ 0 w 10177"/>
                <a:gd name="connsiteY0" fmla="*/ 4832 h 10000"/>
                <a:gd name="connsiteX1" fmla="*/ 204 w 10177"/>
                <a:gd name="connsiteY1" fmla="*/ 5108 h 10000"/>
                <a:gd name="connsiteX2" fmla="*/ 911 w 10177"/>
                <a:gd name="connsiteY2" fmla="*/ 5629 h 10000"/>
                <a:gd name="connsiteX3" fmla="*/ 2196 w 10177"/>
                <a:gd name="connsiteY3" fmla="*/ 6254 h 10000"/>
                <a:gd name="connsiteX4" fmla="*/ 2148 w 10177"/>
                <a:gd name="connsiteY4" fmla="*/ 6749 h 10000"/>
                <a:gd name="connsiteX5" fmla="*/ 3131 w 10177"/>
                <a:gd name="connsiteY5" fmla="*/ 7578 h 10000"/>
                <a:gd name="connsiteX6" fmla="*/ 2700 w 10177"/>
                <a:gd name="connsiteY6" fmla="*/ 8173 h 10000"/>
                <a:gd name="connsiteX7" fmla="*/ 2700 w 10177"/>
                <a:gd name="connsiteY7" fmla="*/ 8821 h 10000"/>
                <a:gd name="connsiteX8" fmla="*/ 3790 w 10177"/>
                <a:gd name="connsiteY8" fmla="*/ 9057 h 10000"/>
                <a:gd name="connsiteX9" fmla="*/ 4395 w 10177"/>
                <a:gd name="connsiteY9" fmla="*/ 9562 h 10000"/>
                <a:gd name="connsiteX10" fmla="*/ 6035 w 10177"/>
                <a:gd name="connsiteY10" fmla="*/ 10000 h 10000"/>
                <a:gd name="connsiteX11" fmla="*/ 6866 w 10177"/>
                <a:gd name="connsiteY11" fmla="*/ 9797 h 10000"/>
                <a:gd name="connsiteX12" fmla="*/ 7019 w 10177"/>
                <a:gd name="connsiteY12" fmla="*/ 9171 h 10000"/>
                <a:gd name="connsiteX13" fmla="*/ 8002 w 10177"/>
                <a:gd name="connsiteY13" fmla="*/ 8940 h 10000"/>
                <a:gd name="connsiteX14" fmla="*/ 8457 w 10177"/>
                <a:gd name="connsiteY14" fmla="*/ 8343 h 10000"/>
                <a:gd name="connsiteX15" fmla="*/ 7955 w 10177"/>
                <a:gd name="connsiteY15" fmla="*/ 7821 h 10000"/>
                <a:gd name="connsiteX16" fmla="*/ 6667 w 10177"/>
                <a:gd name="connsiteY16" fmla="*/ 7549 h 10000"/>
                <a:gd name="connsiteX17" fmla="*/ 7267 w 10177"/>
                <a:gd name="connsiteY17" fmla="*/ 5256 h 10000"/>
                <a:gd name="connsiteX18" fmla="*/ 8054 w 10177"/>
                <a:gd name="connsiteY18" fmla="*/ 5482 h 10000"/>
                <a:gd name="connsiteX19" fmla="*/ 9391 w 10177"/>
                <a:gd name="connsiteY19" fmla="*/ 5964 h 10000"/>
                <a:gd name="connsiteX20" fmla="*/ 10177 w 10177"/>
                <a:gd name="connsiteY20" fmla="*/ 3932 h 10000"/>
                <a:gd name="connsiteX21" fmla="*/ 8962 w 10177"/>
                <a:gd name="connsiteY21" fmla="*/ 3062 h 10000"/>
                <a:gd name="connsiteX22" fmla="*/ 7470 w 10177"/>
                <a:gd name="connsiteY22" fmla="*/ 3030 h 10000"/>
                <a:gd name="connsiteX23" fmla="*/ 6413 w 10177"/>
                <a:gd name="connsiteY23" fmla="*/ 2453 h 10000"/>
                <a:gd name="connsiteX24" fmla="*/ 7324 w 10177"/>
                <a:gd name="connsiteY24" fmla="*/ 1378 h 10000"/>
                <a:gd name="connsiteX25" fmla="*/ 7701 w 10177"/>
                <a:gd name="connsiteY25" fmla="*/ 710 h 10000"/>
                <a:gd name="connsiteX26" fmla="*/ 6866 w 10177"/>
                <a:gd name="connsiteY26" fmla="*/ 0 h 10000"/>
                <a:gd name="connsiteX27" fmla="*/ 5223 w 10177"/>
                <a:gd name="connsiteY27" fmla="*/ 265 h 10000"/>
                <a:gd name="connsiteX28" fmla="*/ 4341 w 10177"/>
                <a:gd name="connsiteY28" fmla="*/ 1408 h 10000"/>
                <a:gd name="connsiteX29" fmla="*/ 3986 w 10177"/>
                <a:gd name="connsiteY29" fmla="*/ 3393 h 10000"/>
                <a:gd name="connsiteX30" fmla="*/ 2700 w 10177"/>
                <a:gd name="connsiteY30" fmla="*/ 4191 h 10000"/>
                <a:gd name="connsiteX31" fmla="*/ 0 w 10177"/>
                <a:gd name="connsiteY31" fmla="*/ 4832 h 10000"/>
                <a:gd name="connsiteX0" fmla="*/ 0 w 10177"/>
                <a:gd name="connsiteY0" fmla="*/ 4832 h 10000"/>
                <a:gd name="connsiteX1" fmla="*/ 204 w 10177"/>
                <a:gd name="connsiteY1" fmla="*/ 5108 h 10000"/>
                <a:gd name="connsiteX2" fmla="*/ 911 w 10177"/>
                <a:gd name="connsiteY2" fmla="*/ 5629 h 10000"/>
                <a:gd name="connsiteX3" fmla="*/ 2196 w 10177"/>
                <a:gd name="connsiteY3" fmla="*/ 6254 h 10000"/>
                <a:gd name="connsiteX4" fmla="*/ 2148 w 10177"/>
                <a:gd name="connsiteY4" fmla="*/ 6749 h 10000"/>
                <a:gd name="connsiteX5" fmla="*/ 3131 w 10177"/>
                <a:gd name="connsiteY5" fmla="*/ 7578 h 10000"/>
                <a:gd name="connsiteX6" fmla="*/ 2700 w 10177"/>
                <a:gd name="connsiteY6" fmla="*/ 8173 h 10000"/>
                <a:gd name="connsiteX7" fmla="*/ 2700 w 10177"/>
                <a:gd name="connsiteY7" fmla="*/ 8821 h 10000"/>
                <a:gd name="connsiteX8" fmla="*/ 3790 w 10177"/>
                <a:gd name="connsiteY8" fmla="*/ 9057 h 10000"/>
                <a:gd name="connsiteX9" fmla="*/ 4395 w 10177"/>
                <a:gd name="connsiteY9" fmla="*/ 9562 h 10000"/>
                <a:gd name="connsiteX10" fmla="*/ 6035 w 10177"/>
                <a:gd name="connsiteY10" fmla="*/ 10000 h 10000"/>
                <a:gd name="connsiteX11" fmla="*/ 6866 w 10177"/>
                <a:gd name="connsiteY11" fmla="*/ 9797 h 10000"/>
                <a:gd name="connsiteX12" fmla="*/ 7019 w 10177"/>
                <a:gd name="connsiteY12" fmla="*/ 9171 h 10000"/>
                <a:gd name="connsiteX13" fmla="*/ 8002 w 10177"/>
                <a:gd name="connsiteY13" fmla="*/ 8940 h 10000"/>
                <a:gd name="connsiteX14" fmla="*/ 8457 w 10177"/>
                <a:gd name="connsiteY14" fmla="*/ 8343 h 10000"/>
                <a:gd name="connsiteX15" fmla="*/ 7955 w 10177"/>
                <a:gd name="connsiteY15" fmla="*/ 7821 h 10000"/>
                <a:gd name="connsiteX16" fmla="*/ 6667 w 10177"/>
                <a:gd name="connsiteY16" fmla="*/ 7549 h 10000"/>
                <a:gd name="connsiteX17" fmla="*/ 7267 w 10177"/>
                <a:gd name="connsiteY17" fmla="*/ 5256 h 10000"/>
                <a:gd name="connsiteX18" fmla="*/ 8054 w 10177"/>
                <a:gd name="connsiteY18" fmla="*/ 5482 h 10000"/>
                <a:gd name="connsiteX19" fmla="*/ 10177 w 10177"/>
                <a:gd name="connsiteY19" fmla="*/ 3932 h 10000"/>
                <a:gd name="connsiteX20" fmla="*/ 8962 w 10177"/>
                <a:gd name="connsiteY20" fmla="*/ 3062 h 10000"/>
                <a:gd name="connsiteX21" fmla="*/ 7470 w 10177"/>
                <a:gd name="connsiteY21" fmla="*/ 3030 h 10000"/>
                <a:gd name="connsiteX22" fmla="*/ 6413 w 10177"/>
                <a:gd name="connsiteY22" fmla="*/ 2453 h 10000"/>
                <a:gd name="connsiteX23" fmla="*/ 7324 w 10177"/>
                <a:gd name="connsiteY23" fmla="*/ 1378 h 10000"/>
                <a:gd name="connsiteX24" fmla="*/ 7701 w 10177"/>
                <a:gd name="connsiteY24" fmla="*/ 710 h 10000"/>
                <a:gd name="connsiteX25" fmla="*/ 6866 w 10177"/>
                <a:gd name="connsiteY25" fmla="*/ 0 h 10000"/>
                <a:gd name="connsiteX26" fmla="*/ 5223 w 10177"/>
                <a:gd name="connsiteY26" fmla="*/ 265 h 10000"/>
                <a:gd name="connsiteX27" fmla="*/ 4341 w 10177"/>
                <a:gd name="connsiteY27" fmla="*/ 1408 h 10000"/>
                <a:gd name="connsiteX28" fmla="*/ 3986 w 10177"/>
                <a:gd name="connsiteY28" fmla="*/ 3393 h 10000"/>
                <a:gd name="connsiteX29" fmla="*/ 2700 w 10177"/>
                <a:gd name="connsiteY29" fmla="*/ 4191 h 10000"/>
                <a:gd name="connsiteX30" fmla="*/ 0 w 10177"/>
                <a:gd name="connsiteY30" fmla="*/ 4832 h 10000"/>
                <a:gd name="connsiteX0" fmla="*/ 0 w 8962"/>
                <a:gd name="connsiteY0" fmla="*/ 4832 h 10000"/>
                <a:gd name="connsiteX1" fmla="*/ 204 w 8962"/>
                <a:gd name="connsiteY1" fmla="*/ 5108 h 10000"/>
                <a:gd name="connsiteX2" fmla="*/ 911 w 8962"/>
                <a:gd name="connsiteY2" fmla="*/ 5629 h 10000"/>
                <a:gd name="connsiteX3" fmla="*/ 2196 w 8962"/>
                <a:gd name="connsiteY3" fmla="*/ 6254 h 10000"/>
                <a:gd name="connsiteX4" fmla="*/ 2148 w 8962"/>
                <a:gd name="connsiteY4" fmla="*/ 6749 h 10000"/>
                <a:gd name="connsiteX5" fmla="*/ 3131 w 8962"/>
                <a:gd name="connsiteY5" fmla="*/ 7578 h 10000"/>
                <a:gd name="connsiteX6" fmla="*/ 2700 w 8962"/>
                <a:gd name="connsiteY6" fmla="*/ 8173 h 10000"/>
                <a:gd name="connsiteX7" fmla="*/ 2700 w 8962"/>
                <a:gd name="connsiteY7" fmla="*/ 8821 h 10000"/>
                <a:gd name="connsiteX8" fmla="*/ 3790 w 8962"/>
                <a:gd name="connsiteY8" fmla="*/ 9057 h 10000"/>
                <a:gd name="connsiteX9" fmla="*/ 4395 w 8962"/>
                <a:gd name="connsiteY9" fmla="*/ 9562 h 10000"/>
                <a:gd name="connsiteX10" fmla="*/ 6035 w 8962"/>
                <a:gd name="connsiteY10" fmla="*/ 10000 h 10000"/>
                <a:gd name="connsiteX11" fmla="*/ 6866 w 8962"/>
                <a:gd name="connsiteY11" fmla="*/ 9797 h 10000"/>
                <a:gd name="connsiteX12" fmla="*/ 7019 w 8962"/>
                <a:gd name="connsiteY12" fmla="*/ 9171 h 10000"/>
                <a:gd name="connsiteX13" fmla="*/ 8002 w 8962"/>
                <a:gd name="connsiteY13" fmla="*/ 8940 h 10000"/>
                <a:gd name="connsiteX14" fmla="*/ 8457 w 8962"/>
                <a:gd name="connsiteY14" fmla="*/ 8343 h 10000"/>
                <a:gd name="connsiteX15" fmla="*/ 7955 w 8962"/>
                <a:gd name="connsiteY15" fmla="*/ 7821 h 10000"/>
                <a:gd name="connsiteX16" fmla="*/ 6667 w 8962"/>
                <a:gd name="connsiteY16" fmla="*/ 7549 h 10000"/>
                <a:gd name="connsiteX17" fmla="*/ 7267 w 8962"/>
                <a:gd name="connsiteY17" fmla="*/ 5256 h 10000"/>
                <a:gd name="connsiteX18" fmla="*/ 8054 w 8962"/>
                <a:gd name="connsiteY18" fmla="*/ 5482 h 10000"/>
                <a:gd name="connsiteX19" fmla="*/ 8962 w 8962"/>
                <a:gd name="connsiteY19" fmla="*/ 3062 h 10000"/>
                <a:gd name="connsiteX20" fmla="*/ 7470 w 8962"/>
                <a:gd name="connsiteY20" fmla="*/ 3030 h 10000"/>
                <a:gd name="connsiteX21" fmla="*/ 6413 w 8962"/>
                <a:gd name="connsiteY21" fmla="*/ 2453 h 10000"/>
                <a:gd name="connsiteX22" fmla="*/ 7324 w 8962"/>
                <a:gd name="connsiteY22" fmla="*/ 1378 h 10000"/>
                <a:gd name="connsiteX23" fmla="*/ 7701 w 8962"/>
                <a:gd name="connsiteY23" fmla="*/ 710 h 10000"/>
                <a:gd name="connsiteX24" fmla="*/ 6866 w 8962"/>
                <a:gd name="connsiteY24" fmla="*/ 0 h 10000"/>
                <a:gd name="connsiteX25" fmla="*/ 5223 w 8962"/>
                <a:gd name="connsiteY25" fmla="*/ 265 h 10000"/>
                <a:gd name="connsiteX26" fmla="*/ 4341 w 8962"/>
                <a:gd name="connsiteY26" fmla="*/ 1408 h 10000"/>
                <a:gd name="connsiteX27" fmla="*/ 3986 w 8962"/>
                <a:gd name="connsiteY27" fmla="*/ 3393 h 10000"/>
                <a:gd name="connsiteX28" fmla="*/ 2700 w 8962"/>
                <a:gd name="connsiteY28" fmla="*/ 4191 h 10000"/>
                <a:gd name="connsiteX29" fmla="*/ 0 w 8962"/>
                <a:gd name="connsiteY29" fmla="*/ 4832 h 10000"/>
                <a:gd name="connsiteX0" fmla="*/ 0 w 13817"/>
                <a:gd name="connsiteY0" fmla="*/ 4832 h 10000"/>
                <a:gd name="connsiteX1" fmla="*/ 228 w 13817"/>
                <a:gd name="connsiteY1" fmla="*/ 5108 h 10000"/>
                <a:gd name="connsiteX2" fmla="*/ 1017 w 13817"/>
                <a:gd name="connsiteY2" fmla="*/ 5629 h 10000"/>
                <a:gd name="connsiteX3" fmla="*/ 2450 w 13817"/>
                <a:gd name="connsiteY3" fmla="*/ 6254 h 10000"/>
                <a:gd name="connsiteX4" fmla="*/ 2397 w 13817"/>
                <a:gd name="connsiteY4" fmla="*/ 6749 h 10000"/>
                <a:gd name="connsiteX5" fmla="*/ 3494 w 13817"/>
                <a:gd name="connsiteY5" fmla="*/ 7578 h 10000"/>
                <a:gd name="connsiteX6" fmla="*/ 3013 w 13817"/>
                <a:gd name="connsiteY6" fmla="*/ 8173 h 10000"/>
                <a:gd name="connsiteX7" fmla="*/ 3013 w 13817"/>
                <a:gd name="connsiteY7" fmla="*/ 8821 h 10000"/>
                <a:gd name="connsiteX8" fmla="*/ 4229 w 13817"/>
                <a:gd name="connsiteY8" fmla="*/ 9057 h 10000"/>
                <a:gd name="connsiteX9" fmla="*/ 4904 w 13817"/>
                <a:gd name="connsiteY9" fmla="*/ 9562 h 10000"/>
                <a:gd name="connsiteX10" fmla="*/ 6734 w 13817"/>
                <a:gd name="connsiteY10" fmla="*/ 10000 h 10000"/>
                <a:gd name="connsiteX11" fmla="*/ 7661 w 13817"/>
                <a:gd name="connsiteY11" fmla="*/ 9797 h 10000"/>
                <a:gd name="connsiteX12" fmla="*/ 7832 w 13817"/>
                <a:gd name="connsiteY12" fmla="*/ 9171 h 10000"/>
                <a:gd name="connsiteX13" fmla="*/ 8929 w 13817"/>
                <a:gd name="connsiteY13" fmla="*/ 8940 h 10000"/>
                <a:gd name="connsiteX14" fmla="*/ 9437 w 13817"/>
                <a:gd name="connsiteY14" fmla="*/ 8343 h 10000"/>
                <a:gd name="connsiteX15" fmla="*/ 8876 w 13817"/>
                <a:gd name="connsiteY15" fmla="*/ 7821 h 10000"/>
                <a:gd name="connsiteX16" fmla="*/ 7439 w 13817"/>
                <a:gd name="connsiteY16" fmla="*/ 7549 h 10000"/>
                <a:gd name="connsiteX17" fmla="*/ 8109 w 13817"/>
                <a:gd name="connsiteY17" fmla="*/ 5256 h 10000"/>
                <a:gd name="connsiteX18" fmla="*/ 13817 w 13817"/>
                <a:gd name="connsiteY18" fmla="*/ 5482 h 10000"/>
                <a:gd name="connsiteX19" fmla="*/ 10000 w 13817"/>
                <a:gd name="connsiteY19" fmla="*/ 3062 h 10000"/>
                <a:gd name="connsiteX20" fmla="*/ 8335 w 13817"/>
                <a:gd name="connsiteY20" fmla="*/ 3030 h 10000"/>
                <a:gd name="connsiteX21" fmla="*/ 7156 w 13817"/>
                <a:gd name="connsiteY21" fmla="*/ 2453 h 10000"/>
                <a:gd name="connsiteX22" fmla="*/ 8172 w 13817"/>
                <a:gd name="connsiteY22" fmla="*/ 1378 h 10000"/>
                <a:gd name="connsiteX23" fmla="*/ 8593 w 13817"/>
                <a:gd name="connsiteY23" fmla="*/ 710 h 10000"/>
                <a:gd name="connsiteX24" fmla="*/ 7661 w 13817"/>
                <a:gd name="connsiteY24" fmla="*/ 0 h 10000"/>
                <a:gd name="connsiteX25" fmla="*/ 5828 w 13817"/>
                <a:gd name="connsiteY25" fmla="*/ 265 h 10000"/>
                <a:gd name="connsiteX26" fmla="*/ 4844 w 13817"/>
                <a:gd name="connsiteY26" fmla="*/ 1408 h 10000"/>
                <a:gd name="connsiteX27" fmla="*/ 4448 w 13817"/>
                <a:gd name="connsiteY27" fmla="*/ 3393 h 10000"/>
                <a:gd name="connsiteX28" fmla="*/ 3013 w 13817"/>
                <a:gd name="connsiteY28" fmla="*/ 4191 h 10000"/>
                <a:gd name="connsiteX29" fmla="*/ 0 w 13817"/>
                <a:gd name="connsiteY29" fmla="*/ 4832 h 10000"/>
                <a:gd name="connsiteX0" fmla="*/ 0 w 13817"/>
                <a:gd name="connsiteY0" fmla="*/ 4832 h 10000"/>
                <a:gd name="connsiteX1" fmla="*/ 228 w 13817"/>
                <a:gd name="connsiteY1" fmla="*/ 5108 h 10000"/>
                <a:gd name="connsiteX2" fmla="*/ 1017 w 13817"/>
                <a:gd name="connsiteY2" fmla="*/ 5629 h 10000"/>
                <a:gd name="connsiteX3" fmla="*/ 2450 w 13817"/>
                <a:gd name="connsiteY3" fmla="*/ 6254 h 10000"/>
                <a:gd name="connsiteX4" fmla="*/ 2397 w 13817"/>
                <a:gd name="connsiteY4" fmla="*/ 6749 h 10000"/>
                <a:gd name="connsiteX5" fmla="*/ 3494 w 13817"/>
                <a:gd name="connsiteY5" fmla="*/ 7578 h 10000"/>
                <a:gd name="connsiteX6" fmla="*/ 3013 w 13817"/>
                <a:gd name="connsiteY6" fmla="*/ 8173 h 10000"/>
                <a:gd name="connsiteX7" fmla="*/ 3013 w 13817"/>
                <a:gd name="connsiteY7" fmla="*/ 8821 h 10000"/>
                <a:gd name="connsiteX8" fmla="*/ 4229 w 13817"/>
                <a:gd name="connsiteY8" fmla="*/ 9057 h 10000"/>
                <a:gd name="connsiteX9" fmla="*/ 4904 w 13817"/>
                <a:gd name="connsiteY9" fmla="*/ 9562 h 10000"/>
                <a:gd name="connsiteX10" fmla="*/ 6734 w 13817"/>
                <a:gd name="connsiteY10" fmla="*/ 10000 h 10000"/>
                <a:gd name="connsiteX11" fmla="*/ 7661 w 13817"/>
                <a:gd name="connsiteY11" fmla="*/ 9797 h 10000"/>
                <a:gd name="connsiteX12" fmla="*/ 7832 w 13817"/>
                <a:gd name="connsiteY12" fmla="*/ 9171 h 10000"/>
                <a:gd name="connsiteX13" fmla="*/ 8929 w 13817"/>
                <a:gd name="connsiteY13" fmla="*/ 8940 h 10000"/>
                <a:gd name="connsiteX14" fmla="*/ 9437 w 13817"/>
                <a:gd name="connsiteY14" fmla="*/ 8343 h 10000"/>
                <a:gd name="connsiteX15" fmla="*/ 8876 w 13817"/>
                <a:gd name="connsiteY15" fmla="*/ 7821 h 10000"/>
                <a:gd name="connsiteX16" fmla="*/ 7439 w 13817"/>
                <a:gd name="connsiteY16" fmla="*/ 7549 h 10000"/>
                <a:gd name="connsiteX17" fmla="*/ 8109 w 13817"/>
                <a:gd name="connsiteY17" fmla="*/ 5256 h 10000"/>
                <a:gd name="connsiteX18" fmla="*/ 13817 w 13817"/>
                <a:gd name="connsiteY18" fmla="*/ 5482 h 10000"/>
                <a:gd name="connsiteX19" fmla="*/ 10000 w 13817"/>
                <a:gd name="connsiteY19" fmla="*/ 3062 h 10000"/>
                <a:gd name="connsiteX20" fmla="*/ 8335 w 13817"/>
                <a:gd name="connsiteY20" fmla="*/ 3030 h 10000"/>
                <a:gd name="connsiteX21" fmla="*/ 7156 w 13817"/>
                <a:gd name="connsiteY21" fmla="*/ 2453 h 10000"/>
                <a:gd name="connsiteX22" fmla="*/ 8172 w 13817"/>
                <a:gd name="connsiteY22" fmla="*/ 1378 h 10000"/>
                <a:gd name="connsiteX23" fmla="*/ 8593 w 13817"/>
                <a:gd name="connsiteY23" fmla="*/ 710 h 10000"/>
                <a:gd name="connsiteX24" fmla="*/ 7661 w 13817"/>
                <a:gd name="connsiteY24" fmla="*/ 0 h 10000"/>
                <a:gd name="connsiteX25" fmla="*/ 5828 w 13817"/>
                <a:gd name="connsiteY25" fmla="*/ 265 h 10000"/>
                <a:gd name="connsiteX26" fmla="*/ 4844 w 13817"/>
                <a:gd name="connsiteY26" fmla="*/ 1408 h 10000"/>
                <a:gd name="connsiteX27" fmla="*/ 4448 w 13817"/>
                <a:gd name="connsiteY27" fmla="*/ 3393 h 10000"/>
                <a:gd name="connsiteX28" fmla="*/ 3013 w 13817"/>
                <a:gd name="connsiteY28" fmla="*/ 4191 h 10000"/>
                <a:gd name="connsiteX29" fmla="*/ 0 w 13817"/>
                <a:gd name="connsiteY29" fmla="*/ 4832 h 10000"/>
                <a:gd name="connsiteX0" fmla="*/ 0 w 13817"/>
                <a:gd name="connsiteY0" fmla="*/ 4832 h 10000"/>
                <a:gd name="connsiteX1" fmla="*/ 228 w 13817"/>
                <a:gd name="connsiteY1" fmla="*/ 5108 h 10000"/>
                <a:gd name="connsiteX2" fmla="*/ 1017 w 13817"/>
                <a:gd name="connsiteY2" fmla="*/ 5629 h 10000"/>
                <a:gd name="connsiteX3" fmla="*/ 2450 w 13817"/>
                <a:gd name="connsiteY3" fmla="*/ 6254 h 10000"/>
                <a:gd name="connsiteX4" fmla="*/ 2397 w 13817"/>
                <a:gd name="connsiteY4" fmla="*/ 6749 h 10000"/>
                <a:gd name="connsiteX5" fmla="*/ 3494 w 13817"/>
                <a:gd name="connsiteY5" fmla="*/ 7578 h 10000"/>
                <a:gd name="connsiteX6" fmla="*/ 3013 w 13817"/>
                <a:gd name="connsiteY6" fmla="*/ 8173 h 10000"/>
                <a:gd name="connsiteX7" fmla="*/ 3013 w 13817"/>
                <a:gd name="connsiteY7" fmla="*/ 8821 h 10000"/>
                <a:gd name="connsiteX8" fmla="*/ 4229 w 13817"/>
                <a:gd name="connsiteY8" fmla="*/ 9057 h 10000"/>
                <a:gd name="connsiteX9" fmla="*/ 4904 w 13817"/>
                <a:gd name="connsiteY9" fmla="*/ 9562 h 10000"/>
                <a:gd name="connsiteX10" fmla="*/ 6734 w 13817"/>
                <a:gd name="connsiteY10" fmla="*/ 10000 h 10000"/>
                <a:gd name="connsiteX11" fmla="*/ 7661 w 13817"/>
                <a:gd name="connsiteY11" fmla="*/ 9797 h 10000"/>
                <a:gd name="connsiteX12" fmla="*/ 7832 w 13817"/>
                <a:gd name="connsiteY12" fmla="*/ 9171 h 10000"/>
                <a:gd name="connsiteX13" fmla="*/ 8929 w 13817"/>
                <a:gd name="connsiteY13" fmla="*/ 8940 h 10000"/>
                <a:gd name="connsiteX14" fmla="*/ 9437 w 13817"/>
                <a:gd name="connsiteY14" fmla="*/ 8343 h 10000"/>
                <a:gd name="connsiteX15" fmla="*/ 8876 w 13817"/>
                <a:gd name="connsiteY15" fmla="*/ 7821 h 10000"/>
                <a:gd name="connsiteX16" fmla="*/ 7439 w 13817"/>
                <a:gd name="connsiteY16" fmla="*/ 7549 h 10000"/>
                <a:gd name="connsiteX17" fmla="*/ 8109 w 13817"/>
                <a:gd name="connsiteY17" fmla="*/ 5256 h 10000"/>
                <a:gd name="connsiteX18" fmla="*/ 13817 w 13817"/>
                <a:gd name="connsiteY18" fmla="*/ 5482 h 10000"/>
                <a:gd name="connsiteX19" fmla="*/ 10000 w 13817"/>
                <a:gd name="connsiteY19" fmla="*/ 3062 h 10000"/>
                <a:gd name="connsiteX20" fmla="*/ 8335 w 13817"/>
                <a:gd name="connsiteY20" fmla="*/ 3030 h 10000"/>
                <a:gd name="connsiteX21" fmla="*/ 7156 w 13817"/>
                <a:gd name="connsiteY21" fmla="*/ 2453 h 10000"/>
                <a:gd name="connsiteX22" fmla="*/ 8172 w 13817"/>
                <a:gd name="connsiteY22" fmla="*/ 1378 h 10000"/>
                <a:gd name="connsiteX23" fmla="*/ 8593 w 13817"/>
                <a:gd name="connsiteY23" fmla="*/ 710 h 10000"/>
                <a:gd name="connsiteX24" fmla="*/ 7661 w 13817"/>
                <a:gd name="connsiteY24" fmla="*/ 0 h 10000"/>
                <a:gd name="connsiteX25" fmla="*/ 5828 w 13817"/>
                <a:gd name="connsiteY25" fmla="*/ 265 h 10000"/>
                <a:gd name="connsiteX26" fmla="*/ 4844 w 13817"/>
                <a:gd name="connsiteY26" fmla="*/ 1408 h 10000"/>
                <a:gd name="connsiteX27" fmla="*/ 4448 w 13817"/>
                <a:gd name="connsiteY27" fmla="*/ 3393 h 10000"/>
                <a:gd name="connsiteX28" fmla="*/ 3013 w 13817"/>
                <a:gd name="connsiteY28" fmla="*/ 4191 h 10000"/>
                <a:gd name="connsiteX29" fmla="*/ 0 w 13817"/>
                <a:gd name="connsiteY29" fmla="*/ 4832 h 10000"/>
                <a:gd name="connsiteX0" fmla="*/ 0 w 10000"/>
                <a:gd name="connsiteY0" fmla="*/ 4832 h 10000"/>
                <a:gd name="connsiteX1" fmla="*/ 228 w 10000"/>
                <a:gd name="connsiteY1" fmla="*/ 5108 h 10000"/>
                <a:gd name="connsiteX2" fmla="*/ 1017 w 10000"/>
                <a:gd name="connsiteY2" fmla="*/ 5629 h 10000"/>
                <a:gd name="connsiteX3" fmla="*/ 2450 w 10000"/>
                <a:gd name="connsiteY3" fmla="*/ 6254 h 10000"/>
                <a:gd name="connsiteX4" fmla="*/ 2397 w 10000"/>
                <a:gd name="connsiteY4" fmla="*/ 6749 h 10000"/>
                <a:gd name="connsiteX5" fmla="*/ 3494 w 10000"/>
                <a:gd name="connsiteY5" fmla="*/ 7578 h 10000"/>
                <a:gd name="connsiteX6" fmla="*/ 3013 w 10000"/>
                <a:gd name="connsiteY6" fmla="*/ 8173 h 10000"/>
                <a:gd name="connsiteX7" fmla="*/ 3013 w 10000"/>
                <a:gd name="connsiteY7" fmla="*/ 8821 h 10000"/>
                <a:gd name="connsiteX8" fmla="*/ 4229 w 10000"/>
                <a:gd name="connsiteY8" fmla="*/ 9057 h 10000"/>
                <a:gd name="connsiteX9" fmla="*/ 4904 w 10000"/>
                <a:gd name="connsiteY9" fmla="*/ 9562 h 10000"/>
                <a:gd name="connsiteX10" fmla="*/ 6734 w 10000"/>
                <a:gd name="connsiteY10" fmla="*/ 10000 h 10000"/>
                <a:gd name="connsiteX11" fmla="*/ 7661 w 10000"/>
                <a:gd name="connsiteY11" fmla="*/ 9797 h 10000"/>
                <a:gd name="connsiteX12" fmla="*/ 7832 w 10000"/>
                <a:gd name="connsiteY12" fmla="*/ 9171 h 10000"/>
                <a:gd name="connsiteX13" fmla="*/ 8929 w 10000"/>
                <a:gd name="connsiteY13" fmla="*/ 8940 h 10000"/>
                <a:gd name="connsiteX14" fmla="*/ 9437 w 10000"/>
                <a:gd name="connsiteY14" fmla="*/ 8343 h 10000"/>
                <a:gd name="connsiteX15" fmla="*/ 8876 w 10000"/>
                <a:gd name="connsiteY15" fmla="*/ 7821 h 10000"/>
                <a:gd name="connsiteX16" fmla="*/ 7439 w 10000"/>
                <a:gd name="connsiteY16" fmla="*/ 7549 h 10000"/>
                <a:gd name="connsiteX17" fmla="*/ 8109 w 10000"/>
                <a:gd name="connsiteY17" fmla="*/ 5256 h 10000"/>
                <a:gd name="connsiteX18" fmla="*/ 7311 w 10000"/>
                <a:gd name="connsiteY18" fmla="*/ 4315 h 10000"/>
                <a:gd name="connsiteX19" fmla="*/ 10000 w 10000"/>
                <a:gd name="connsiteY19" fmla="*/ 3062 h 10000"/>
                <a:gd name="connsiteX20" fmla="*/ 8335 w 10000"/>
                <a:gd name="connsiteY20" fmla="*/ 3030 h 10000"/>
                <a:gd name="connsiteX21" fmla="*/ 7156 w 10000"/>
                <a:gd name="connsiteY21" fmla="*/ 2453 h 10000"/>
                <a:gd name="connsiteX22" fmla="*/ 8172 w 10000"/>
                <a:gd name="connsiteY22" fmla="*/ 1378 h 10000"/>
                <a:gd name="connsiteX23" fmla="*/ 8593 w 10000"/>
                <a:gd name="connsiteY23" fmla="*/ 710 h 10000"/>
                <a:gd name="connsiteX24" fmla="*/ 7661 w 10000"/>
                <a:gd name="connsiteY24" fmla="*/ 0 h 10000"/>
                <a:gd name="connsiteX25" fmla="*/ 5828 w 10000"/>
                <a:gd name="connsiteY25" fmla="*/ 265 h 10000"/>
                <a:gd name="connsiteX26" fmla="*/ 4844 w 10000"/>
                <a:gd name="connsiteY26" fmla="*/ 1408 h 10000"/>
                <a:gd name="connsiteX27" fmla="*/ 4448 w 10000"/>
                <a:gd name="connsiteY27" fmla="*/ 3393 h 10000"/>
                <a:gd name="connsiteX28" fmla="*/ 3013 w 10000"/>
                <a:gd name="connsiteY28" fmla="*/ 4191 h 10000"/>
                <a:gd name="connsiteX29" fmla="*/ 0 w 10000"/>
                <a:gd name="connsiteY29" fmla="*/ 4832 h 10000"/>
                <a:gd name="connsiteX0" fmla="*/ 0 w 10000"/>
                <a:gd name="connsiteY0" fmla="*/ 4832 h 10000"/>
                <a:gd name="connsiteX1" fmla="*/ 228 w 10000"/>
                <a:gd name="connsiteY1" fmla="*/ 5108 h 10000"/>
                <a:gd name="connsiteX2" fmla="*/ 1017 w 10000"/>
                <a:gd name="connsiteY2" fmla="*/ 5629 h 10000"/>
                <a:gd name="connsiteX3" fmla="*/ 2450 w 10000"/>
                <a:gd name="connsiteY3" fmla="*/ 6254 h 10000"/>
                <a:gd name="connsiteX4" fmla="*/ 2397 w 10000"/>
                <a:gd name="connsiteY4" fmla="*/ 6749 h 10000"/>
                <a:gd name="connsiteX5" fmla="*/ 3494 w 10000"/>
                <a:gd name="connsiteY5" fmla="*/ 7578 h 10000"/>
                <a:gd name="connsiteX6" fmla="*/ 3013 w 10000"/>
                <a:gd name="connsiteY6" fmla="*/ 8173 h 10000"/>
                <a:gd name="connsiteX7" fmla="*/ 3013 w 10000"/>
                <a:gd name="connsiteY7" fmla="*/ 8821 h 10000"/>
                <a:gd name="connsiteX8" fmla="*/ 4229 w 10000"/>
                <a:gd name="connsiteY8" fmla="*/ 9057 h 10000"/>
                <a:gd name="connsiteX9" fmla="*/ 4904 w 10000"/>
                <a:gd name="connsiteY9" fmla="*/ 9562 h 10000"/>
                <a:gd name="connsiteX10" fmla="*/ 6734 w 10000"/>
                <a:gd name="connsiteY10" fmla="*/ 10000 h 10000"/>
                <a:gd name="connsiteX11" fmla="*/ 7661 w 10000"/>
                <a:gd name="connsiteY11" fmla="*/ 9797 h 10000"/>
                <a:gd name="connsiteX12" fmla="*/ 7832 w 10000"/>
                <a:gd name="connsiteY12" fmla="*/ 9171 h 10000"/>
                <a:gd name="connsiteX13" fmla="*/ 8929 w 10000"/>
                <a:gd name="connsiteY13" fmla="*/ 8940 h 10000"/>
                <a:gd name="connsiteX14" fmla="*/ 9437 w 10000"/>
                <a:gd name="connsiteY14" fmla="*/ 8343 h 10000"/>
                <a:gd name="connsiteX15" fmla="*/ 8876 w 10000"/>
                <a:gd name="connsiteY15" fmla="*/ 7821 h 10000"/>
                <a:gd name="connsiteX16" fmla="*/ 7439 w 10000"/>
                <a:gd name="connsiteY16" fmla="*/ 7549 h 10000"/>
                <a:gd name="connsiteX17" fmla="*/ 8109 w 10000"/>
                <a:gd name="connsiteY17" fmla="*/ 5256 h 10000"/>
                <a:gd name="connsiteX18" fmla="*/ 9282 w 10000"/>
                <a:gd name="connsiteY18" fmla="*/ 5685 h 10000"/>
                <a:gd name="connsiteX19" fmla="*/ 10000 w 10000"/>
                <a:gd name="connsiteY19" fmla="*/ 3062 h 10000"/>
                <a:gd name="connsiteX20" fmla="*/ 8335 w 10000"/>
                <a:gd name="connsiteY20" fmla="*/ 3030 h 10000"/>
                <a:gd name="connsiteX21" fmla="*/ 7156 w 10000"/>
                <a:gd name="connsiteY21" fmla="*/ 2453 h 10000"/>
                <a:gd name="connsiteX22" fmla="*/ 8172 w 10000"/>
                <a:gd name="connsiteY22" fmla="*/ 1378 h 10000"/>
                <a:gd name="connsiteX23" fmla="*/ 8593 w 10000"/>
                <a:gd name="connsiteY23" fmla="*/ 710 h 10000"/>
                <a:gd name="connsiteX24" fmla="*/ 7661 w 10000"/>
                <a:gd name="connsiteY24" fmla="*/ 0 h 10000"/>
                <a:gd name="connsiteX25" fmla="*/ 5828 w 10000"/>
                <a:gd name="connsiteY25" fmla="*/ 265 h 10000"/>
                <a:gd name="connsiteX26" fmla="*/ 4844 w 10000"/>
                <a:gd name="connsiteY26" fmla="*/ 1408 h 10000"/>
                <a:gd name="connsiteX27" fmla="*/ 4448 w 10000"/>
                <a:gd name="connsiteY27" fmla="*/ 3393 h 10000"/>
                <a:gd name="connsiteX28" fmla="*/ 3013 w 10000"/>
                <a:gd name="connsiteY28" fmla="*/ 4191 h 10000"/>
                <a:gd name="connsiteX29" fmla="*/ 0 w 10000"/>
                <a:gd name="connsiteY29" fmla="*/ 4832 h 10000"/>
                <a:gd name="connsiteX0" fmla="*/ 0 w 10000"/>
                <a:gd name="connsiteY0" fmla="*/ 4832 h 10000"/>
                <a:gd name="connsiteX1" fmla="*/ 228 w 10000"/>
                <a:gd name="connsiteY1" fmla="*/ 5108 h 10000"/>
                <a:gd name="connsiteX2" fmla="*/ 1017 w 10000"/>
                <a:gd name="connsiteY2" fmla="*/ 5629 h 10000"/>
                <a:gd name="connsiteX3" fmla="*/ 2450 w 10000"/>
                <a:gd name="connsiteY3" fmla="*/ 6254 h 10000"/>
                <a:gd name="connsiteX4" fmla="*/ 2397 w 10000"/>
                <a:gd name="connsiteY4" fmla="*/ 6749 h 10000"/>
                <a:gd name="connsiteX5" fmla="*/ 3494 w 10000"/>
                <a:gd name="connsiteY5" fmla="*/ 7578 h 10000"/>
                <a:gd name="connsiteX6" fmla="*/ 3013 w 10000"/>
                <a:gd name="connsiteY6" fmla="*/ 8173 h 10000"/>
                <a:gd name="connsiteX7" fmla="*/ 3013 w 10000"/>
                <a:gd name="connsiteY7" fmla="*/ 8821 h 10000"/>
                <a:gd name="connsiteX8" fmla="*/ 4229 w 10000"/>
                <a:gd name="connsiteY8" fmla="*/ 9057 h 10000"/>
                <a:gd name="connsiteX9" fmla="*/ 4904 w 10000"/>
                <a:gd name="connsiteY9" fmla="*/ 9562 h 10000"/>
                <a:gd name="connsiteX10" fmla="*/ 6734 w 10000"/>
                <a:gd name="connsiteY10" fmla="*/ 10000 h 10000"/>
                <a:gd name="connsiteX11" fmla="*/ 7661 w 10000"/>
                <a:gd name="connsiteY11" fmla="*/ 9797 h 10000"/>
                <a:gd name="connsiteX12" fmla="*/ 7832 w 10000"/>
                <a:gd name="connsiteY12" fmla="*/ 9171 h 10000"/>
                <a:gd name="connsiteX13" fmla="*/ 8929 w 10000"/>
                <a:gd name="connsiteY13" fmla="*/ 8940 h 10000"/>
                <a:gd name="connsiteX14" fmla="*/ 9437 w 10000"/>
                <a:gd name="connsiteY14" fmla="*/ 8343 h 10000"/>
                <a:gd name="connsiteX15" fmla="*/ 8876 w 10000"/>
                <a:gd name="connsiteY15" fmla="*/ 7821 h 10000"/>
                <a:gd name="connsiteX16" fmla="*/ 7439 w 10000"/>
                <a:gd name="connsiteY16" fmla="*/ 7549 h 10000"/>
                <a:gd name="connsiteX17" fmla="*/ 8109 w 10000"/>
                <a:gd name="connsiteY17" fmla="*/ 5256 h 10000"/>
                <a:gd name="connsiteX18" fmla="*/ 9282 w 10000"/>
                <a:gd name="connsiteY18" fmla="*/ 5685 h 10000"/>
                <a:gd name="connsiteX19" fmla="*/ 10000 w 10000"/>
                <a:gd name="connsiteY19" fmla="*/ 3062 h 10000"/>
                <a:gd name="connsiteX20" fmla="*/ 8335 w 10000"/>
                <a:gd name="connsiteY20" fmla="*/ 3030 h 10000"/>
                <a:gd name="connsiteX21" fmla="*/ 7156 w 10000"/>
                <a:gd name="connsiteY21" fmla="*/ 2453 h 10000"/>
                <a:gd name="connsiteX22" fmla="*/ 8172 w 10000"/>
                <a:gd name="connsiteY22" fmla="*/ 1378 h 10000"/>
                <a:gd name="connsiteX23" fmla="*/ 8593 w 10000"/>
                <a:gd name="connsiteY23" fmla="*/ 710 h 10000"/>
                <a:gd name="connsiteX24" fmla="*/ 7661 w 10000"/>
                <a:gd name="connsiteY24" fmla="*/ 0 h 10000"/>
                <a:gd name="connsiteX25" fmla="*/ 5828 w 10000"/>
                <a:gd name="connsiteY25" fmla="*/ 265 h 10000"/>
                <a:gd name="connsiteX26" fmla="*/ 4844 w 10000"/>
                <a:gd name="connsiteY26" fmla="*/ 1408 h 10000"/>
                <a:gd name="connsiteX27" fmla="*/ 4448 w 10000"/>
                <a:gd name="connsiteY27" fmla="*/ 3393 h 10000"/>
                <a:gd name="connsiteX28" fmla="*/ 3013 w 10000"/>
                <a:gd name="connsiteY28" fmla="*/ 4191 h 10000"/>
                <a:gd name="connsiteX29" fmla="*/ 0 w 10000"/>
                <a:gd name="connsiteY29" fmla="*/ 4832 h 10000"/>
                <a:gd name="connsiteX0" fmla="*/ 0 w 10000"/>
                <a:gd name="connsiteY0" fmla="*/ 4832 h 10000"/>
                <a:gd name="connsiteX1" fmla="*/ 228 w 10000"/>
                <a:gd name="connsiteY1" fmla="*/ 5108 h 10000"/>
                <a:gd name="connsiteX2" fmla="*/ 1017 w 10000"/>
                <a:gd name="connsiteY2" fmla="*/ 5629 h 10000"/>
                <a:gd name="connsiteX3" fmla="*/ 2450 w 10000"/>
                <a:gd name="connsiteY3" fmla="*/ 6254 h 10000"/>
                <a:gd name="connsiteX4" fmla="*/ 2397 w 10000"/>
                <a:gd name="connsiteY4" fmla="*/ 6749 h 10000"/>
                <a:gd name="connsiteX5" fmla="*/ 3494 w 10000"/>
                <a:gd name="connsiteY5" fmla="*/ 7578 h 10000"/>
                <a:gd name="connsiteX6" fmla="*/ 3013 w 10000"/>
                <a:gd name="connsiteY6" fmla="*/ 8173 h 10000"/>
                <a:gd name="connsiteX7" fmla="*/ 3013 w 10000"/>
                <a:gd name="connsiteY7" fmla="*/ 8821 h 10000"/>
                <a:gd name="connsiteX8" fmla="*/ 4229 w 10000"/>
                <a:gd name="connsiteY8" fmla="*/ 9057 h 10000"/>
                <a:gd name="connsiteX9" fmla="*/ 4904 w 10000"/>
                <a:gd name="connsiteY9" fmla="*/ 9562 h 10000"/>
                <a:gd name="connsiteX10" fmla="*/ 6734 w 10000"/>
                <a:gd name="connsiteY10" fmla="*/ 10000 h 10000"/>
                <a:gd name="connsiteX11" fmla="*/ 7661 w 10000"/>
                <a:gd name="connsiteY11" fmla="*/ 9797 h 10000"/>
                <a:gd name="connsiteX12" fmla="*/ 7832 w 10000"/>
                <a:gd name="connsiteY12" fmla="*/ 9171 h 10000"/>
                <a:gd name="connsiteX13" fmla="*/ 8929 w 10000"/>
                <a:gd name="connsiteY13" fmla="*/ 8940 h 10000"/>
                <a:gd name="connsiteX14" fmla="*/ 9437 w 10000"/>
                <a:gd name="connsiteY14" fmla="*/ 8343 h 10000"/>
                <a:gd name="connsiteX15" fmla="*/ 8876 w 10000"/>
                <a:gd name="connsiteY15" fmla="*/ 7821 h 10000"/>
                <a:gd name="connsiteX16" fmla="*/ 7439 w 10000"/>
                <a:gd name="connsiteY16" fmla="*/ 7549 h 10000"/>
                <a:gd name="connsiteX17" fmla="*/ 8109 w 10000"/>
                <a:gd name="connsiteY17" fmla="*/ 5256 h 10000"/>
                <a:gd name="connsiteX18" fmla="*/ 9282 w 10000"/>
                <a:gd name="connsiteY18" fmla="*/ 5736 h 10000"/>
                <a:gd name="connsiteX19" fmla="*/ 10000 w 10000"/>
                <a:gd name="connsiteY19" fmla="*/ 3062 h 10000"/>
                <a:gd name="connsiteX20" fmla="*/ 8335 w 10000"/>
                <a:gd name="connsiteY20" fmla="*/ 3030 h 10000"/>
                <a:gd name="connsiteX21" fmla="*/ 7156 w 10000"/>
                <a:gd name="connsiteY21" fmla="*/ 2453 h 10000"/>
                <a:gd name="connsiteX22" fmla="*/ 8172 w 10000"/>
                <a:gd name="connsiteY22" fmla="*/ 1378 h 10000"/>
                <a:gd name="connsiteX23" fmla="*/ 8593 w 10000"/>
                <a:gd name="connsiteY23" fmla="*/ 710 h 10000"/>
                <a:gd name="connsiteX24" fmla="*/ 7661 w 10000"/>
                <a:gd name="connsiteY24" fmla="*/ 0 h 10000"/>
                <a:gd name="connsiteX25" fmla="*/ 5828 w 10000"/>
                <a:gd name="connsiteY25" fmla="*/ 265 h 10000"/>
                <a:gd name="connsiteX26" fmla="*/ 4844 w 10000"/>
                <a:gd name="connsiteY26" fmla="*/ 1408 h 10000"/>
                <a:gd name="connsiteX27" fmla="*/ 4448 w 10000"/>
                <a:gd name="connsiteY27" fmla="*/ 3393 h 10000"/>
                <a:gd name="connsiteX28" fmla="*/ 3013 w 10000"/>
                <a:gd name="connsiteY28" fmla="*/ 4191 h 10000"/>
                <a:gd name="connsiteX29" fmla="*/ 0 w 10000"/>
                <a:gd name="connsiteY29" fmla="*/ 4832 h 10000"/>
                <a:gd name="connsiteX0" fmla="*/ 0 w 10010"/>
                <a:gd name="connsiteY0" fmla="*/ 4832 h 10000"/>
                <a:gd name="connsiteX1" fmla="*/ 228 w 10010"/>
                <a:gd name="connsiteY1" fmla="*/ 5108 h 10000"/>
                <a:gd name="connsiteX2" fmla="*/ 1017 w 10010"/>
                <a:gd name="connsiteY2" fmla="*/ 5629 h 10000"/>
                <a:gd name="connsiteX3" fmla="*/ 2450 w 10010"/>
                <a:gd name="connsiteY3" fmla="*/ 6254 h 10000"/>
                <a:gd name="connsiteX4" fmla="*/ 2397 w 10010"/>
                <a:gd name="connsiteY4" fmla="*/ 6749 h 10000"/>
                <a:gd name="connsiteX5" fmla="*/ 3494 w 10010"/>
                <a:gd name="connsiteY5" fmla="*/ 7578 h 10000"/>
                <a:gd name="connsiteX6" fmla="*/ 3013 w 10010"/>
                <a:gd name="connsiteY6" fmla="*/ 8173 h 10000"/>
                <a:gd name="connsiteX7" fmla="*/ 3013 w 10010"/>
                <a:gd name="connsiteY7" fmla="*/ 8821 h 10000"/>
                <a:gd name="connsiteX8" fmla="*/ 4229 w 10010"/>
                <a:gd name="connsiteY8" fmla="*/ 9057 h 10000"/>
                <a:gd name="connsiteX9" fmla="*/ 4904 w 10010"/>
                <a:gd name="connsiteY9" fmla="*/ 9562 h 10000"/>
                <a:gd name="connsiteX10" fmla="*/ 6734 w 10010"/>
                <a:gd name="connsiteY10" fmla="*/ 10000 h 10000"/>
                <a:gd name="connsiteX11" fmla="*/ 7661 w 10010"/>
                <a:gd name="connsiteY11" fmla="*/ 9797 h 10000"/>
                <a:gd name="connsiteX12" fmla="*/ 7832 w 10010"/>
                <a:gd name="connsiteY12" fmla="*/ 9171 h 10000"/>
                <a:gd name="connsiteX13" fmla="*/ 8929 w 10010"/>
                <a:gd name="connsiteY13" fmla="*/ 8940 h 10000"/>
                <a:gd name="connsiteX14" fmla="*/ 9437 w 10010"/>
                <a:gd name="connsiteY14" fmla="*/ 8343 h 10000"/>
                <a:gd name="connsiteX15" fmla="*/ 8876 w 10010"/>
                <a:gd name="connsiteY15" fmla="*/ 7821 h 10000"/>
                <a:gd name="connsiteX16" fmla="*/ 7439 w 10010"/>
                <a:gd name="connsiteY16" fmla="*/ 7549 h 10000"/>
                <a:gd name="connsiteX17" fmla="*/ 8109 w 10010"/>
                <a:gd name="connsiteY17" fmla="*/ 5256 h 10000"/>
                <a:gd name="connsiteX18" fmla="*/ 9282 w 10010"/>
                <a:gd name="connsiteY18" fmla="*/ 5736 h 10000"/>
                <a:gd name="connsiteX19" fmla="*/ 10000 w 10010"/>
                <a:gd name="connsiteY19" fmla="*/ 3062 h 10000"/>
                <a:gd name="connsiteX20" fmla="*/ 8335 w 10010"/>
                <a:gd name="connsiteY20" fmla="*/ 3030 h 10000"/>
                <a:gd name="connsiteX21" fmla="*/ 7156 w 10010"/>
                <a:gd name="connsiteY21" fmla="*/ 2453 h 10000"/>
                <a:gd name="connsiteX22" fmla="*/ 8172 w 10010"/>
                <a:gd name="connsiteY22" fmla="*/ 1378 h 10000"/>
                <a:gd name="connsiteX23" fmla="*/ 8593 w 10010"/>
                <a:gd name="connsiteY23" fmla="*/ 710 h 10000"/>
                <a:gd name="connsiteX24" fmla="*/ 7661 w 10010"/>
                <a:gd name="connsiteY24" fmla="*/ 0 h 10000"/>
                <a:gd name="connsiteX25" fmla="*/ 5828 w 10010"/>
                <a:gd name="connsiteY25" fmla="*/ 265 h 10000"/>
                <a:gd name="connsiteX26" fmla="*/ 4844 w 10010"/>
                <a:gd name="connsiteY26" fmla="*/ 1408 h 10000"/>
                <a:gd name="connsiteX27" fmla="*/ 4448 w 10010"/>
                <a:gd name="connsiteY27" fmla="*/ 3393 h 10000"/>
                <a:gd name="connsiteX28" fmla="*/ 3013 w 10010"/>
                <a:gd name="connsiteY28" fmla="*/ 4191 h 10000"/>
                <a:gd name="connsiteX29" fmla="*/ 0 w 10010"/>
                <a:gd name="connsiteY29" fmla="*/ 4832 h 10000"/>
                <a:gd name="connsiteX0" fmla="*/ 0 w 10168"/>
                <a:gd name="connsiteY0" fmla="*/ 4832 h 10000"/>
                <a:gd name="connsiteX1" fmla="*/ 228 w 10168"/>
                <a:gd name="connsiteY1" fmla="*/ 5108 h 10000"/>
                <a:gd name="connsiteX2" fmla="*/ 1017 w 10168"/>
                <a:gd name="connsiteY2" fmla="*/ 5629 h 10000"/>
                <a:gd name="connsiteX3" fmla="*/ 2450 w 10168"/>
                <a:gd name="connsiteY3" fmla="*/ 6254 h 10000"/>
                <a:gd name="connsiteX4" fmla="*/ 2397 w 10168"/>
                <a:gd name="connsiteY4" fmla="*/ 6749 h 10000"/>
                <a:gd name="connsiteX5" fmla="*/ 3494 w 10168"/>
                <a:gd name="connsiteY5" fmla="*/ 7578 h 10000"/>
                <a:gd name="connsiteX6" fmla="*/ 3013 w 10168"/>
                <a:gd name="connsiteY6" fmla="*/ 8173 h 10000"/>
                <a:gd name="connsiteX7" fmla="*/ 3013 w 10168"/>
                <a:gd name="connsiteY7" fmla="*/ 8821 h 10000"/>
                <a:gd name="connsiteX8" fmla="*/ 4229 w 10168"/>
                <a:gd name="connsiteY8" fmla="*/ 9057 h 10000"/>
                <a:gd name="connsiteX9" fmla="*/ 4904 w 10168"/>
                <a:gd name="connsiteY9" fmla="*/ 9562 h 10000"/>
                <a:gd name="connsiteX10" fmla="*/ 6734 w 10168"/>
                <a:gd name="connsiteY10" fmla="*/ 10000 h 10000"/>
                <a:gd name="connsiteX11" fmla="*/ 7661 w 10168"/>
                <a:gd name="connsiteY11" fmla="*/ 9797 h 10000"/>
                <a:gd name="connsiteX12" fmla="*/ 7832 w 10168"/>
                <a:gd name="connsiteY12" fmla="*/ 9171 h 10000"/>
                <a:gd name="connsiteX13" fmla="*/ 8929 w 10168"/>
                <a:gd name="connsiteY13" fmla="*/ 8940 h 10000"/>
                <a:gd name="connsiteX14" fmla="*/ 9437 w 10168"/>
                <a:gd name="connsiteY14" fmla="*/ 8343 h 10000"/>
                <a:gd name="connsiteX15" fmla="*/ 8876 w 10168"/>
                <a:gd name="connsiteY15" fmla="*/ 7821 h 10000"/>
                <a:gd name="connsiteX16" fmla="*/ 7439 w 10168"/>
                <a:gd name="connsiteY16" fmla="*/ 7549 h 10000"/>
                <a:gd name="connsiteX17" fmla="*/ 8109 w 10168"/>
                <a:gd name="connsiteY17" fmla="*/ 5256 h 10000"/>
                <a:gd name="connsiteX18" fmla="*/ 9282 w 10168"/>
                <a:gd name="connsiteY18" fmla="*/ 5736 h 10000"/>
                <a:gd name="connsiteX19" fmla="*/ 10031 w 10168"/>
                <a:gd name="connsiteY19" fmla="*/ 3680 h 10000"/>
                <a:gd name="connsiteX20" fmla="*/ 10000 w 10168"/>
                <a:gd name="connsiteY20" fmla="*/ 3062 h 10000"/>
                <a:gd name="connsiteX21" fmla="*/ 8335 w 10168"/>
                <a:gd name="connsiteY21" fmla="*/ 3030 h 10000"/>
                <a:gd name="connsiteX22" fmla="*/ 7156 w 10168"/>
                <a:gd name="connsiteY22" fmla="*/ 2453 h 10000"/>
                <a:gd name="connsiteX23" fmla="*/ 8172 w 10168"/>
                <a:gd name="connsiteY23" fmla="*/ 1378 h 10000"/>
                <a:gd name="connsiteX24" fmla="*/ 8593 w 10168"/>
                <a:gd name="connsiteY24" fmla="*/ 710 h 10000"/>
                <a:gd name="connsiteX25" fmla="*/ 7661 w 10168"/>
                <a:gd name="connsiteY25" fmla="*/ 0 h 10000"/>
                <a:gd name="connsiteX26" fmla="*/ 5828 w 10168"/>
                <a:gd name="connsiteY26" fmla="*/ 265 h 10000"/>
                <a:gd name="connsiteX27" fmla="*/ 4844 w 10168"/>
                <a:gd name="connsiteY27" fmla="*/ 1408 h 10000"/>
                <a:gd name="connsiteX28" fmla="*/ 4448 w 10168"/>
                <a:gd name="connsiteY28" fmla="*/ 3393 h 10000"/>
                <a:gd name="connsiteX29" fmla="*/ 3013 w 10168"/>
                <a:gd name="connsiteY29" fmla="*/ 4191 h 10000"/>
                <a:gd name="connsiteX30" fmla="*/ 0 w 10168"/>
                <a:gd name="connsiteY30" fmla="*/ 4832 h 10000"/>
                <a:gd name="connsiteX0" fmla="*/ 0 w 10930"/>
                <a:gd name="connsiteY0" fmla="*/ 4832 h 10000"/>
                <a:gd name="connsiteX1" fmla="*/ 228 w 10930"/>
                <a:gd name="connsiteY1" fmla="*/ 5108 h 10000"/>
                <a:gd name="connsiteX2" fmla="*/ 1017 w 10930"/>
                <a:gd name="connsiteY2" fmla="*/ 5629 h 10000"/>
                <a:gd name="connsiteX3" fmla="*/ 2450 w 10930"/>
                <a:gd name="connsiteY3" fmla="*/ 6254 h 10000"/>
                <a:gd name="connsiteX4" fmla="*/ 2397 w 10930"/>
                <a:gd name="connsiteY4" fmla="*/ 6749 h 10000"/>
                <a:gd name="connsiteX5" fmla="*/ 3494 w 10930"/>
                <a:gd name="connsiteY5" fmla="*/ 7578 h 10000"/>
                <a:gd name="connsiteX6" fmla="*/ 3013 w 10930"/>
                <a:gd name="connsiteY6" fmla="*/ 8173 h 10000"/>
                <a:gd name="connsiteX7" fmla="*/ 3013 w 10930"/>
                <a:gd name="connsiteY7" fmla="*/ 8821 h 10000"/>
                <a:gd name="connsiteX8" fmla="*/ 4229 w 10930"/>
                <a:gd name="connsiteY8" fmla="*/ 9057 h 10000"/>
                <a:gd name="connsiteX9" fmla="*/ 4904 w 10930"/>
                <a:gd name="connsiteY9" fmla="*/ 9562 h 10000"/>
                <a:gd name="connsiteX10" fmla="*/ 6734 w 10930"/>
                <a:gd name="connsiteY10" fmla="*/ 10000 h 10000"/>
                <a:gd name="connsiteX11" fmla="*/ 7661 w 10930"/>
                <a:gd name="connsiteY11" fmla="*/ 9797 h 10000"/>
                <a:gd name="connsiteX12" fmla="*/ 7832 w 10930"/>
                <a:gd name="connsiteY12" fmla="*/ 9171 h 10000"/>
                <a:gd name="connsiteX13" fmla="*/ 8929 w 10930"/>
                <a:gd name="connsiteY13" fmla="*/ 8940 h 10000"/>
                <a:gd name="connsiteX14" fmla="*/ 9437 w 10930"/>
                <a:gd name="connsiteY14" fmla="*/ 8343 h 10000"/>
                <a:gd name="connsiteX15" fmla="*/ 8876 w 10930"/>
                <a:gd name="connsiteY15" fmla="*/ 7821 h 10000"/>
                <a:gd name="connsiteX16" fmla="*/ 7439 w 10930"/>
                <a:gd name="connsiteY16" fmla="*/ 7549 h 10000"/>
                <a:gd name="connsiteX17" fmla="*/ 8109 w 10930"/>
                <a:gd name="connsiteY17" fmla="*/ 5256 h 10000"/>
                <a:gd name="connsiteX18" fmla="*/ 9282 w 10930"/>
                <a:gd name="connsiteY18" fmla="*/ 5736 h 10000"/>
                <a:gd name="connsiteX19" fmla="*/ 10918 w 10930"/>
                <a:gd name="connsiteY19" fmla="*/ 3781 h 10000"/>
                <a:gd name="connsiteX20" fmla="*/ 10000 w 10930"/>
                <a:gd name="connsiteY20" fmla="*/ 3062 h 10000"/>
                <a:gd name="connsiteX21" fmla="*/ 8335 w 10930"/>
                <a:gd name="connsiteY21" fmla="*/ 3030 h 10000"/>
                <a:gd name="connsiteX22" fmla="*/ 7156 w 10930"/>
                <a:gd name="connsiteY22" fmla="*/ 2453 h 10000"/>
                <a:gd name="connsiteX23" fmla="*/ 8172 w 10930"/>
                <a:gd name="connsiteY23" fmla="*/ 1378 h 10000"/>
                <a:gd name="connsiteX24" fmla="*/ 8593 w 10930"/>
                <a:gd name="connsiteY24" fmla="*/ 710 h 10000"/>
                <a:gd name="connsiteX25" fmla="*/ 7661 w 10930"/>
                <a:gd name="connsiteY25" fmla="*/ 0 h 10000"/>
                <a:gd name="connsiteX26" fmla="*/ 5828 w 10930"/>
                <a:gd name="connsiteY26" fmla="*/ 265 h 10000"/>
                <a:gd name="connsiteX27" fmla="*/ 4844 w 10930"/>
                <a:gd name="connsiteY27" fmla="*/ 1408 h 10000"/>
                <a:gd name="connsiteX28" fmla="*/ 4448 w 10930"/>
                <a:gd name="connsiteY28" fmla="*/ 3393 h 10000"/>
                <a:gd name="connsiteX29" fmla="*/ 3013 w 10930"/>
                <a:gd name="connsiteY29" fmla="*/ 4191 h 10000"/>
                <a:gd name="connsiteX30" fmla="*/ 0 w 10930"/>
                <a:gd name="connsiteY30" fmla="*/ 4832 h 10000"/>
                <a:gd name="connsiteX0" fmla="*/ 0 w 10918"/>
                <a:gd name="connsiteY0" fmla="*/ 4832 h 10000"/>
                <a:gd name="connsiteX1" fmla="*/ 228 w 10918"/>
                <a:gd name="connsiteY1" fmla="*/ 5108 h 10000"/>
                <a:gd name="connsiteX2" fmla="*/ 1017 w 10918"/>
                <a:gd name="connsiteY2" fmla="*/ 5629 h 10000"/>
                <a:gd name="connsiteX3" fmla="*/ 2450 w 10918"/>
                <a:gd name="connsiteY3" fmla="*/ 6254 h 10000"/>
                <a:gd name="connsiteX4" fmla="*/ 2397 w 10918"/>
                <a:gd name="connsiteY4" fmla="*/ 6749 h 10000"/>
                <a:gd name="connsiteX5" fmla="*/ 3494 w 10918"/>
                <a:gd name="connsiteY5" fmla="*/ 7578 h 10000"/>
                <a:gd name="connsiteX6" fmla="*/ 3013 w 10918"/>
                <a:gd name="connsiteY6" fmla="*/ 8173 h 10000"/>
                <a:gd name="connsiteX7" fmla="*/ 3013 w 10918"/>
                <a:gd name="connsiteY7" fmla="*/ 8821 h 10000"/>
                <a:gd name="connsiteX8" fmla="*/ 4229 w 10918"/>
                <a:gd name="connsiteY8" fmla="*/ 9057 h 10000"/>
                <a:gd name="connsiteX9" fmla="*/ 4904 w 10918"/>
                <a:gd name="connsiteY9" fmla="*/ 9562 h 10000"/>
                <a:gd name="connsiteX10" fmla="*/ 6734 w 10918"/>
                <a:gd name="connsiteY10" fmla="*/ 10000 h 10000"/>
                <a:gd name="connsiteX11" fmla="*/ 7661 w 10918"/>
                <a:gd name="connsiteY11" fmla="*/ 9797 h 10000"/>
                <a:gd name="connsiteX12" fmla="*/ 7832 w 10918"/>
                <a:gd name="connsiteY12" fmla="*/ 9171 h 10000"/>
                <a:gd name="connsiteX13" fmla="*/ 8929 w 10918"/>
                <a:gd name="connsiteY13" fmla="*/ 8940 h 10000"/>
                <a:gd name="connsiteX14" fmla="*/ 9437 w 10918"/>
                <a:gd name="connsiteY14" fmla="*/ 8343 h 10000"/>
                <a:gd name="connsiteX15" fmla="*/ 8876 w 10918"/>
                <a:gd name="connsiteY15" fmla="*/ 7821 h 10000"/>
                <a:gd name="connsiteX16" fmla="*/ 7439 w 10918"/>
                <a:gd name="connsiteY16" fmla="*/ 7549 h 10000"/>
                <a:gd name="connsiteX17" fmla="*/ 8109 w 10918"/>
                <a:gd name="connsiteY17" fmla="*/ 5256 h 10000"/>
                <a:gd name="connsiteX18" fmla="*/ 9282 w 10918"/>
                <a:gd name="connsiteY18" fmla="*/ 5736 h 10000"/>
                <a:gd name="connsiteX19" fmla="*/ 10031 w 10918"/>
                <a:gd name="connsiteY19" fmla="*/ 4898 h 10000"/>
                <a:gd name="connsiteX20" fmla="*/ 10918 w 10918"/>
                <a:gd name="connsiteY20" fmla="*/ 3781 h 10000"/>
                <a:gd name="connsiteX21" fmla="*/ 10000 w 10918"/>
                <a:gd name="connsiteY21" fmla="*/ 3062 h 10000"/>
                <a:gd name="connsiteX22" fmla="*/ 8335 w 10918"/>
                <a:gd name="connsiteY22" fmla="*/ 3030 h 10000"/>
                <a:gd name="connsiteX23" fmla="*/ 7156 w 10918"/>
                <a:gd name="connsiteY23" fmla="*/ 2453 h 10000"/>
                <a:gd name="connsiteX24" fmla="*/ 8172 w 10918"/>
                <a:gd name="connsiteY24" fmla="*/ 1378 h 10000"/>
                <a:gd name="connsiteX25" fmla="*/ 8593 w 10918"/>
                <a:gd name="connsiteY25" fmla="*/ 710 h 10000"/>
                <a:gd name="connsiteX26" fmla="*/ 7661 w 10918"/>
                <a:gd name="connsiteY26" fmla="*/ 0 h 10000"/>
                <a:gd name="connsiteX27" fmla="*/ 5828 w 10918"/>
                <a:gd name="connsiteY27" fmla="*/ 265 h 10000"/>
                <a:gd name="connsiteX28" fmla="*/ 4844 w 10918"/>
                <a:gd name="connsiteY28" fmla="*/ 1408 h 10000"/>
                <a:gd name="connsiteX29" fmla="*/ 4448 w 10918"/>
                <a:gd name="connsiteY29" fmla="*/ 3393 h 10000"/>
                <a:gd name="connsiteX30" fmla="*/ 3013 w 10918"/>
                <a:gd name="connsiteY30" fmla="*/ 4191 h 10000"/>
                <a:gd name="connsiteX31" fmla="*/ 0 w 10918"/>
                <a:gd name="connsiteY31" fmla="*/ 4832 h 10000"/>
                <a:gd name="connsiteX0" fmla="*/ 0 w 10918"/>
                <a:gd name="connsiteY0" fmla="*/ 4832 h 10000"/>
                <a:gd name="connsiteX1" fmla="*/ 228 w 10918"/>
                <a:gd name="connsiteY1" fmla="*/ 5108 h 10000"/>
                <a:gd name="connsiteX2" fmla="*/ 1017 w 10918"/>
                <a:gd name="connsiteY2" fmla="*/ 5629 h 10000"/>
                <a:gd name="connsiteX3" fmla="*/ 2450 w 10918"/>
                <a:gd name="connsiteY3" fmla="*/ 6254 h 10000"/>
                <a:gd name="connsiteX4" fmla="*/ 2397 w 10918"/>
                <a:gd name="connsiteY4" fmla="*/ 6749 h 10000"/>
                <a:gd name="connsiteX5" fmla="*/ 3494 w 10918"/>
                <a:gd name="connsiteY5" fmla="*/ 7578 h 10000"/>
                <a:gd name="connsiteX6" fmla="*/ 3013 w 10918"/>
                <a:gd name="connsiteY6" fmla="*/ 8173 h 10000"/>
                <a:gd name="connsiteX7" fmla="*/ 3013 w 10918"/>
                <a:gd name="connsiteY7" fmla="*/ 8821 h 10000"/>
                <a:gd name="connsiteX8" fmla="*/ 4229 w 10918"/>
                <a:gd name="connsiteY8" fmla="*/ 9057 h 10000"/>
                <a:gd name="connsiteX9" fmla="*/ 4904 w 10918"/>
                <a:gd name="connsiteY9" fmla="*/ 9562 h 10000"/>
                <a:gd name="connsiteX10" fmla="*/ 6734 w 10918"/>
                <a:gd name="connsiteY10" fmla="*/ 10000 h 10000"/>
                <a:gd name="connsiteX11" fmla="*/ 7661 w 10918"/>
                <a:gd name="connsiteY11" fmla="*/ 9797 h 10000"/>
                <a:gd name="connsiteX12" fmla="*/ 7832 w 10918"/>
                <a:gd name="connsiteY12" fmla="*/ 9171 h 10000"/>
                <a:gd name="connsiteX13" fmla="*/ 8929 w 10918"/>
                <a:gd name="connsiteY13" fmla="*/ 8940 h 10000"/>
                <a:gd name="connsiteX14" fmla="*/ 9437 w 10918"/>
                <a:gd name="connsiteY14" fmla="*/ 8343 h 10000"/>
                <a:gd name="connsiteX15" fmla="*/ 8876 w 10918"/>
                <a:gd name="connsiteY15" fmla="*/ 7821 h 10000"/>
                <a:gd name="connsiteX16" fmla="*/ 7439 w 10918"/>
                <a:gd name="connsiteY16" fmla="*/ 7549 h 10000"/>
                <a:gd name="connsiteX17" fmla="*/ 8109 w 10918"/>
                <a:gd name="connsiteY17" fmla="*/ 5256 h 10000"/>
                <a:gd name="connsiteX18" fmla="*/ 9282 w 10918"/>
                <a:gd name="connsiteY18" fmla="*/ 5888 h 10000"/>
                <a:gd name="connsiteX19" fmla="*/ 10031 w 10918"/>
                <a:gd name="connsiteY19" fmla="*/ 4898 h 10000"/>
                <a:gd name="connsiteX20" fmla="*/ 10918 w 10918"/>
                <a:gd name="connsiteY20" fmla="*/ 3781 h 10000"/>
                <a:gd name="connsiteX21" fmla="*/ 10000 w 10918"/>
                <a:gd name="connsiteY21" fmla="*/ 3062 h 10000"/>
                <a:gd name="connsiteX22" fmla="*/ 8335 w 10918"/>
                <a:gd name="connsiteY22" fmla="*/ 3030 h 10000"/>
                <a:gd name="connsiteX23" fmla="*/ 7156 w 10918"/>
                <a:gd name="connsiteY23" fmla="*/ 2453 h 10000"/>
                <a:gd name="connsiteX24" fmla="*/ 8172 w 10918"/>
                <a:gd name="connsiteY24" fmla="*/ 1378 h 10000"/>
                <a:gd name="connsiteX25" fmla="*/ 8593 w 10918"/>
                <a:gd name="connsiteY25" fmla="*/ 710 h 10000"/>
                <a:gd name="connsiteX26" fmla="*/ 7661 w 10918"/>
                <a:gd name="connsiteY26" fmla="*/ 0 h 10000"/>
                <a:gd name="connsiteX27" fmla="*/ 5828 w 10918"/>
                <a:gd name="connsiteY27" fmla="*/ 265 h 10000"/>
                <a:gd name="connsiteX28" fmla="*/ 4844 w 10918"/>
                <a:gd name="connsiteY28" fmla="*/ 1408 h 10000"/>
                <a:gd name="connsiteX29" fmla="*/ 4448 w 10918"/>
                <a:gd name="connsiteY29" fmla="*/ 3393 h 10000"/>
                <a:gd name="connsiteX30" fmla="*/ 3013 w 10918"/>
                <a:gd name="connsiteY30" fmla="*/ 4191 h 10000"/>
                <a:gd name="connsiteX31" fmla="*/ 0 w 10918"/>
                <a:gd name="connsiteY31" fmla="*/ 4832 h 10000"/>
                <a:gd name="connsiteX0" fmla="*/ 0 w 10918"/>
                <a:gd name="connsiteY0" fmla="*/ 4832 h 10000"/>
                <a:gd name="connsiteX1" fmla="*/ 228 w 10918"/>
                <a:gd name="connsiteY1" fmla="*/ 5108 h 10000"/>
                <a:gd name="connsiteX2" fmla="*/ 1017 w 10918"/>
                <a:gd name="connsiteY2" fmla="*/ 5629 h 10000"/>
                <a:gd name="connsiteX3" fmla="*/ 2450 w 10918"/>
                <a:gd name="connsiteY3" fmla="*/ 6254 h 10000"/>
                <a:gd name="connsiteX4" fmla="*/ 2397 w 10918"/>
                <a:gd name="connsiteY4" fmla="*/ 6749 h 10000"/>
                <a:gd name="connsiteX5" fmla="*/ 3494 w 10918"/>
                <a:gd name="connsiteY5" fmla="*/ 7578 h 10000"/>
                <a:gd name="connsiteX6" fmla="*/ 3013 w 10918"/>
                <a:gd name="connsiteY6" fmla="*/ 8173 h 10000"/>
                <a:gd name="connsiteX7" fmla="*/ 3013 w 10918"/>
                <a:gd name="connsiteY7" fmla="*/ 8821 h 10000"/>
                <a:gd name="connsiteX8" fmla="*/ 4229 w 10918"/>
                <a:gd name="connsiteY8" fmla="*/ 9057 h 10000"/>
                <a:gd name="connsiteX9" fmla="*/ 4904 w 10918"/>
                <a:gd name="connsiteY9" fmla="*/ 9562 h 10000"/>
                <a:gd name="connsiteX10" fmla="*/ 6734 w 10918"/>
                <a:gd name="connsiteY10" fmla="*/ 10000 h 10000"/>
                <a:gd name="connsiteX11" fmla="*/ 7661 w 10918"/>
                <a:gd name="connsiteY11" fmla="*/ 9797 h 10000"/>
                <a:gd name="connsiteX12" fmla="*/ 7832 w 10918"/>
                <a:gd name="connsiteY12" fmla="*/ 9171 h 10000"/>
                <a:gd name="connsiteX13" fmla="*/ 8929 w 10918"/>
                <a:gd name="connsiteY13" fmla="*/ 8940 h 10000"/>
                <a:gd name="connsiteX14" fmla="*/ 9437 w 10918"/>
                <a:gd name="connsiteY14" fmla="*/ 8343 h 10000"/>
                <a:gd name="connsiteX15" fmla="*/ 8876 w 10918"/>
                <a:gd name="connsiteY15" fmla="*/ 7821 h 10000"/>
                <a:gd name="connsiteX16" fmla="*/ 7439 w 10918"/>
                <a:gd name="connsiteY16" fmla="*/ 7549 h 10000"/>
                <a:gd name="connsiteX17" fmla="*/ 8109 w 10918"/>
                <a:gd name="connsiteY17" fmla="*/ 5256 h 10000"/>
                <a:gd name="connsiteX18" fmla="*/ 10031 w 10918"/>
                <a:gd name="connsiteY18" fmla="*/ 4898 h 10000"/>
                <a:gd name="connsiteX19" fmla="*/ 10918 w 10918"/>
                <a:gd name="connsiteY19" fmla="*/ 3781 h 10000"/>
                <a:gd name="connsiteX20" fmla="*/ 10000 w 10918"/>
                <a:gd name="connsiteY20" fmla="*/ 3062 h 10000"/>
                <a:gd name="connsiteX21" fmla="*/ 8335 w 10918"/>
                <a:gd name="connsiteY21" fmla="*/ 3030 h 10000"/>
                <a:gd name="connsiteX22" fmla="*/ 7156 w 10918"/>
                <a:gd name="connsiteY22" fmla="*/ 2453 h 10000"/>
                <a:gd name="connsiteX23" fmla="*/ 8172 w 10918"/>
                <a:gd name="connsiteY23" fmla="*/ 1378 h 10000"/>
                <a:gd name="connsiteX24" fmla="*/ 8593 w 10918"/>
                <a:gd name="connsiteY24" fmla="*/ 710 h 10000"/>
                <a:gd name="connsiteX25" fmla="*/ 7661 w 10918"/>
                <a:gd name="connsiteY25" fmla="*/ 0 h 10000"/>
                <a:gd name="connsiteX26" fmla="*/ 5828 w 10918"/>
                <a:gd name="connsiteY26" fmla="*/ 265 h 10000"/>
                <a:gd name="connsiteX27" fmla="*/ 4844 w 10918"/>
                <a:gd name="connsiteY27" fmla="*/ 1408 h 10000"/>
                <a:gd name="connsiteX28" fmla="*/ 4448 w 10918"/>
                <a:gd name="connsiteY28" fmla="*/ 3393 h 10000"/>
                <a:gd name="connsiteX29" fmla="*/ 3013 w 10918"/>
                <a:gd name="connsiteY29" fmla="*/ 4191 h 10000"/>
                <a:gd name="connsiteX30" fmla="*/ 0 w 10918"/>
                <a:gd name="connsiteY30" fmla="*/ 4832 h 10000"/>
                <a:gd name="connsiteX0" fmla="*/ 0 w 10918"/>
                <a:gd name="connsiteY0" fmla="*/ 4832 h 10000"/>
                <a:gd name="connsiteX1" fmla="*/ 228 w 10918"/>
                <a:gd name="connsiteY1" fmla="*/ 5108 h 10000"/>
                <a:gd name="connsiteX2" fmla="*/ 1017 w 10918"/>
                <a:gd name="connsiteY2" fmla="*/ 5629 h 10000"/>
                <a:gd name="connsiteX3" fmla="*/ 2450 w 10918"/>
                <a:gd name="connsiteY3" fmla="*/ 6254 h 10000"/>
                <a:gd name="connsiteX4" fmla="*/ 2397 w 10918"/>
                <a:gd name="connsiteY4" fmla="*/ 6749 h 10000"/>
                <a:gd name="connsiteX5" fmla="*/ 3494 w 10918"/>
                <a:gd name="connsiteY5" fmla="*/ 7578 h 10000"/>
                <a:gd name="connsiteX6" fmla="*/ 3013 w 10918"/>
                <a:gd name="connsiteY6" fmla="*/ 8173 h 10000"/>
                <a:gd name="connsiteX7" fmla="*/ 3013 w 10918"/>
                <a:gd name="connsiteY7" fmla="*/ 8821 h 10000"/>
                <a:gd name="connsiteX8" fmla="*/ 4229 w 10918"/>
                <a:gd name="connsiteY8" fmla="*/ 9057 h 10000"/>
                <a:gd name="connsiteX9" fmla="*/ 4904 w 10918"/>
                <a:gd name="connsiteY9" fmla="*/ 9562 h 10000"/>
                <a:gd name="connsiteX10" fmla="*/ 6734 w 10918"/>
                <a:gd name="connsiteY10" fmla="*/ 10000 h 10000"/>
                <a:gd name="connsiteX11" fmla="*/ 7661 w 10918"/>
                <a:gd name="connsiteY11" fmla="*/ 9797 h 10000"/>
                <a:gd name="connsiteX12" fmla="*/ 7832 w 10918"/>
                <a:gd name="connsiteY12" fmla="*/ 9171 h 10000"/>
                <a:gd name="connsiteX13" fmla="*/ 8929 w 10918"/>
                <a:gd name="connsiteY13" fmla="*/ 8940 h 10000"/>
                <a:gd name="connsiteX14" fmla="*/ 9437 w 10918"/>
                <a:gd name="connsiteY14" fmla="*/ 8343 h 10000"/>
                <a:gd name="connsiteX15" fmla="*/ 8876 w 10918"/>
                <a:gd name="connsiteY15" fmla="*/ 7821 h 10000"/>
                <a:gd name="connsiteX16" fmla="*/ 7439 w 10918"/>
                <a:gd name="connsiteY16" fmla="*/ 7549 h 10000"/>
                <a:gd name="connsiteX17" fmla="*/ 8109 w 10918"/>
                <a:gd name="connsiteY17" fmla="*/ 5256 h 10000"/>
                <a:gd name="connsiteX18" fmla="*/ 10918 w 10918"/>
                <a:gd name="connsiteY18" fmla="*/ 3781 h 10000"/>
                <a:gd name="connsiteX19" fmla="*/ 10000 w 10918"/>
                <a:gd name="connsiteY19" fmla="*/ 3062 h 10000"/>
                <a:gd name="connsiteX20" fmla="*/ 8335 w 10918"/>
                <a:gd name="connsiteY20" fmla="*/ 3030 h 10000"/>
                <a:gd name="connsiteX21" fmla="*/ 7156 w 10918"/>
                <a:gd name="connsiteY21" fmla="*/ 2453 h 10000"/>
                <a:gd name="connsiteX22" fmla="*/ 8172 w 10918"/>
                <a:gd name="connsiteY22" fmla="*/ 1378 h 10000"/>
                <a:gd name="connsiteX23" fmla="*/ 8593 w 10918"/>
                <a:gd name="connsiteY23" fmla="*/ 710 h 10000"/>
                <a:gd name="connsiteX24" fmla="*/ 7661 w 10918"/>
                <a:gd name="connsiteY24" fmla="*/ 0 h 10000"/>
                <a:gd name="connsiteX25" fmla="*/ 5828 w 10918"/>
                <a:gd name="connsiteY25" fmla="*/ 265 h 10000"/>
                <a:gd name="connsiteX26" fmla="*/ 4844 w 10918"/>
                <a:gd name="connsiteY26" fmla="*/ 1408 h 10000"/>
                <a:gd name="connsiteX27" fmla="*/ 4448 w 10918"/>
                <a:gd name="connsiteY27" fmla="*/ 3393 h 10000"/>
                <a:gd name="connsiteX28" fmla="*/ 3013 w 10918"/>
                <a:gd name="connsiteY28" fmla="*/ 4191 h 10000"/>
                <a:gd name="connsiteX29" fmla="*/ 0 w 10918"/>
                <a:gd name="connsiteY29" fmla="*/ 4832 h 10000"/>
                <a:gd name="connsiteX0" fmla="*/ 0 w 10000"/>
                <a:gd name="connsiteY0" fmla="*/ 4832 h 10000"/>
                <a:gd name="connsiteX1" fmla="*/ 228 w 10000"/>
                <a:gd name="connsiteY1" fmla="*/ 5108 h 10000"/>
                <a:gd name="connsiteX2" fmla="*/ 1017 w 10000"/>
                <a:gd name="connsiteY2" fmla="*/ 5629 h 10000"/>
                <a:gd name="connsiteX3" fmla="*/ 2450 w 10000"/>
                <a:gd name="connsiteY3" fmla="*/ 6254 h 10000"/>
                <a:gd name="connsiteX4" fmla="*/ 2397 w 10000"/>
                <a:gd name="connsiteY4" fmla="*/ 6749 h 10000"/>
                <a:gd name="connsiteX5" fmla="*/ 3494 w 10000"/>
                <a:gd name="connsiteY5" fmla="*/ 7578 h 10000"/>
                <a:gd name="connsiteX6" fmla="*/ 3013 w 10000"/>
                <a:gd name="connsiteY6" fmla="*/ 8173 h 10000"/>
                <a:gd name="connsiteX7" fmla="*/ 3013 w 10000"/>
                <a:gd name="connsiteY7" fmla="*/ 8821 h 10000"/>
                <a:gd name="connsiteX8" fmla="*/ 4229 w 10000"/>
                <a:gd name="connsiteY8" fmla="*/ 9057 h 10000"/>
                <a:gd name="connsiteX9" fmla="*/ 4904 w 10000"/>
                <a:gd name="connsiteY9" fmla="*/ 9562 h 10000"/>
                <a:gd name="connsiteX10" fmla="*/ 6734 w 10000"/>
                <a:gd name="connsiteY10" fmla="*/ 10000 h 10000"/>
                <a:gd name="connsiteX11" fmla="*/ 7661 w 10000"/>
                <a:gd name="connsiteY11" fmla="*/ 9797 h 10000"/>
                <a:gd name="connsiteX12" fmla="*/ 7832 w 10000"/>
                <a:gd name="connsiteY12" fmla="*/ 9171 h 10000"/>
                <a:gd name="connsiteX13" fmla="*/ 8929 w 10000"/>
                <a:gd name="connsiteY13" fmla="*/ 8940 h 10000"/>
                <a:gd name="connsiteX14" fmla="*/ 9437 w 10000"/>
                <a:gd name="connsiteY14" fmla="*/ 8343 h 10000"/>
                <a:gd name="connsiteX15" fmla="*/ 8876 w 10000"/>
                <a:gd name="connsiteY15" fmla="*/ 7821 h 10000"/>
                <a:gd name="connsiteX16" fmla="*/ 7439 w 10000"/>
                <a:gd name="connsiteY16" fmla="*/ 7549 h 10000"/>
                <a:gd name="connsiteX17" fmla="*/ 8109 w 10000"/>
                <a:gd name="connsiteY17" fmla="*/ 5256 h 10000"/>
                <a:gd name="connsiteX18" fmla="*/ 10000 w 10000"/>
                <a:gd name="connsiteY18" fmla="*/ 3062 h 10000"/>
                <a:gd name="connsiteX19" fmla="*/ 8335 w 10000"/>
                <a:gd name="connsiteY19" fmla="*/ 3030 h 10000"/>
                <a:gd name="connsiteX20" fmla="*/ 7156 w 10000"/>
                <a:gd name="connsiteY20" fmla="*/ 2453 h 10000"/>
                <a:gd name="connsiteX21" fmla="*/ 8172 w 10000"/>
                <a:gd name="connsiteY21" fmla="*/ 1378 h 10000"/>
                <a:gd name="connsiteX22" fmla="*/ 8593 w 10000"/>
                <a:gd name="connsiteY22" fmla="*/ 710 h 10000"/>
                <a:gd name="connsiteX23" fmla="*/ 7661 w 10000"/>
                <a:gd name="connsiteY23" fmla="*/ 0 h 10000"/>
                <a:gd name="connsiteX24" fmla="*/ 5828 w 10000"/>
                <a:gd name="connsiteY24" fmla="*/ 265 h 10000"/>
                <a:gd name="connsiteX25" fmla="*/ 4844 w 10000"/>
                <a:gd name="connsiteY25" fmla="*/ 1408 h 10000"/>
                <a:gd name="connsiteX26" fmla="*/ 4448 w 10000"/>
                <a:gd name="connsiteY26" fmla="*/ 3393 h 10000"/>
                <a:gd name="connsiteX27" fmla="*/ 3013 w 10000"/>
                <a:gd name="connsiteY27" fmla="*/ 4191 h 10000"/>
                <a:gd name="connsiteX28" fmla="*/ 0 w 10000"/>
                <a:gd name="connsiteY28" fmla="*/ 4832 h 10000"/>
                <a:gd name="connsiteX0" fmla="*/ 0 w 10044"/>
                <a:gd name="connsiteY0" fmla="*/ 4832 h 10000"/>
                <a:gd name="connsiteX1" fmla="*/ 228 w 10044"/>
                <a:gd name="connsiteY1" fmla="*/ 5108 h 10000"/>
                <a:gd name="connsiteX2" fmla="*/ 1017 w 10044"/>
                <a:gd name="connsiteY2" fmla="*/ 5629 h 10000"/>
                <a:gd name="connsiteX3" fmla="*/ 2450 w 10044"/>
                <a:gd name="connsiteY3" fmla="*/ 6254 h 10000"/>
                <a:gd name="connsiteX4" fmla="*/ 2397 w 10044"/>
                <a:gd name="connsiteY4" fmla="*/ 6749 h 10000"/>
                <a:gd name="connsiteX5" fmla="*/ 3494 w 10044"/>
                <a:gd name="connsiteY5" fmla="*/ 7578 h 10000"/>
                <a:gd name="connsiteX6" fmla="*/ 3013 w 10044"/>
                <a:gd name="connsiteY6" fmla="*/ 8173 h 10000"/>
                <a:gd name="connsiteX7" fmla="*/ 3013 w 10044"/>
                <a:gd name="connsiteY7" fmla="*/ 8821 h 10000"/>
                <a:gd name="connsiteX8" fmla="*/ 4229 w 10044"/>
                <a:gd name="connsiteY8" fmla="*/ 9057 h 10000"/>
                <a:gd name="connsiteX9" fmla="*/ 4904 w 10044"/>
                <a:gd name="connsiteY9" fmla="*/ 9562 h 10000"/>
                <a:gd name="connsiteX10" fmla="*/ 6734 w 10044"/>
                <a:gd name="connsiteY10" fmla="*/ 10000 h 10000"/>
                <a:gd name="connsiteX11" fmla="*/ 7661 w 10044"/>
                <a:gd name="connsiteY11" fmla="*/ 9797 h 10000"/>
                <a:gd name="connsiteX12" fmla="*/ 7832 w 10044"/>
                <a:gd name="connsiteY12" fmla="*/ 9171 h 10000"/>
                <a:gd name="connsiteX13" fmla="*/ 8929 w 10044"/>
                <a:gd name="connsiteY13" fmla="*/ 8940 h 10000"/>
                <a:gd name="connsiteX14" fmla="*/ 9437 w 10044"/>
                <a:gd name="connsiteY14" fmla="*/ 8343 h 10000"/>
                <a:gd name="connsiteX15" fmla="*/ 8876 w 10044"/>
                <a:gd name="connsiteY15" fmla="*/ 7821 h 10000"/>
                <a:gd name="connsiteX16" fmla="*/ 7439 w 10044"/>
                <a:gd name="connsiteY16" fmla="*/ 7549 h 10000"/>
                <a:gd name="connsiteX17" fmla="*/ 8109 w 10044"/>
                <a:gd name="connsiteY17" fmla="*/ 5256 h 10000"/>
                <a:gd name="connsiteX18" fmla="*/ 9440 w 10044"/>
                <a:gd name="connsiteY18" fmla="*/ 3781 h 10000"/>
                <a:gd name="connsiteX19" fmla="*/ 10000 w 10044"/>
                <a:gd name="connsiteY19" fmla="*/ 3062 h 10000"/>
                <a:gd name="connsiteX20" fmla="*/ 8335 w 10044"/>
                <a:gd name="connsiteY20" fmla="*/ 3030 h 10000"/>
                <a:gd name="connsiteX21" fmla="*/ 7156 w 10044"/>
                <a:gd name="connsiteY21" fmla="*/ 2453 h 10000"/>
                <a:gd name="connsiteX22" fmla="*/ 8172 w 10044"/>
                <a:gd name="connsiteY22" fmla="*/ 1378 h 10000"/>
                <a:gd name="connsiteX23" fmla="*/ 8593 w 10044"/>
                <a:gd name="connsiteY23" fmla="*/ 710 h 10000"/>
                <a:gd name="connsiteX24" fmla="*/ 7661 w 10044"/>
                <a:gd name="connsiteY24" fmla="*/ 0 h 10000"/>
                <a:gd name="connsiteX25" fmla="*/ 5828 w 10044"/>
                <a:gd name="connsiteY25" fmla="*/ 265 h 10000"/>
                <a:gd name="connsiteX26" fmla="*/ 4844 w 10044"/>
                <a:gd name="connsiteY26" fmla="*/ 1408 h 10000"/>
                <a:gd name="connsiteX27" fmla="*/ 4448 w 10044"/>
                <a:gd name="connsiteY27" fmla="*/ 3393 h 10000"/>
                <a:gd name="connsiteX28" fmla="*/ 3013 w 10044"/>
                <a:gd name="connsiteY28" fmla="*/ 4191 h 10000"/>
                <a:gd name="connsiteX29" fmla="*/ 0 w 10044"/>
                <a:gd name="connsiteY29" fmla="*/ 4832 h 10000"/>
                <a:gd name="connsiteX0" fmla="*/ 0 w 10977"/>
                <a:gd name="connsiteY0" fmla="*/ 4832 h 10000"/>
                <a:gd name="connsiteX1" fmla="*/ 228 w 10977"/>
                <a:gd name="connsiteY1" fmla="*/ 5108 h 10000"/>
                <a:gd name="connsiteX2" fmla="*/ 1017 w 10977"/>
                <a:gd name="connsiteY2" fmla="*/ 5629 h 10000"/>
                <a:gd name="connsiteX3" fmla="*/ 2450 w 10977"/>
                <a:gd name="connsiteY3" fmla="*/ 6254 h 10000"/>
                <a:gd name="connsiteX4" fmla="*/ 2397 w 10977"/>
                <a:gd name="connsiteY4" fmla="*/ 6749 h 10000"/>
                <a:gd name="connsiteX5" fmla="*/ 3494 w 10977"/>
                <a:gd name="connsiteY5" fmla="*/ 7578 h 10000"/>
                <a:gd name="connsiteX6" fmla="*/ 3013 w 10977"/>
                <a:gd name="connsiteY6" fmla="*/ 8173 h 10000"/>
                <a:gd name="connsiteX7" fmla="*/ 3013 w 10977"/>
                <a:gd name="connsiteY7" fmla="*/ 8821 h 10000"/>
                <a:gd name="connsiteX8" fmla="*/ 4229 w 10977"/>
                <a:gd name="connsiteY8" fmla="*/ 9057 h 10000"/>
                <a:gd name="connsiteX9" fmla="*/ 4904 w 10977"/>
                <a:gd name="connsiteY9" fmla="*/ 9562 h 10000"/>
                <a:gd name="connsiteX10" fmla="*/ 6734 w 10977"/>
                <a:gd name="connsiteY10" fmla="*/ 10000 h 10000"/>
                <a:gd name="connsiteX11" fmla="*/ 7661 w 10977"/>
                <a:gd name="connsiteY11" fmla="*/ 9797 h 10000"/>
                <a:gd name="connsiteX12" fmla="*/ 7832 w 10977"/>
                <a:gd name="connsiteY12" fmla="*/ 9171 h 10000"/>
                <a:gd name="connsiteX13" fmla="*/ 8929 w 10977"/>
                <a:gd name="connsiteY13" fmla="*/ 8940 h 10000"/>
                <a:gd name="connsiteX14" fmla="*/ 9437 w 10977"/>
                <a:gd name="connsiteY14" fmla="*/ 8343 h 10000"/>
                <a:gd name="connsiteX15" fmla="*/ 8876 w 10977"/>
                <a:gd name="connsiteY15" fmla="*/ 7821 h 10000"/>
                <a:gd name="connsiteX16" fmla="*/ 7439 w 10977"/>
                <a:gd name="connsiteY16" fmla="*/ 7549 h 10000"/>
                <a:gd name="connsiteX17" fmla="*/ 8109 w 10977"/>
                <a:gd name="connsiteY17" fmla="*/ 5256 h 10000"/>
                <a:gd name="connsiteX18" fmla="*/ 10919 w 10977"/>
                <a:gd name="connsiteY18" fmla="*/ 3883 h 10000"/>
                <a:gd name="connsiteX19" fmla="*/ 10000 w 10977"/>
                <a:gd name="connsiteY19" fmla="*/ 3062 h 10000"/>
                <a:gd name="connsiteX20" fmla="*/ 8335 w 10977"/>
                <a:gd name="connsiteY20" fmla="*/ 3030 h 10000"/>
                <a:gd name="connsiteX21" fmla="*/ 7156 w 10977"/>
                <a:gd name="connsiteY21" fmla="*/ 2453 h 10000"/>
                <a:gd name="connsiteX22" fmla="*/ 8172 w 10977"/>
                <a:gd name="connsiteY22" fmla="*/ 1378 h 10000"/>
                <a:gd name="connsiteX23" fmla="*/ 8593 w 10977"/>
                <a:gd name="connsiteY23" fmla="*/ 710 h 10000"/>
                <a:gd name="connsiteX24" fmla="*/ 7661 w 10977"/>
                <a:gd name="connsiteY24" fmla="*/ 0 h 10000"/>
                <a:gd name="connsiteX25" fmla="*/ 5828 w 10977"/>
                <a:gd name="connsiteY25" fmla="*/ 265 h 10000"/>
                <a:gd name="connsiteX26" fmla="*/ 4844 w 10977"/>
                <a:gd name="connsiteY26" fmla="*/ 1408 h 10000"/>
                <a:gd name="connsiteX27" fmla="*/ 4448 w 10977"/>
                <a:gd name="connsiteY27" fmla="*/ 3393 h 10000"/>
                <a:gd name="connsiteX28" fmla="*/ 3013 w 10977"/>
                <a:gd name="connsiteY28" fmla="*/ 4191 h 10000"/>
                <a:gd name="connsiteX29" fmla="*/ 0 w 10977"/>
                <a:gd name="connsiteY29" fmla="*/ 4832 h 10000"/>
                <a:gd name="connsiteX0" fmla="*/ 0 w 10931"/>
                <a:gd name="connsiteY0" fmla="*/ 4832 h 10000"/>
                <a:gd name="connsiteX1" fmla="*/ 228 w 10931"/>
                <a:gd name="connsiteY1" fmla="*/ 5108 h 10000"/>
                <a:gd name="connsiteX2" fmla="*/ 1017 w 10931"/>
                <a:gd name="connsiteY2" fmla="*/ 5629 h 10000"/>
                <a:gd name="connsiteX3" fmla="*/ 2450 w 10931"/>
                <a:gd name="connsiteY3" fmla="*/ 6254 h 10000"/>
                <a:gd name="connsiteX4" fmla="*/ 2397 w 10931"/>
                <a:gd name="connsiteY4" fmla="*/ 6749 h 10000"/>
                <a:gd name="connsiteX5" fmla="*/ 3494 w 10931"/>
                <a:gd name="connsiteY5" fmla="*/ 7578 h 10000"/>
                <a:gd name="connsiteX6" fmla="*/ 3013 w 10931"/>
                <a:gd name="connsiteY6" fmla="*/ 8173 h 10000"/>
                <a:gd name="connsiteX7" fmla="*/ 3013 w 10931"/>
                <a:gd name="connsiteY7" fmla="*/ 8821 h 10000"/>
                <a:gd name="connsiteX8" fmla="*/ 4229 w 10931"/>
                <a:gd name="connsiteY8" fmla="*/ 9057 h 10000"/>
                <a:gd name="connsiteX9" fmla="*/ 4904 w 10931"/>
                <a:gd name="connsiteY9" fmla="*/ 9562 h 10000"/>
                <a:gd name="connsiteX10" fmla="*/ 6734 w 10931"/>
                <a:gd name="connsiteY10" fmla="*/ 10000 h 10000"/>
                <a:gd name="connsiteX11" fmla="*/ 7661 w 10931"/>
                <a:gd name="connsiteY11" fmla="*/ 9797 h 10000"/>
                <a:gd name="connsiteX12" fmla="*/ 7832 w 10931"/>
                <a:gd name="connsiteY12" fmla="*/ 9171 h 10000"/>
                <a:gd name="connsiteX13" fmla="*/ 8929 w 10931"/>
                <a:gd name="connsiteY13" fmla="*/ 8940 h 10000"/>
                <a:gd name="connsiteX14" fmla="*/ 9437 w 10931"/>
                <a:gd name="connsiteY14" fmla="*/ 8343 h 10000"/>
                <a:gd name="connsiteX15" fmla="*/ 8876 w 10931"/>
                <a:gd name="connsiteY15" fmla="*/ 7821 h 10000"/>
                <a:gd name="connsiteX16" fmla="*/ 7439 w 10931"/>
                <a:gd name="connsiteY16" fmla="*/ 7549 h 10000"/>
                <a:gd name="connsiteX17" fmla="*/ 8109 w 10931"/>
                <a:gd name="connsiteY17" fmla="*/ 5256 h 10000"/>
                <a:gd name="connsiteX18" fmla="*/ 9242 w 10931"/>
                <a:gd name="connsiteY18" fmla="*/ 4593 h 10000"/>
                <a:gd name="connsiteX19" fmla="*/ 10919 w 10931"/>
                <a:gd name="connsiteY19" fmla="*/ 3883 h 10000"/>
                <a:gd name="connsiteX20" fmla="*/ 10000 w 10931"/>
                <a:gd name="connsiteY20" fmla="*/ 3062 h 10000"/>
                <a:gd name="connsiteX21" fmla="*/ 8335 w 10931"/>
                <a:gd name="connsiteY21" fmla="*/ 3030 h 10000"/>
                <a:gd name="connsiteX22" fmla="*/ 7156 w 10931"/>
                <a:gd name="connsiteY22" fmla="*/ 2453 h 10000"/>
                <a:gd name="connsiteX23" fmla="*/ 8172 w 10931"/>
                <a:gd name="connsiteY23" fmla="*/ 1378 h 10000"/>
                <a:gd name="connsiteX24" fmla="*/ 8593 w 10931"/>
                <a:gd name="connsiteY24" fmla="*/ 710 h 10000"/>
                <a:gd name="connsiteX25" fmla="*/ 7661 w 10931"/>
                <a:gd name="connsiteY25" fmla="*/ 0 h 10000"/>
                <a:gd name="connsiteX26" fmla="*/ 5828 w 10931"/>
                <a:gd name="connsiteY26" fmla="*/ 265 h 10000"/>
                <a:gd name="connsiteX27" fmla="*/ 4844 w 10931"/>
                <a:gd name="connsiteY27" fmla="*/ 1408 h 10000"/>
                <a:gd name="connsiteX28" fmla="*/ 4448 w 10931"/>
                <a:gd name="connsiteY28" fmla="*/ 3393 h 10000"/>
                <a:gd name="connsiteX29" fmla="*/ 3013 w 10931"/>
                <a:gd name="connsiteY29" fmla="*/ 4191 h 10000"/>
                <a:gd name="connsiteX30" fmla="*/ 0 w 10931"/>
                <a:gd name="connsiteY30" fmla="*/ 4832 h 10000"/>
                <a:gd name="connsiteX0" fmla="*/ 0 w 10931"/>
                <a:gd name="connsiteY0" fmla="*/ 4832 h 10000"/>
                <a:gd name="connsiteX1" fmla="*/ 228 w 10931"/>
                <a:gd name="connsiteY1" fmla="*/ 5108 h 10000"/>
                <a:gd name="connsiteX2" fmla="*/ 1017 w 10931"/>
                <a:gd name="connsiteY2" fmla="*/ 5629 h 10000"/>
                <a:gd name="connsiteX3" fmla="*/ 2450 w 10931"/>
                <a:gd name="connsiteY3" fmla="*/ 6254 h 10000"/>
                <a:gd name="connsiteX4" fmla="*/ 2397 w 10931"/>
                <a:gd name="connsiteY4" fmla="*/ 6749 h 10000"/>
                <a:gd name="connsiteX5" fmla="*/ 3494 w 10931"/>
                <a:gd name="connsiteY5" fmla="*/ 7578 h 10000"/>
                <a:gd name="connsiteX6" fmla="*/ 3013 w 10931"/>
                <a:gd name="connsiteY6" fmla="*/ 8173 h 10000"/>
                <a:gd name="connsiteX7" fmla="*/ 3013 w 10931"/>
                <a:gd name="connsiteY7" fmla="*/ 8821 h 10000"/>
                <a:gd name="connsiteX8" fmla="*/ 4229 w 10931"/>
                <a:gd name="connsiteY8" fmla="*/ 9057 h 10000"/>
                <a:gd name="connsiteX9" fmla="*/ 4904 w 10931"/>
                <a:gd name="connsiteY9" fmla="*/ 9562 h 10000"/>
                <a:gd name="connsiteX10" fmla="*/ 6734 w 10931"/>
                <a:gd name="connsiteY10" fmla="*/ 10000 h 10000"/>
                <a:gd name="connsiteX11" fmla="*/ 7661 w 10931"/>
                <a:gd name="connsiteY11" fmla="*/ 9797 h 10000"/>
                <a:gd name="connsiteX12" fmla="*/ 7832 w 10931"/>
                <a:gd name="connsiteY12" fmla="*/ 9171 h 10000"/>
                <a:gd name="connsiteX13" fmla="*/ 8929 w 10931"/>
                <a:gd name="connsiteY13" fmla="*/ 8940 h 10000"/>
                <a:gd name="connsiteX14" fmla="*/ 9437 w 10931"/>
                <a:gd name="connsiteY14" fmla="*/ 8343 h 10000"/>
                <a:gd name="connsiteX15" fmla="*/ 8876 w 10931"/>
                <a:gd name="connsiteY15" fmla="*/ 7821 h 10000"/>
                <a:gd name="connsiteX16" fmla="*/ 7439 w 10931"/>
                <a:gd name="connsiteY16" fmla="*/ 7549 h 10000"/>
                <a:gd name="connsiteX17" fmla="*/ 8109 w 10931"/>
                <a:gd name="connsiteY17" fmla="*/ 5256 h 10000"/>
                <a:gd name="connsiteX18" fmla="*/ 10326 w 10931"/>
                <a:gd name="connsiteY18" fmla="*/ 4593 h 10000"/>
                <a:gd name="connsiteX19" fmla="*/ 10919 w 10931"/>
                <a:gd name="connsiteY19" fmla="*/ 3883 h 10000"/>
                <a:gd name="connsiteX20" fmla="*/ 10000 w 10931"/>
                <a:gd name="connsiteY20" fmla="*/ 3062 h 10000"/>
                <a:gd name="connsiteX21" fmla="*/ 8335 w 10931"/>
                <a:gd name="connsiteY21" fmla="*/ 3030 h 10000"/>
                <a:gd name="connsiteX22" fmla="*/ 7156 w 10931"/>
                <a:gd name="connsiteY22" fmla="*/ 2453 h 10000"/>
                <a:gd name="connsiteX23" fmla="*/ 8172 w 10931"/>
                <a:gd name="connsiteY23" fmla="*/ 1378 h 10000"/>
                <a:gd name="connsiteX24" fmla="*/ 8593 w 10931"/>
                <a:gd name="connsiteY24" fmla="*/ 710 h 10000"/>
                <a:gd name="connsiteX25" fmla="*/ 7661 w 10931"/>
                <a:gd name="connsiteY25" fmla="*/ 0 h 10000"/>
                <a:gd name="connsiteX26" fmla="*/ 5828 w 10931"/>
                <a:gd name="connsiteY26" fmla="*/ 265 h 10000"/>
                <a:gd name="connsiteX27" fmla="*/ 4844 w 10931"/>
                <a:gd name="connsiteY27" fmla="*/ 1408 h 10000"/>
                <a:gd name="connsiteX28" fmla="*/ 4448 w 10931"/>
                <a:gd name="connsiteY28" fmla="*/ 3393 h 10000"/>
                <a:gd name="connsiteX29" fmla="*/ 3013 w 10931"/>
                <a:gd name="connsiteY29" fmla="*/ 4191 h 10000"/>
                <a:gd name="connsiteX30" fmla="*/ 0 w 10931"/>
                <a:gd name="connsiteY30" fmla="*/ 4832 h 10000"/>
                <a:gd name="connsiteX0" fmla="*/ 0 w 10931"/>
                <a:gd name="connsiteY0" fmla="*/ 4832 h 10000"/>
                <a:gd name="connsiteX1" fmla="*/ 228 w 10931"/>
                <a:gd name="connsiteY1" fmla="*/ 5108 h 10000"/>
                <a:gd name="connsiteX2" fmla="*/ 1017 w 10931"/>
                <a:gd name="connsiteY2" fmla="*/ 5629 h 10000"/>
                <a:gd name="connsiteX3" fmla="*/ 2450 w 10931"/>
                <a:gd name="connsiteY3" fmla="*/ 6254 h 10000"/>
                <a:gd name="connsiteX4" fmla="*/ 2397 w 10931"/>
                <a:gd name="connsiteY4" fmla="*/ 6749 h 10000"/>
                <a:gd name="connsiteX5" fmla="*/ 3494 w 10931"/>
                <a:gd name="connsiteY5" fmla="*/ 7578 h 10000"/>
                <a:gd name="connsiteX6" fmla="*/ 3013 w 10931"/>
                <a:gd name="connsiteY6" fmla="*/ 8173 h 10000"/>
                <a:gd name="connsiteX7" fmla="*/ 3013 w 10931"/>
                <a:gd name="connsiteY7" fmla="*/ 8821 h 10000"/>
                <a:gd name="connsiteX8" fmla="*/ 4229 w 10931"/>
                <a:gd name="connsiteY8" fmla="*/ 9057 h 10000"/>
                <a:gd name="connsiteX9" fmla="*/ 4904 w 10931"/>
                <a:gd name="connsiteY9" fmla="*/ 9562 h 10000"/>
                <a:gd name="connsiteX10" fmla="*/ 6734 w 10931"/>
                <a:gd name="connsiteY10" fmla="*/ 10000 h 10000"/>
                <a:gd name="connsiteX11" fmla="*/ 7661 w 10931"/>
                <a:gd name="connsiteY11" fmla="*/ 9797 h 10000"/>
                <a:gd name="connsiteX12" fmla="*/ 7832 w 10931"/>
                <a:gd name="connsiteY12" fmla="*/ 9171 h 10000"/>
                <a:gd name="connsiteX13" fmla="*/ 8929 w 10931"/>
                <a:gd name="connsiteY13" fmla="*/ 8940 h 10000"/>
                <a:gd name="connsiteX14" fmla="*/ 9437 w 10931"/>
                <a:gd name="connsiteY14" fmla="*/ 8343 h 10000"/>
                <a:gd name="connsiteX15" fmla="*/ 8876 w 10931"/>
                <a:gd name="connsiteY15" fmla="*/ 7821 h 10000"/>
                <a:gd name="connsiteX16" fmla="*/ 7439 w 10931"/>
                <a:gd name="connsiteY16" fmla="*/ 7549 h 10000"/>
                <a:gd name="connsiteX17" fmla="*/ 8109 w 10931"/>
                <a:gd name="connsiteY17" fmla="*/ 5256 h 10000"/>
                <a:gd name="connsiteX18" fmla="*/ 8947 w 10931"/>
                <a:gd name="connsiteY18" fmla="*/ 4898 h 10000"/>
                <a:gd name="connsiteX19" fmla="*/ 10326 w 10931"/>
                <a:gd name="connsiteY19" fmla="*/ 4593 h 10000"/>
                <a:gd name="connsiteX20" fmla="*/ 10919 w 10931"/>
                <a:gd name="connsiteY20" fmla="*/ 3883 h 10000"/>
                <a:gd name="connsiteX21" fmla="*/ 10000 w 10931"/>
                <a:gd name="connsiteY21" fmla="*/ 3062 h 10000"/>
                <a:gd name="connsiteX22" fmla="*/ 8335 w 10931"/>
                <a:gd name="connsiteY22" fmla="*/ 3030 h 10000"/>
                <a:gd name="connsiteX23" fmla="*/ 7156 w 10931"/>
                <a:gd name="connsiteY23" fmla="*/ 2453 h 10000"/>
                <a:gd name="connsiteX24" fmla="*/ 8172 w 10931"/>
                <a:gd name="connsiteY24" fmla="*/ 1378 h 10000"/>
                <a:gd name="connsiteX25" fmla="*/ 8593 w 10931"/>
                <a:gd name="connsiteY25" fmla="*/ 710 h 10000"/>
                <a:gd name="connsiteX26" fmla="*/ 7661 w 10931"/>
                <a:gd name="connsiteY26" fmla="*/ 0 h 10000"/>
                <a:gd name="connsiteX27" fmla="*/ 5828 w 10931"/>
                <a:gd name="connsiteY27" fmla="*/ 265 h 10000"/>
                <a:gd name="connsiteX28" fmla="*/ 4844 w 10931"/>
                <a:gd name="connsiteY28" fmla="*/ 1408 h 10000"/>
                <a:gd name="connsiteX29" fmla="*/ 4448 w 10931"/>
                <a:gd name="connsiteY29" fmla="*/ 3393 h 10000"/>
                <a:gd name="connsiteX30" fmla="*/ 3013 w 10931"/>
                <a:gd name="connsiteY30" fmla="*/ 4191 h 10000"/>
                <a:gd name="connsiteX31" fmla="*/ 0 w 10931"/>
                <a:gd name="connsiteY31" fmla="*/ 4832 h 10000"/>
                <a:gd name="connsiteX0" fmla="*/ 0 w 10931"/>
                <a:gd name="connsiteY0" fmla="*/ 4832 h 10000"/>
                <a:gd name="connsiteX1" fmla="*/ 228 w 10931"/>
                <a:gd name="connsiteY1" fmla="*/ 5108 h 10000"/>
                <a:gd name="connsiteX2" fmla="*/ 1017 w 10931"/>
                <a:gd name="connsiteY2" fmla="*/ 5629 h 10000"/>
                <a:gd name="connsiteX3" fmla="*/ 2450 w 10931"/>
                <a:gd name="connsiteY3" fmla="*/ 6254 h 10000"/>
                <a:gd name="connsiteX4" fmla="*/ 2397 w 10931"/>
                <a:gd name="connsiteY4" fmla="*/ 6749 h 10000"/>
                <a:gd name="connsiteX5" fmla="*/ 3494 w 10931"/>
                <a:gd name="connsiteY5" fmla="*/ 7578 h 10000"/>
                <a:gd name="connsiteX6" fmla="*/ 3013 w 10931"/>
                <a:gd name="connsiteY6" fmla="*/ 8173 h 10000"/>
                <a:gd name="connsiteX7" fmla="*/ 3013 w 10931"/>
                <a:gd name="connsiteY7" fmla="*/ 8821 h 10000"/>
                <a:gd name="connsiteX8" fmla="*/ 4229 w 10931"/>
                <a:gd name="connsiteY8" fmla="*/ 9057 h 10000"/>
                <a:gd name="connsiteX9" fmla="*/ 4904 w 10931"/>
                <a:gd name="connsiteY9" fmla="*/ 9562 h 10000"/>
                <a:gd name="connsiteX10" fmla="*/ 6734 w 10931"/>
                <a:gd name="connsiteY10" fmla="*/ 10000 h 10000"/>
                <a:gd name="connsiteX11" fmla="*/ 7661 w 10931"/>
                <a:gd name="connsiteY11" fmla="*/ 9797 h 10000"/>
                <a:gd name="connsiteX12" fmla="*/ 7832 w 10931"/>
                <a:gd name="connsiteY12" fmla="*/ 9171 h 10000"/>
                <a:gd name="connsiteX13" fmla="*/ 8929 w 10931"/>
                <a:gd name="connsiteY13" fmla="*/ 8940 h 10000"/>
                <a:gd name="connsiteX14" fmla="*/ 9437 w 10931"/>
                <a:gd name="connsiteY14" fmla="*/ 8343 h 10000"/>
                <a:gd name="connsiteX15" fmla="*/ 8876 w 10931"/>
                <a:gd name="connsiteY15" fmla="*/ 7821 h 10000"/>
                <a:gd name="connsiteX16" fmla="*/ 7439 w 10931"/>
                <a:gd name="connsiteY16" fmla="*/ 7549 h 10000"/>
                <a:gd name="connsiteX17" fmla="*/ 8109 w 10931"/>
                <a:gd name="connsiteY17" fmla="*/ 5256 h 10000"/>
                <a:gd name="connsiteX18" fmla="*/ 10327 w 10931"/>
                <a:gd name="connsiteY18" fmla="*/ 5507 h 10000"/>
                <a:gd name="connsiteX19" fmla="*/ 10326 w 10931"/>
                <a:gd name="connsiteY19" fmla="*/ 4593 h 10000"/>
                <a:gd name="connsiteX20" fmla="*/ 10919 w 10931"/>
                <a:gd name="connsiteY20" fmla="*/ 3883 h 10000"/>
                <a:gd name="connsiteX21" fmla="*/ 10000 w 10931"/>
                <a:gd name="connsiteY21" fmla="*/ 3062 h 10000"/>
                <a:gd name="connsiteX22" fmla="*/ 8335 w 10931"/>
                <a:gd name="connsiteY22" fmla="*/ 3030 h 10000"/>
                <a:gd name="connsiteX23" fmla="*/ 7156 w 10931"/>
                <a:gd name="connsiteY23" fmla="*/ 2453 h 10000"/>
                <a:gd name="connsiteX24" fmla="*/ 8172 w 10931"/>
                <a:gd name="connsiteY24" fmla="*/ 1378 h 10000"/>
                <a:gd name="connsiteX25" fmla="*/ 8593 w 10931"/>
                <a:gd name="connsiteY25" fmla="*/ 710 h 10000"/>
                <a:gd name="connsiteX26" fmla="*/ 7661 w 10931"/>
                <a:gd name="connsiteY26" fmla="*/ 0 h 10000"/>
                <a:gd name="connsiteX27" fmla="*/ 5828 w 10931"/>
                <a:gd name="connsiteY27" fmla="*/ 265 h 10000"/>
                <a:gd name="connsiteX28" fmla="*/ 4844 w 10931"/>
                <a:gd name="connsiteY28" fmla="*/ 1408 h 10000"/>
                <a:gd name="connsiteX29" fmla="*/ 4448 w 10931"/>
                <a:gd name="connsiteY29" fmla="*/ 3393 h 10000"/>
                <a:gd name="connsiteX30" fmla="*/ 3013 w 10931"/>
                <a:gd name="connsiteY30" fmla="*/ 4191 h 10000"/>
                <a:gd name="connsiteX31" fmla="*/ 0 w 10931"/>
                <a:gd name="connsiteY31" fmla="*/ 4832 h 10000"/>
                <a:gd name="connsiteX0" fmla="*/ 0 w 10931"/>
                <a:gd name="connsiteY0" fmla="*/ 4832 h 10000"/>
                <a:gd name="connsiteX1" fmla="*/ 228 w 10931"/>
                <a:gd name="connsiteY1" fmla="*/ 5108 h 10000"/>
                <a:gd name="connsiteX2" fmla="*/ 1017 w 10931"/>
                <a:gd name="connsiteY2" fmla="*/ 5629 h 10000"/>
                <a:gd name="connsiteX3" fmla="*/ 2450 w 10931"/>
                <a:gd name="connsiteY3" fmla="*/ 6254 h 10000"/>
                <a:gd name="connsiteX4" fmla="*/ 2397 w 10931"/>
                <a:gd name="connsiteY4" fmla="*/ 6749 h 10000"/>
                <a:gd name="connsiteX5" fmla="*/ 3494 w 10931"/>
                <a:gd name="connsiteY5" fmla="*/ 7578 h 10000"/>
                <a:gd name="connsiteX6" fmla="*/ 3013 w 10931"/>
                <a:gd name="connsiteY6" fmla="*/ 8173 h 10000"/>
                <a:gd name="connsiteX7" fmla="*/ 3013 w 10931"/>
                <a:gd name="connsiteY7" fmla="*/ 8821 h 10000"/>
                <a:gd name="connsiteX8" fmla="*/ 4229 w 10931"/>
                <a:gd name="connsiteY8" fmla="*/ 9057 h 10000"/>
                <a:gd name="connsiteX9" fmla="*/ 4904 w 10931"/>
                <a:gd name="connsiteY9" fmla="*/ 9562 h 10000"/>
                <a:gd name="connsiteX10" fmla="*/ 6734 w 10931"/>
                <a:gd name="connsiteY10" fmla="*/ 10000 h 10000"/>
                <a:gd name="connsiteX11" fmla="*/ 7661 w 10931"/>
                <a:gd name="connsiteY11" fmla="*/ 9797 h 10000"/>
                <a:gd name="connsiteX12" fmla="*/ 7832 w 10931"/>
                <a:gd name="connsiteY12" fmla="*/ 9171 h 10000"/>
                <a:gd name="connsiteX13" fmla="*/ 8929 w 10931"/>
                <a:gd name="connsiteY13" fmla="*/ 8940 h 10000"/>
                <a:gd name="connsiteX14" fmla="*/ 9437 w 10931"/>
                <a:gd name="connsiteY14" fmla="*/ 8343 h 10000"/>
                <a:gd name="connsiteX15" fmla="*/ 8876 w 10931"/>
                <a:gd name="connsiteY15" fmla="*/ 7821 h 10000"/>
                <a:gd name="connsiteX16" fmla="*/ 7439 w 10931"/>
                <a:gd name="connsiteY16" fmla="*/ 7549 h 10000"/>
                <a:gd name="connsiteX17" fmla="*/ 8109 w 10931"/>
                <a:gd name="connsiteY17" fmla="*/ 5256 h 10000"/>
                <a:gd name="connsiteX18" fmla="*/ 8848 w 10931"/>
                <a:gd name="connsiteY18" fmla="*/ 5202 h 10000"/>
                <a:gd name="connsiteX19" fmla="*/ 10327 w 10931"/>
                <a:gd name="connsiteY19" fmla="*/ 5507 h 10000"/>
                <a:gd name="connsiteX20" fmla="*/ 10326 w 10931"/>
                <a:gd name="connsiteY20" fmla="*/ 4593 h 10000"/>
                <a:gd name="connsiteX21" fmla="*/ 10919 w 10931"/>
                <a:gd name="connsiteY21" fmla="*/ 3883 h 10000"/>
                <a:gd name="connsiteX22" fmla="*/ 10000 w 10931"/>
                <a:gd name="connsiteY22" fmla="*/ 3062 h 10000"/>
                <a:gd name="connsiteX23" fmla="*/ 8335 w 10931"/>
                <a:gd name="connsiteY23" fmla="*/ 3030 h 10000"/>
                <a:gd name="connsiteX24" fmla="*/ 7156 w 10931"/>
                <a:gd name="connsiteY24" fmla="*/ 2453 h 10000"/>
                <a:gd name="connsiteX25" fmla="*/ 8172 w 10931"/>
                <a:gd name="connsiteY25" fmla="*/ 1378 h 10000"/>
                <a:gd name="connsiteX26" fmla="*/ 8593 w 10931"/>
                <a:gd name="connsiteY26" fmla="*/ 710 h 10000"/>
                <a:gd name="connsiteX27" fmla="*/ 7661 w 10931"/>
                <a:gd name="connsiteY27" fmla="*/ 0 h 10000"/>
                <a:gd name="connsiteX28" fmla="*/ 5828 w 10931"/>
                <a:gd name="connsiteY28" fmla="*/ 265 h 10000"/>
                <a:gd name="connsiteX29" fmla="*/ 4844 w 10931"/>
                <a:gd name="connsiteY29" fmla="*/ 1408 h 10000"/>
                <a:gd name="connsiteX30" fmla="*/ 4448 w 10931"/>
                <a:gd name="connsiteY30" fmla="*/ 3393 h 10000"/>
                <a:gd name="connsiteX31" fmla="*/ 3013 w 10931"/>
                <a:gd name="connsiteY31" fmla="*/ 4191 h 10000"/>
                <a:gd name="connsiteX32" fmla="*/ 0 w 10931"/>
                <a:gd name="connsiteY32" fmla="*/ 4832 h 10000"/>
                <a:gd name="connsiteX0" fmla="*/ 0 w 10931"/>
                <a:gd name="connsiteY0" fmla="*/ 4832 h 10000"/>
                <a:gd name="connsiteX1" fmla="*/ 228 w 10931"/>
                <a:gd name="connsiteY1" fmla="*/ 5108 h 10000"/>
                <a:gd name="connsiteX2" fmla="*/ 1017 w 10931"/>
                <a:gd name="connsiteY2" fmla="*/ 5629 h 10000"/>
                <a:gd name="connsiteX3" fmla="*/ 2450 w 10931"/>
                <a:gd name="connsiteY3" fmla="*/ 6254 h 10000"/>
                <a:gd name="connsiteX4" fmla="*/ 2397 w 10931"/>
                <a:gd name="connsiteY4" fmla="*/ 6749 h 10000"/>
                <a:gd name="connsiteX5" fmla="*/ 3494 w 10931"/>
                <a:gd name="connsiteY5" fmla="*/ 7578 h 10000"/>
                <a:gd name="connsiteX6" fmla="*/ 3013 w 10931"/>
                <a:gd name="connsiteY6" fmla="*/ 8173 h 10000"/>
                <a:gd name="connsiteX7" fmla="*/ 3013 w 10931"/>
                <a:gd name="connsiteY7" fmla="*/ 8821 h 10000"/>
                <a:gd name="connsiteX8" fmla="*/ 4229 w 10931"/>
                <a:gd name="connsiteY8" fmla="*/ 9057 h 10000"/>
                <a:gd name="connsiteX9" fmla="*/ 4904 w 10931"/>
                <a:gd name="connsiteY9" fmla="*/ 9562 h 10000"/>
                <a:gd name="connsiteX10" fmla="*/ 6734 w 10931"/>
                <a:gd name="connsiteY10" fmla="*/ 10000 h 10000"/>
                <a:gd name="connsiteX11" fmla="*/ 7661 w 10931"/>
                <a:gd name="connsiteY11" fmla="*/ 9797 h 10000"/>
                <a:gd name="connsiteX12" fmla="*/ 7832 w 10931"/>
                <a:gd name="connsiteY12" fmla="*/ 9171 h 10000"/>
                <a:gd name="connsiteX13" fmla="*/ 8929 w 10931"/>
                <a:gd name="connsiteY13" fmla="*/ 8940 h 10000"/>
                <a:gd name="connsiteX14" fmla="*/ 9437 w 10931"/>
                <a:gd name="connsiteY14" fmla="*/ 8343 h 10000"/>
                <a:gd name="connsiteX15" fmla="*/ 8876 w 10931"/>
                <a:gd name="connsiteY15" fmla="*/ 7821 h 10000"/>
                <a:gd name="connsiteX16" fmla="*/ 7439 w 10931"/>
                <a:gd name="connsiteY16" fmla="*/ 7549 h 10000"/>
                <a:gd name="connsiteX17" fmla="*/ 8109 w 10931"/>
                <a:gd name="connsiteY17" fmla="*/ 5256 h 10000"/>
                <a:gd name="connsiteX18" fmla="*/ 9045 w 10931"/>
                <a:gd name="connsiteY18" fmla="*/ 5557 h 10000"/>
                <a:gd name="connsiteX19" fmla="*/ 10327 w 10931"/>
                <a:gd name="connsiteY19" fmla="*/ 5507 h 10000"/>
                <a:gd name="connsiteX20" fmla="*/ 10326 w 10931"/>
                <a:gd name="connsiteY20" fmla="*/ 4593 h 10000"/>
                <a:gd name="connsiteX21" fmla="*/ 10919 w 10931"/>
                <a:gd name="connsiteY21" fmla="*/ 3883 h 10000"/>
                <a:gd name="connsiteX22" fmla="*/ 10000 w 10931"/>
                <a:gd name="connsiteY22" fmla="*/ 3062 h 10000"/>
                <a:gd name="connsiteX23" fmla="*/ 8335 w 10931"/>
                <a:gd name="connsiteY23" fmla="*/ 3030 h 10000"/>
                <a:gd name="connsiteX24" fmla="*/ 7156 w 10931"/>
                <a:gd name="connsiteY24" fmla="*/ 2453 h 10000"/>
                <a:gd name="connsiteX25" fmla="*/ 8172 w 10931"/>
                <a:gd name="connsiteY25" fmla="*/ 1378 h 10000"/>
                <a:gd name="connsiteX26" fmla="*/ 8593 w 10931"/>
                <a:gd name="connsiteY26" fmla="*/ 710 h 10000"/>
                <a:gd name="connsiteX27" fmla="*/ 7661 w 10931"/>
                <a:gd name="connsiteY27" fmla="*/ 0 h 10000"/>
                <a:gd name="connsiteX28" fmla="*/ 5828 w 10931"/>
                <a:gd name="connsiteY28" fmla="*/ 265 h 10000"/>
                <a:gd name="connsiteX29" fmla="*/ 4844 w 10931"/>
                <a:gd name="connsiteY29" fmla="*/ 1408 h 10000"/>
                <a:gd name="connsiteX30" fmla="*/ 4448 w 10931"/>
                <a:gd name="connsiteY30" fmla="*/ 3393 h 10000"/>
                <a:gd name="connsiteX31" fmla="*/ 3013 w 10931"/>
                <a:gd name="connsiteY31" fmla="*/ 4191 h 10000"/>
                <a:gd name="connsiteX32" fmla="*/ 0 w 10931"/>
                <a:gd name="connsiteY32" fmla="*/ 4832 h 10000"/>
                <a:gd name="connsiteX0" fmla="*/ 0 w 10931"/>
                <a:gd name="connsiteY0" fmla="*/ 4832 h 10000"/>
                <a:gd name="connsiteX1" fmla="*/ 228 w 10931"/>
                <a:gd name="connsiteY1" fmla="*/ 5108 h 10000"/>
                <a:gd name="connsiteX2" fmla="*/ 1017 w 10931"/>
                <a:gd name="connsiteY2" fmla="*/ 5629 h 10000"/>
                <a:gd name="connsiteX3" fmla="*/ 2450 w 10931"/>
                <a:gd name="connsiteY3" fmla="*/ 6254 h 10000"/>
                <a:gd name="connsiteX4" fmla="*/ 2397 w 10931"/>
                <a:gd name="connsiteY4" fmla="*/ 6749 h 10000"/>
                <a:gd name="connsiteX5" fmla="*/ 3494 w 10931"/>
                <a:gd name="connsiteY5" fmla="*/ 7578 h 10000"/>
                <a:gd name="connsiteX6" fmla="*/ 3013 w 10931"/>
                <a:gd name="connsiteY6" fmla="*/ 8173 h 10000"/>
                <a:gd name="connsiteX7" fmla="*/ 3013 w 10931"/>
                <a:gd name="connsiteY7" fmla="*/ 8821 h 10000"/>
                <a:gd name="connsiteX8" fmla="*/ 4229 w 10931"/>
                <a:gd name="connsiteY8" fmla="*/ 9057 h 10000"/>
                <a:gd name="connsiteX9" fmla="*/ 4904 w 10931"/>
                <a:gd name="connsiteY9" fmla="*/ 9562 h 10000"/>
                <a:gd name="connsiteX10" fmla="*/ 6734 w 10931"/>
                <a:gd name="connsiteY10" fmla="*/ 10000 h 10000"/>
                <a:gd name="connsiteX11" fmla="*/ 7661 w 10931"/>
                <a:gd name="connsiteY11" fmla="*/ 9797 h 10000"/>
                <a:gd name="connsiteX12" fmla="*/ 7832 w 10931"/>
                <a:gd name="connsiteY12" fmla="*/ 9171 h 10000"/>
                <a:gd name="connsiteX13" fmla="*/ 8929 w 10931"/>
                <a:gd name="connsiteY13" fmla="*/ 8940 h 10000"/>
                <a:gd name="connsiteX14" fmla="*/ 9437 w 10931"/>
                <a:gd name="connsiteY14" fmla="*/ 8343 h 10000"/>
                <a:gd name="connsiteX15" fmla="*/ 8876 w 10931"/>
                <a:gd name="connsiteY15" fmla="*/ 7821 h 10000"/>
                <a:gd name="connsiteX16" fmla="*/ 7439 w 10931"/>
                <a:gd name="connsiteY16" fmla="*/ 7549 h 10000"/>
                <a:gd name="connsiteX17" fmla="*/ 8010 w 10931"/>
                <a:gd name="connsiteY17" fmla="*/ 5408 h 10000"/>
                <a:gd name="connsiteX18" fmla="*/ 9045 w 10931"/>
                <a:gd name="connsiteY18" fmla="*/ 5557 h 10000"/>
                <a:gd name="connsiteX19" fmla="*/ 10327 w 10931"/>
                <a:gd name="connsiteY19" fmla="*/ 5507 h 10000"/>
                <a:gd name="connsiteX20" fmla="*/ 10326 w 10931"/>
                <a:gd name="connsiteY20" fmla="*/ 4593 h 10000"/>
                <a:gd name="connsiteX21" fmla="*/ 10919 w 10931"/>
                <a:gd name="connsiteY21" fmla="*/ 3883 h 10000"/>
                <a:gd name="connsiteX22" fmla="*/ 10000 w 10931"/>
                <a:gd name="connsiteY22" fmla="*/ 3062 h 10000"/>
                <a:gd name="connsiteX23" fmla="*/ 8335 w 10931"/>
                <a:gd name="connsiteY23" fmla="*/ 3030 h 10000"/>
                <a:gd name="connsiteX24" fmla="*/ 7156 w 10931"/>
                <a:gd name="connsiteY24" fmla="*/ 2453 h 10000"/>
                <a:gd name="connsiteX25" fmla="*/ 8172 w 10931"/>
                <a:gd name="connsiteY25" fmla="*/ 1378 h 10000"/>
                <a:gd name="connsiteX26" fmla="*/ 8593 w 10931"/>
                <a:gd name="connsiteY26" fmla="*/ 710 h 10000"/>
                <a:gd name="connsiteX27" fmla="*/ 7661 w 10931"/>
                <a:gd name="connsiteY27" fmla="*/ 0 h 10000"/>
                <a:gd name="connsiteX28" fmla="*/ 5828 w 10931"/>
                <a:gd name="connsiteY28" fmla="*/ 265 h 10000"/>
                <a:gd name="connsiteX29" fmla="*/ 4844 w 10931"/>
                <a:gd name="connsiteY29" fmla="*/ 1408 h 10000"/>
                <a:gd name="connsiteX30" fmla="*/ 4448 w 10931"/>
                <a:gd name="connsiteY30" fmla="*/ 3393 h 10000"/>
                <a:gd name="connsiteX31" fmla="*/ 3013 w 10931"/>
                <a:gd name="connsiteY31" fmla="*/ 4191 h 10000"/>
                <a:gd name="connsiteX32" fmla="*/ 0 w 10931"/>
                <a:gd name="connsiteY32" fmla="*/ 4832 h 1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10931" h="10000">
                  <a:moveTo>
                    <a:pt x="0" y="4832"/>
                  </a:moveTo>
                  <a:cubicBezTo>
                    <a:pt x="76" y="4924"/>
                    <a:pt x="150" y="5016"/>
                    <a:pt x="228" y="5108"/>
                  </a:cubicBezTo>
                  <a:lnTo>
                    <a:pt x="1017" y="5629"/>
                  </a:lnTo>
                  <a:lnTo>
                    <a:pt x="2450" y="6254"/>
                  </a:lnTo>
                  <a:cubicBezTo>
                    <a:pt x="2432" y="6419"/>
                    <a:pt x="2411" y="6585"/>
                    <a:pt x="2397" y="6749"/>
                  </a:cubicBezTo>
                  <a:lnTo>
                    <a:pt x="3494" y="7578"/>
                  </a:lnTo>
                  <a:cubicBezTo>
                    <a:pt x="3337" y="7777"/>
                    <a:pt x="3171" y="7974"/>
                    <a:pt x="3013" y="8173"/>
                  </a:cubicBezTo>
                  <a:lnTo>
                    <a:pt x="3013" y="8821"/>
                  </a:lnTo>
                  <a:lnTo>
                    <a:pt x="4229" y="9057"/>
                  </a:lnTo>
                  <a:lnTo>
                    <a:pt x="4904" y="9562"/>
                  </a:lnTo>
                  <a:lnTo>
                    <a:pt x="6734" y="10000"/>
                  </a:lnTo>
                  <a:lnTo>
                    <a:pt x="7661" y="9797"/>
                  </a:lnTo>
                  <a:cubicBezTo>
                    <a:pt x="7716" y="9587"/>
                    <a:pt x="7775" y="9381"/>
                    <a:pt x="7832" y="9171"/>
                  </a:cubicBezTo>
                  <a:lnTo>
                    <a:pt x="8929" y="8940"/>
                  </a:lnTo>
                  <a:cubicBezTo>
                    <a:pt x="9095" y="8738"/>
                    <a:pt x="9274" y="8544"/>
                    <a:pt x="9437" y="8343"/>
                  </a:cubicBezTo>
                  <a:cubicBezTo>
                    <a:pt x="9247" y="8173"/>
                    <a:pt x="9062" y="7997"/>
                    <a:pt x="8876" y="7821"/>
                  </a:cubicBezTo>
                  <a:lnTo>
                    <a:pt x="7439" y="7549"/>
                  </a:lnTo>
                  <a:cubicBezTo>
                    <a:pt x="7661" y="6782"/>
                    <a:pt x="7789" y="6168"/>
                    <a:pt x="8010" y="5408"/>
                  </a:cubicBezTo>
                  <a:cubicBezTo>
                    <a:pt x="8245" y="5017"/>
                    <a:pt x="8675" y="5515"/>
                    <a:pt x="9045" y="5557"/>
                  </a:cubicBezTo>
                  <a:cubicBezTo>
                    <a:pt x="9415" y="5599"/>
                    <a:pt x="10081" y="5608"/>
                    <a:pt x="10327" y="5507"/>
                  </a:cubicBezTo>
                  <a:cubicBezTo>
                    <a:pt x="10573" y="5406"/>
                    <a:pt x="9997" y="4762"/>
                    <a:pt x="10326" y="4593"/>
                  </a:cubicBezTo>
                  <a:cubicBezTo>
                    <a:pt x="10655" y="4424"/>
                    <a:pt x="10793" y="4138"/>
                    <a:pt x="10919" y="3883"/>
                  </a:cubicBezTo>
                  <a:cubicBezTo>
                    <a:pt x="11045" y="3628"/>
                    <a:pt x="10184" y="3187"/>
                    <a:pt x="10000" y="3062"/>
                  </a:cubicBezTo>
                  <a:lnTo>
                    <a:pt x="8335" y="3030"/>
                  </a:lnTo>
                  <a:lnTo>
                    <a:pt x="7156" y="2453"/>
                  </a:lnTo>
                  <a:lnTo>
                    <a:pt x="8172" y="1378"/>
                  </a:lnTo>
                  <a:cubicBezTo>
                    <a:pt x="8313" y="1156"/>
                    <a:pt x="8449" y="935"/>
                    <a:pt x="8593" y="710"/>
                  </a:cubicBezTo>
                  <a:lnTo>
                    <a:pt x="7661" y="0"/>
                  </a:lnTo>
                  <a:lnTo>
                    <a:pt x="5828" y="265"/>
                  </a:lnTo>
                  <a:lnTo>
                    <a:pt x="4844" y="1408"/>
                  </a:lnTo>
                  <a:cubicBezTo>
                    <a:pt x="4712" y="2074"/>
                    <a:pt x="4579" y="2729"/>
                    <a:pt x="4448" y="3393"/>
                  </a:cubicBezTo>
                  <a:lnTo>
                    <a:pt x="3013" y="4191"/>
                  </a:lnTo>
                  <a:lnTo>
                    <a:pt x="0" y="4832"/>
                  </a:lnTo>
                </a:path>
              </a:pathLst>
            </a:custGeom>
            <a:solidFill>
              <a:srgbClr val="92D050"/>
            </a:solidFill>
            <a:ln w="6350">
              <a:solidFill>
                <a:schemeClr val="accent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 sz="2400"/>
            </a:p>
          </p:txBody>
        </p:sp>
      </p:grpSp>
      <p:cxnSp>
        <p:nvCxnSpPr>
          <p:cNvPr id="164" name="直接连接符 163"/>
          <p:cNvCxnSpPr/>
          <p:nvPr/>
        </p:nvCxnSpPr>
        <p:spPr>
          <a:xfrm>
            <a:off x="5147795" y="3915421"/>
            <a:ext cx="1805721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直接连接符 165"/>
          <p:cNvCxnSpPr/>
          <p:nvPr/>
        </p:nvCxnSpPr>
        <p:spPr>
          <a:xfrm>
            <a:off x="5205018" y="4579084"/>
            <a:ext cx="1702295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直接连接符 167"/>
          <p:cNvCxnSpPr/>
          <p:nvPr/>
        </p:nvCxnSpPr>
        <p:spPr>
          <a:xfrm>
            <a:off x="4347543" y="5514711"/>
            <a:ext cx="2605476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矩形 169"/>
          <p:cNvSpPr/>
          <p:nvPr/>
        </p:nvSpPr>
        <p:spPr>
          <a:xfrm>
            <a:off x="5585275" y="3568542"/>
            <a:ext cx="1041398" cy="348920"/>
          </a:xfrm>
          <a:prstGeom prst="rect">
            <a:avLst/>
          </a:prstGeom>
        </p:spPr>
        <p:txBody>
          <a:bodyPr wrap="none" lIns="121963" tIns="60981" rIns="121963" bIns="60981">
            <a:spAutoFit/>
          </a:bodyPr>
          <a:lstStyle/>
          <a:p>
            <a:r>
              <a:rPr lang="zh-CN" altLang="en-US" sz="1467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山西</a:t>
            </a:r>
            <a:r>
              <a:rPr lang="en-US" altLang="zh-CN" sz="1467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·</a:t>
            </a:r>
            <a:r>
              <a:rPr lang="zh-CN" altLang="en-US" sz="1467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太原</a:t>
            </a:r>
          </a:p>
        </p:txBody>
      </p:sp>
      <p:sp>
        <p:nvSpPr>
          <p:cNvPr id="171" name="矩形 170"/>
          <p:cNvSpPr/>
          <p:nvPr/>
        </p:nvSpPr>
        <p:spPr>
          <a:xfrm>
            <a:off x="5585275" y="4204105"/>
            <a:ext cx="1041398" cy="348920"/>
          </a:xfrm>
          <a:prstGeom prst="rect">
            <a:avLst/>
          </a:prstGeom>
        </p:spPr>
        <p:txBody>
          <a:bodyPr wrap="none" lIns="121963" tIns="60981" rIns="121963" bIns="60981">
            <a:spAutoFit/>
          </a:bodyPr>
          <a:lstStyle/>
          <a:p>
            <a:r>
              <a:rPr lang="zh-CN" altLang="en-US" sz="1467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宁夏</a:t>
            </a:r>
            <a:r>
              <a:rPr lang="en-US" altLang="zh-CN" sz="1467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·</a:t>
            </a:r>
            <a:r>
              <a:rPr lang="zh-CN" altLang="en-US" sz="1467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银川</a:t>
            </a:r>
            <a:endParaRPr lang="zh-CN" altLang="en-US" sz="1467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2" name="矩形 171"/>
          <p:cNvSpPr/>
          <p:nvPr/>
        </p:nvSpPr>
        <p:spPr>
          <a:xfrm>
            <a:off x="5585275" y="5163258"/>
            <a:ext cx="1041398" cy="348920"/>
          </a:xfrm>
          <a:prstGeom prst="rect">
            <a:avLst/>
          </a:prstGeom>
        </p:spPr>
        <p:txBody>
          <a:bodyPr wrap="none" lIns="121963" tIns="60981" rIns="121963" bIns="60981">
            <a:spAutoFit/>
          </a:bodyPr>
          <a:lstStyle/>
          <a:p>
            <a:r>
              <a:rPr lang="zh-CN" altLang="en-US" sz="1467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青海</a:t>
            </a:r>
            <a:r>
              <a:rPr lang="en-US" altLang="zh-CN" sz="1467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·</a:t>
            </a:r>
            <a:r>
              <a:rPr lang="zh-CN" altLang="en-US" sz="1467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西宁</a:t>
            </a:r>
            <a:endParaRPr lang="zh-CN" altLang="en-US" sz="1467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73" name="组合 172"/>
          <p:cNvGrpSpPr/>
          <p:nvPr/>
        </p:nvGrpSpPr>
        <p:grpSpPr>
          <a:xfrm>
            <a:off x="7559600" y="1430629"/>
            <a:ext cx="3360375" cy="576715"/>
            <a:chOff x="814328" y="3219334"/>
            <a:chExt cx="2077200" cy="432536"/>
          </a:xfrm>
        </p:grpSpPr>
        <p:grpSp>
          <p:nvGrpSpPr>
            <p:cNvPr id="174" name="组合 173"/>
            <p:cNvGrpSpPr/>
            <p:nvPr/>
          </p:nvGrpSpPr>
          <p:grpSpPr>
            <a:xfrm>
              <a:off x="814328" y="3219334"/>
              <a:ext cx="2077200" cy="432536"/>
              <a:chOff x="4304043" y="1286668"/>
              <a:chExt cx="5877487" cy="2757793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176" name="圆角矩形 175"/>
              <p:cNvSpPr/>
              <p:nvPr/>
            </p:nvSpPr>
            <p:spPr>
              <a:xfrm>
                <a:off x="4304043" y="1286668"/>
                <a:ext cx="5877487" cy="2757793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>
                  <a:solidFill>
                    <a:schemeClr val="accent1"/>
                  </a:solidFill>
                </a:endParaRPr>
              </a:p>
            </p:txBody>
          </p:sp>
          <p:sp>
            <p:nvSpPr>
              <p:cNvPr id="177" name="圆角矩形 176"/>
              <p:cNvSpPr/>
              <p:nvPr/>
            </p:nvSpPr>
            <p:spPr>
              <a:xfrm>
                <a:off x="4351924" y="1373342"/>
                <a:ext cx="5775624" cy="2584452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>
                  <a:solidFill>
                    <a:schemeClr val="accent1"/>
                  </a:solidFill>
                </a:endParaRPr>
              </a:p>
            </p:txBody>
          </p:sp>
        </p:grpSp>
        <p:sp>
          <p:nvSpPr>
            <p:cNvPr id="175" name="TextBox 162"/>
            <p:cNvSpPr txBox="1"/>
            <p:nvPr/>
          </p:nvSpPr>
          <p:spPr>
            <a:xfrm>
              <a:off x="831250" y="3331792"/>
              <a:ext cx="1999302" cy="21549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zh-CN"/>
              </a:defPPr>
              <a:lvl1pPr algn="ctr">
                <a:defRPr sz="14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sz="1867" dirty="0">
                  <a:solidFill>
                    <a:schemeClr val="accent1"/>
                  </a:solidFill>
                </a:rPr>
                <a:t>自动化</a:t>
              </a:r>
              <a:r>
                <a:rPr lang="zh-CN" altLang="en-US" sz="1867" dirty="0" smtClean="0">
                  <a:solidFill>
                    <a:schemeClr val="accent1"/>
                  </a:solidFill>
                </a:rPr>
                <a:t>巡检系统部署区域</a:t>
              </a:r>
              <a:endParaRPr lang="zh-CN" altLang="en-US" sz="1867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178" name="TextBox 165"/>
          <p:cNvSpPr txBox="1"/>
          <p:nvPr/>
        </p:nvSpPr>
        <p:spPr>
          <a:xfrm>
            <a:off x="7632170" y="2577372"/>
            <a:ext cx="3360375" cy="6506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1467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01</a:t>
            </a:r>
            <a:r>
              <a:rPr lang="zh-CN" altLang="en-US" sz="1467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、国家税务总局青海省税务局自动化巡检系统</a:t>
            </a:r>
            <a:endParaRPr lang="zh-CN" altLang="en-US" sz="1467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9" name="TextBox 166"/>
          <p:cNvSpPr txBox="1"/>
          <p:nvPr/>
        </p:nvSpPr>
        <p:spPr>
          <a:xfrm>
            <a:off x="7632170" y="3674438"/>
            <a:ext cx="3360375" cy="6506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1467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02</a:t>
            </a:r>
            <a:r>
              <a:rPr lang="zh-CN" altLang="en-US" sz="1467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、国家税务</a:t>
            </a:r>
            <a:r>
              <a:rPr lang="zh-CN" altLang="en-US" sz="1467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总局</a:t>
            </a:r>
            <a:r>
              <a:rPr lang="zh-CN" altLang="en-US" sz="1467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宁夏</a:t>
            </a:r>
            <a:r>
              <a:rPr lang="zh-CN" altLang="en-US" sz="1467" dirty="0" smtClean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税务局</a:t>
            </a:r>
            <a:r>
              <a:rPr lang="zh-CN" altLang="en-US" sz="1467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自动化巡检系统</a:t>
            </a:r>
          </a:p>
        </p:txBody>
      </p:sp>
      <p:sp>
        <p:nvSpPr>
          <p:cNvPr id="180" name="TextBox 167"/>
          <p:cNvSpPr txBox="1"/>
          <p:nvPr/>
        </p:nvSpPr>
        <p:spPr>
          <a:xfrm>
            <a:off x="7632170" y="4826566"/>
            <a:ext cx="3360375" cy="6506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defRPr/>
            </a:pPr>
            <a:r>
              <a:rPr lang="en-US" altLang="zh-CN" sz="1467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03</a:t>
            </a:r>
            <a:r>
              <a:rPr lang="zh-CN" altLang="en-US" sz="1467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、国家税务</a:t>
            </a:r>
            <a:r>
              <a:rPr lang="zh-CN" altLang="en-US" sz="1467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总局</a:t>
            </a:r>
            <a:r>
              <a:rPr lang="zh-CN" altLang="en-US" sz="1467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山西</a:t>
            </a:r>
            <a:r>
              <a:rPr lang="zh-CN" altLang="en-US" sz="1467" dirty="0" smtClean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省</a:t>
            </a:r>
            <a:r>
              <a:rPr lang="zh-CN" altLang="en-US" sz="1467" dirty="0">
                <a:solidFill>
                  <a:srgbClr val="00B0F0"/>
                </a:solidFill>
                <a:latin typeface="微软雅黑" pitchFamily="34" charset="-122"/>
                <a:ea typeface="微软雅黑" pitchFamily="34" charset="-122"/>
              </a:rPr>
              <a:t>税务局自动化巡检系统</a:t>
            </a:r>
          </a:p>
        </p:txBody>
      </p:sp>
      <p:sp>
        <p:nvSpPr>
          <p:cNvPr id="85" name="文本框 16"/>
          <p:cNvSpPr txBox="1"/>
          <p:nvPr/>
        </p:nvSpPr>
        <p:spPr>
          <a:xfrm>
            <a:off x="902656" y="400882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化巡检</a:t>
            </a:r>
          </a:p>
        </p:txBody>
      </p:sp>
      <p:cxnSp>
        <p:nvCxnSpPr>
          <p:cNvPr id="165" name="直接连接符 164"/>
          <p:cNvCxnSpPr/>
          <p:nvPr/>
        </p:nvCxnSpPr>
        <p:spPr>
          <a:xfrm>
            <a:off x="3585768" y="3450031"/>
            <a:ext cx="1619250" cy="1129053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连接符 180"/>
          <p:cNvCxnSpPr/>
          <p:nvPr/>
        </p:nvCxnSpPr>
        <p:spPr>
          <a:xfrm>
            <a:off x="4143711" y="3495989"/>
            <a:ext cx="1004084" cy="419432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直接连接符 166"/>
          <p:cNvCxnSpPr/>
          <p:nvPr/>
        </p:nvCxnSpPr>
        <p:spPr>
          <a:xfrm>
            <a:off x="3148408" y="3679664"/>
            <a:ext cx="1199136" cy="1835048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032901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5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5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5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5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5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25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" grpId="0"/>
      <p:bldP spid="171" grpId="0"/>
      <p:bldP spid="172" grpId="0"/>
      <p:bldP spid="178" grpId="0"/>
      <p:bldP spid="179" grpId="0"/>
      <p:bldP spid="18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6"/>
          <p:cNvSpPr txBox="1"/>
          <p:nvPr/>
        </p:nvSpPr>
        <p:spPr>
          <a:xfrm>
            <a:off x="902656" y="400882"/>
            <a:ext cx="33970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部署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流向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627140"/>
              </p:ext>
            </p:extLst>
          </p:nvPr>
        </p:nvGraphicFramePr>
        <p:xfrm>
          <a:off x="3254050" y="5921058"/>
          <a:ext cx="1247775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8" name="Visio" r:id="rId4" imgW="1247667" imgH="439992" progId="Visio.Drawing.11">
                  <p:link updateAutomatic="1"/>
                </p:oleObj>
              </mc:Choice>
              <mc:Fallback>
                <p:oleObj name="Visio" r:id="rId4" imgW="1247667" imgH="43999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54050" y="5921058"/>
                        <a:ext cx="1247775" cy="439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658727"/>
              </p:ext>
            </p:extLst>
          </p:nvPr>
        </p:nvGraphicFramePr>
        <p:xfrm>
          <a:off x="9297353" y="5921058"/>
          <a:ext cx="1704975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9" name="Visio" r:id="rId6" imgW="1704947" imgH="439992" progId="Visio.Drawing.11">
                  <p:link updateAutomatic="1"/>
                </p:oleObj>
              </mc:Choice>
              <mc:Fallback>
                <p:oleObj name="Visio" r:id="rId6" imgW="1704947" imgH="439992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297353" y="5921058"/>
                        <a:ext cx="1704975" cy="439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>
          <a:xfrm>
            <a:off x="8170543" y="862547"/>
            <a:ext cx="0" cy="5995453"/>
          </a:xfrm>
          <a:prstGeom prst="line">
            <a:avLst/>
          </a:prstGeom>
          <a:ln w="635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圆角矩形 26"/>
          <p:cNvSpPr/>
          <p:nvPr/>
        </p:nvSpPr>
        <p:spPr bwMode="auto">
          <a:xfrm>
            <a:off x="5381508" y="4300156"/>
            <a:ext cx="1563686" cy="424278"/>
          </a:xfrm>
          <a:prstGeom prst="roundRect">
            <a:avLst>
              <a:gd name="adj" fmla="val 0"/>
            </a:avLst>
          </a:prstGeom>
          <a:solidFill>
            <a:srgbClr val="00B0F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err="1" smtClean="0"/>
              <a:t>elasticsearch</a:t>
            </a:r>
            <a:endParaRPr lang="zh-CN" altLang="en-US" sz="1600" dirty="0"/>
          </a:p>
        </p:txBody>
      </p:sp>
      <p:sp>
        <p:nvSpPr>
          <p:cNvPr id="46" name="圆角矩形 45"/>
          <p:cNvSpPr/>
          <p:nvPr/>
        </p:nvSpPr>
        <p:spPr bwMode="auto">
          <a:xfrm>
            <a:off x="2467746" y="4192167"/>
            <a:ext cx="769117" cy="424278"/>
          </a:xfrm>
          <a:prstGeom prst="roundRect">
            <a:avLst>
              <a:gd name="adj" fmla="val 0"/>
            </a:avLst>
          </a:prstGeom>
          <a:solidFill>
            <a:srgbClr val="00B0F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err="1" smtClean="0"/>
              <a:t>mysql</a:t>
            </a:r>
            <a:endParaRPr lang="en-US" altLang="zh-CN" sz="1600" dirty="0" smtClean="0"/>
          </a:p>
        </p:txBody>
      </p:sp>
      <p:sp>
        <p:nvSpPr>
          <p:cNvPr id="66" name="圆角矩形 65"/>
          <p:cNvSpPr/>
          <p:nvPr/>
        </p:nvSpPr>
        <p:spPr bwMode="auto">
          <a:xfrm>
            <a:off x="2395017" y="1317266"/>
            <a:ext cx="1258169" cy="461664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smtClean="0"/>
              <a:t>collectors</a:t>
            </a:r>
          </a:p>
        </p:txBody>
      </p:sp>
      <p:sp>
        <p:nvSpPr>
          <p:cNvPr id="78" name="圆角矩形 77"/>
          <p:cNvSpPr/>
          <p:nvPr/>
        </p:nvSpPr>
        <p:spPr bwMode="auto">
          <a:xfrm>
            <a:off x="6044132" y="1609053"/>
            <a:ext cx="1258169" cy="461664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smtClean="0"/>
              <a:t>data-switch</a:t>
            </a:r>
          </a:p>
        </p:txBody>
      </p:sp>
      <p:sp>
        <p:nvSpPr>
          <p:cNvPr id="95" name="圆角矩形 94"/>
          <p:cNvSpPr/>
          <p:nvPr/>
        </p:nvSpPr>
        <p:spPr bwMode="auto">
          <a:xfrm>
            <a:off x="8983240" y="1377585"/>
            <a:ext cx="1258169" cy="461664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b="1" dirty="0" smtClean="0"/>
              <a:t>collectors</a:t>
            </a:r>
          </a:p>
        </p:txBody>
      </p:sp>
      <p:sp>
        <p:nvSpPr>
          <p:cNvPr id="99" name="圆角矩形 98"/>
          <p:cNvSpPr/>
          <p:nvPr/>
        </p:nvSpPr>
        <p:spPr bwMode="auto">
          <a:xfrm>
            <a:off x="8917123" y="3779310"/>
            <a:ext cx="1258169" cy="461664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err="1" smtClean="0"/>
              <a:t>wechat</a:t>
            </a:r>
            <a:endParaRPr lang="en-US" altLang="zh-CN" sz="1600" dirty="0" smtClean="0"/>
          </a:p>
        </p:txBody>
      </p:sp>
      <p:sp>
        <p:nvSpPr>
          <p:cNvPr id="40" name="圆角矩形 39"/>
          <p:cNvSpPr/>
          <p:nvPr/>
        </p:nvSpPr>
        <p:spPr bwMode="auto">
          <a:xfrm>
            <a:off x="913507" y="4982285"/>
            <a:ext cx="1946629" cy="649258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smtClean="0"/>
              <a:t>manage-backend</a:t>
            </a:r>
          </a:p>
          <a:p>
            <a:pPr algn="ctr"/>
            <a:r>
              <a:rPr lang="zh-CN" altLang="en-US" sz="1600" dirty="0" smtClean="0"/>
              <a:t>（</a:t>
            </a:r>
            <a:r>
              <a:rPr lang="en-US" altLang="zh-CN" sz="1600" dirty="0" smtClean="0"/>
              <a:t>……</a:t>
            </a:r>
            <a:r>
              <a:rPr lang="zh-CN" altLang="en-US" sz="1600" dirty="0" smtClean="0"/>
              <a:t>）</a:t>
            </a:r>
            <a:endParaRPr lang="en-US" altLang="zh-CN" sz="1600" dirty="0" smtClean="0"/>
          </a:p>
        </p:txBody>
      </p:sp>
      <p:sp>
        <p:nvSpPr>
          <p:cNvPr id="41" name="圆角矩形 40"/>
          <p:cNvSpPr/>
          <p:nvPr/>
        </p:nvSpPr>
        <p:spPr bwMode="auto">
          <a:xfrm>
            <a:off x="4212028" y="4982285"/>
            <a:ext cx="739299" cy="461664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/>
              <a:t>web</a:t>
            </a:r>
            <a:endParaRPr lang="en-US" altLang="zh-CN" sz="1600" dirty="0" smtClean="0"/>
          </a:p>
        </p:txBody>
      </p:sp>
      <p:sp>
        <p:nvSpPr>
          <p:cNvPr id="42" name="圆角矩形 41"/>
          <p:cNvSpPr/>
          <p:nvPr/>
        </p:nvSpPr>
        <p:spPr bwMode="auto">
          <a:xfrm>
            <a:off x="3752810" y="3388826"/>
            <a:ext cx="1923972" cy="461664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smtClean="0"/>
              <a:t>workstation-center</a:t>
            </a:r>
          </a:p>
        </p:txBody>
      </p:sp>
      <p:sp>
        <p:nvSpPr>
          <p:cNvPr id="44" name="圆角矩形 43"/>
          <p:cNvSpPr/>
          <p:nvPr/>
        </p:nvSpPr>
        <p:spPr bwMode="auto">
          <a:xfrm>
            <a:off x="3447557" y="2320066"/>
            <a:ext cx="764471" cy="424278"/>
          </a:xfrm>
          <a:prstGeom prst="roundRect">
            <a:avLst>
              <a:gd name="adj" fmla="val 0"/>
            </a:avLst>
          </a:prstGeom>
          <a:solidFill>
            <a:srgbClr val="0070C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err="1" smtClean="0">
                <a:solidFill>
                  <a:schemeClr val="bg1"/>
                </a:solidFill>
              </a:rPr>
              <a:t>kafka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45" name="圆角矩形 44"/>
          <p:cNvSpPr/>
          <p:nvPr/>
        </p:nvSpPr>
        <p:spPr bwMode="auto">
          <a:xfrm>
            <a:off x="9163973" y="2456307"/>
            <a:ext cx="764471" cy="424278"/>
          </a:xfrm>
          <a:prstGeom prst="roundRect">
            <a:avLst>
              <a:gd name="adj" fmla="val 0"/>
            </a:avLst>
          </a:prstGeom>
          <a:solidFill>
            <a:srgbClr val="0070C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err="1" smtClean="0">
                <a:solidFill>
                  <a:schemeClr val="bg1"/>
                </a:solidFill>
              </a:rPr>
              <a:t>kafka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48" name="圆角矩形 47"/>
          <p:cNvSpPr/>
          <p:nvPr/>
        </p:nvSpPr>
        <p:spPr bwMode="auto">
          <a:xfrm>
            <a:off x="1501044" y="3409204"/>
            <a:ext cx="697319" cy="424278"/>
          </a:xfrm>
          <a:prstGeom prst="roundRect">
            <a:avLst>
              <a:gd name="adj" fmla="val 0"/>
            </a:avLst>
          </a:prstGeom>
          <a:solidFill>
            <a:srgbClr val="00B0F0"/>
          </a:solidFill>
          <a:ln>
            <a:noFill/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1600" dirty="0" err="1" smtClean="0"/>
              <a:t>redis</a:t>
            </a:r>
            <a:endParaRPr lang="en-US" altLang="zh-CN" sz="1600" dirty="0" smtClean="0"/>
          </a:p>
        </p:txBody>
      </p:sp>
      <p:cxnSp>
        <p:nvCxnSpPr>
          <p:cNvPr id="8" name="直接箭头连接符 7"/>
          <p:cNvCxnSpPr>
            <a:stCxn id="40" idx="0"/>
            <a:endCxn id="46" idx="2"/>
          </p:cNvCxnSpPr>
          <p:nvPr/>
        </p:nvCxnSpPr>
        <p:spPr>
          <a:xfrm flipV="1">
            <a:off x="1886822" y="4616445"/>
            <a:ext cx="965483" cy="3658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474308" y="1325281"/>
            <a:ext cx="1920709" cy="2615309"/>
            <a:chOff x="474308" y="1325281"/>
            <a:chExt cx="1920709" cy="2615309"/>
          </a:xfrm>
        </p:grpSpPr>
        <p:cxnSp>
          <p:nvCxnSpPr>
            <p:cNvPr id="12" name="直接箭头连接符 11"/>
            <p:cNvCxnSpPr>
              <a:stCxn id="66" idx="1"/>
              <a:endCxn id="56" idx="3"/>
            </p:cNvCxnSpPr>
            <p:nvPr/>
          </p:nvCxnSpPr>
          <p:spPr>
            <a:xfrm flipH="1" flipV="1">
              <a:off x="474308" y="1325281"/>
              <a:ext cx="1920709" cy="22281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stCxn id="66" idx="1"/>
              <a:endCxn id="59" idx="3"/>
            </p:cNvCxnSpPr>
            <p:nvPr/>
          </p:nvCxnSpPr>
          <p:spPr>
            <a:xfrm flipH="1">
              <a:off x="474308" y="1548098"/>
              <a:ext cx="1920709" cy="43101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>
              <a:stCxn id="66" idx="1"/>
              <a:endCxn id="60" idx="3"/>
            </p:cNvCxnSpPr>
            <p:nvPr/>
          </p:nvCxnSpPr>
          <p:spPr>
            <a:xfrm flipH="1">
              <a:off x="474308" y="1548098"/>
              <a:ext cx="1920709" cy="108483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/>
            <p:cNvCxnSpPr>
              <a:stCxn id="66" idx="1"/>
              <a:endCxn id="61" idx="3"/>
            </p:cNvCxnSpPr>
            <p:nvPr/>
          </p:nvCxnSpPr>
          <p:spPr>
            <a:xfrm flipH="1">
              <a:off x="474308" y="1548098"/>
              <a:ext cx="1920709" cy="173866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9" name="直接箭头连接符 2048"/>
            <p:cNvCxnSpPr>
              <a:stCxn id="66" idx="1"/>
              <a:endCxn id="63" idx="3"/>
            </p:cNvCxnSpPr>
            <p:nvPr/>
          </p:nvCxnSpPr>
          <p:spPr>
            <a:xfrm flipH="1">
              <a:off x="474308" y="1548098"/>
              <a:ext cx="1920709" cy="239249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057" name="直接箭头连接符 2056"/>
          <p:cNvCxnSpPr>
            <a:stCxn id="46" idx="3"/>
            <a:endCxn id="42" idx="2"/>
          </p:cNvCxnSpPr>
          <p:nvPr/>
        </p:nvCxnSpPr>
        <p:spPr>
          <a:xfrm flipV="1">
            <a:off x="3236863" y="3850490"/>
            <a:ext cx="1477933" cy="5538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9" name="直接箭头连接符 2058"/>
          <p:cNvCxnSpPr/>
          <p:nvPr/>
        </p:nvCxnSpPr>
        <p:spPr>
          <a:xfrm flipH="1">
            <a:off x="2198363" y="3706742"/>
            <a:ext cx="1554447" cy="16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2" name="直接箭头连接符 2061"/>
          <p:cNvCxnSpPr/>
          <p:nvPr/>
        </p:nvCxnSpPr>
        <p:spPr>
          <a:xfrm>
            <a:off x="2893476" y="1778930"/>
            <a:ext cx="805691" cy="5411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5" name="直接箭头连接符 2064"/>
          <p:cNvCxnSpPr/>
          <p:nvPr/>
        </p:nvCxnSpPr>
        <p:spPr>
          <a:xfrm flipH="1" flipV="1">
            <a:off x="3111186" y="1778930"/>
            <a:ext cx="805691" cy="5411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7" name="直接箭头连接符 2066"/>
          <p:cNvCxnSpPr/>
          <p:nvPr/>
        </p:nvCxnSpPr>
        <p:spPr>
          <a:xfrm>
            <a:off x="3713681" y="2744344"/>
            <a:ext cx="885003" cy="64448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9" name="直接箭头连接符 2068"/>
          <p:cNvCxnSpPr/>
          <p:nvPr/>
        </p:nvCxnSpPr>
        <p:spPr>
          <a:xfrm flipH="1" flipV="1">
            <a:off x="3916877" y="2744344"/>
            <a:ext cx="885003" cy="64448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2" name="直接箭头连接符 2071"/>
          <p:cNvCxnSpPr>
            <a:stCxn id="42" idx="3"/>
            <a:endCxn id="27" idx="0"/>
          </p:cNvCxnSpPr>
          <p:nvPr/>
        </p:nvCxnSpPr>
        <p:spPr>
          <a:xfrm>
            <a:off x="5676782" y="3619658"/>
            <a:ext cx="486569" cy="68049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6" name="直接箭头连接符 2075"/>
          <p:cNvCxnSpPr>
            <a:stCxn id="27" idx="2"/>
            <a:endCxn id="41" idx="3"/>
          </p:cNvCxnSpPr>
          <p:nvPr/>
        </p:nvCxnSpPr>
        <p:spPr>
          <a:xfrm flipH="1">
            <a:off x="4951327" y="4724434"/>
            <a:ext cx="1212024" cy="48868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" name="组合 17"/>
          <p:cNvGrpSpPr/>
          <p:nvPr/>
        </p:nvGrpSpPr>
        <p:grpSpPr>
          <a:xfrm>
            <a:off x="10241409" y="1325281"/>
            <a:ext cx="1477386" cy="2615309"/>
            <a:chOff x="10241409" y="1325281"/>
            <a:chExt cx="1477386" cy="2615309"/>
          </a:xfrm>
        </p:grpSpPr>
        <p:cxnSp>
          <p:nvCxnSpPr>
            <p:cNvPr id="32" name="直接箭头连接符 31"/>
            <p:cNvCxnSpPr>
              <a:stCxn id="95" idx="3"/>
              <a:endCxn id="49" idx="1"/>
            </p:cNvCxnSpPr>
            <p:nvPr/>
          </p:nvCxnSpPr>
          <p:spPr>
            <a:xfrm flipV="1">
              <a:off x="10241409" y="1325281"/>
              <a:ext cx="1477386" cy="28313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95" idx="3"/>
              <a:endCxn id="50" idx="1"/>
            </p:cNvCxnSpPr>
            <p:nvPr/>
          </p:nvCxnSpPr>
          <p:spPr>
            <a:xfrm>
              <a:off x="10241409" y="1608417"/>
              <a:ext cx="1477386" cy="37069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95" idx="3"/>
              <a:endCxn id="51" idx="1"/>
            </p:cNvCxnSpPr>
            <p:nvPr/>
          </p:nvCxnSpPr>
          <p:spPr>
            <a:xfrm>
              <a:off x="10241409" y="1608417"/>
              <a:ext cx="1477386" cy="102451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95" idx="3"/>
              <a:endCxn id="52" idx="1"/>
            </p:cNvCxnSpPr>
            <p:nvPr/>
          </p:nvCxnSpPr>
          <p:spPr>
            <a:xfrm>
              <a:off x="10241409" y="1608417"/>
              <a:ext cx="1477386" cy="167834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95" idx="3"/>
              <a:endCxn id="53" idx="1"/>
            </p:cNvCxnSpPr>
            <p:nvPr/>
          </p:nvCxnSpPr>
          <p:spPr>
            <a:xfrm>
              <a:off x="10241409" y="1608417"/>
              <a:ext cx="1477386" cy="233217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7" name="直接箭头连接符 86"/>
          <p:cNvCxnSpPr/>
          <p:nvPr/>
        </p:nvCxnSpPr>
        <p:spPr>
          <a:xfrm flipH="1">
            <a:off x="9473639" y="1839249"/>
            <a:ext cx="66116" cy="6170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箭头连接符 88"/>
          <p:cNvCxnSpPr/>
          <p:nvPr/>
        </p:nvCxnSpPr>
        <p:spPr>
          <a:xfrm flipV="1">
            <a:off x="9571886" y="1848488"/>
            <a:ext cx="66116" cy="6170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" name="组合 18"/>
          <p:cNvGrpSpPr/>
          <p:nvPr/>
        </p:nvGrpSpPr>
        <p:grpSpPr>
          <a:xfrm>
            <a:off x="4196433" y="1752801"/>
            <a:ext cx="4971076" cy="947619"/>
            <a:chOff x="4196433" y="1752801"/>
            <a:chExt cx="4971076" cy="947619"/>
          </a:xfrm>
        </p:grpSpPr>
        <p:cxnSp>
          <p:nvCxnSpPr>
            <p:cNvPr id="107" name="直接箭头连接符 106"/>
            <p:cNvCxnSpPr/>
            <p:nvPr/>
          </p:nvCxnSpPr>
          <p:spPr>
            <a:xfrm flipV="1">
              <a:off x="4212028" y="1781829"/>
              <a:ext cx="1832104" cy="6923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直接箭头连接符 108"/>
            <p:cNvCxnSpPr/>
            <p:nvPr/>
          </p:nvCxnSpPr>
          <p:spPr>
            <a:xfrm>
              <a:off x="7302301" y="1752801"/>
              <a:ext cx="1861672" cy="82856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接箭头连接符 110"/>
            <p:cNvCxnSpPr/>
            <p:nvPr/>
          </p:nvCxnSpPr>
          <p:spPr>
            <a:xfrm flipH="1" flipV="1">
              <a:off x="7305837" y="1871859"/>
              <a:ext cx="1861672" cy="82856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箭头连接符 112"/>
            <p:cNvCxnSpPr/>
            <p:nvPr/>
          </p:nvCxnSpPr>
          <p:spPr>
            <a:xfrm flipH="1">
              <a:off x="4196433" y="1900887"/>
              <a:ext cx="1832104" cy="6923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5" name="圆角矩形标注 114"/>
          <p:cNvSpPr/>
          <p:nvPr/>
        </p:nvSpPr>
        <p:spPr bwMode="auto">
          <a:xfrm>
            <a:off x="6205895" y="2668446"/>
            <a:ext cx="1096406" cy="1024494"/>
          </a:xfrm>
          <a:prstGeom prst="wedgeRoundRectCallout">
            <a:avLst>
              <a:gd name="adj1" fmla="val 123149"/>
              <a:gd name="adj2" fmla="val -88225"/>
              <a:gd name="adj3" fmla="val 16667"/>
            </a:avLst>
          </a:prstGeom>
          <a:solidFill>
            <a:srgbClr val="CC00FF"/>
          </a:solidFill>
          <a:ln>
            <a:noFill/>
          </a:ln>
        </p:spPr>
        <p:txBody>
          <a:bodyPr rot="0" spcFirstLastPara="0" vertOverflow="overflow" horzOverflow="overflow" vert="horz" wrap="square" lIns="121920" tIns="60960" rIns="121920" bIns="6096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19001</a:t>
            </a:r>
            <a:endParaRPr lang="en-US" altLang="zh-CN" b="1" dirty="0">
              <a:solidFill>
                <a:schemeClr val="bg1"/>
              </a:solidFill>
            </a:endParaRP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19002</a:t>
            </a:r>
            <a:endParaRPr lang="en-US" altLang="zh-CN" b="1" dirty="0">
              <a:solidFill>
                <a:schemeClr val="bg1"/>
              </a:solidFill>
            </a:endParaRPr>
          </a:p>
          <a:p>
            <a:pPr algn="ctr"/>
            <a:r>
              <a:rPr lang="en-US" altLang="zh-CN" b="1" dirty="0" smtClean="0">
                <a:solidFill>
                  <a:schemeClr val="bg1"/>
                </a:solidFill>
              </a:rPr>
              <a:t>19003</a:t>
            </a:r>
            <a:endParaRPr lang="zh-CN" altLang="en-US" b="1" dirty="0" err="1" smtClean="0">
              <a:solidFill>
                <a:schemeClr val="bg1"/>
              </a:solidFill>
            </a:endParaRPr>
          </a:p>
        </p:txBody>
      </p:sp>
      <p:cxnSp>
        <p:nvCxnSpPr>
          <p:cNvPr id="127" name="直接箭头连接符 126"/>
          <p:cNvCxnSpPr/>
          <p:nvPr/>
        </p:nvCxnSpPr>
        <p:spPr>
          <a:xfrm flipV="1">
            <a:off x="2169998" y="3578882"/>
            <a:ext cx="1554447" cy="16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4" name="直接箭头连接符 2113"/>
          <p:cNvCxnSpPr>
            <a:stCxn id="46" idx="3"/>
            <a:endCxn id="41" idx="1"/>
          </p:cNvCxnSpPr>
          <p:nvPr/>
        </p:nvCxnSpPr>
        <p:spPr>
          <a:xfrm>
            <a:off x="3236863" y="4404306"/>
            <a:ext cx="975165" cy="80881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6" name="直接箭头连接符 2115"/>
          <p:cNvCxnSpPr>
            <a:stCxn id="45" idx="2"/>
            <a:endCxn id="99" idx="0"/>
          </p:cNvCxnSpPr>
          <p:nvPr/>
        </p:nvCxnSpPr>
        <p:spPr>
          <a:xfrm flipH="1">
            <a:off x="9546208" y="2880585"/>
            <a:ext cx="1" cy="8987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组合 21"/>
          <p:cNvGrpSpPr/>
          <p:nvPr/>
        </p:nvGrpSpPr>
        <p:grpSpPr>
          <a:xfrm>
            <a:off x="121883" y="1077631"/>
            <a:ext cx="401774" cy="3110609"/>
            <a:chOff x="121883" y="1077631"/>
            <a:chExt cx="401774" cy="3110609"/>
          </a:xfrm>
        </p:grpSpPr>
        <p:grpSp>
          <p:nvGrpSpPr>
            <p:cNvPr id="54" name="组合 53"/>
            <p:cNvGrpSpPr/>
            <p:nvPr/>
          </p:nvGrpSpPr>
          <p:grpSpPr>
            <a:xfrm>
              <a:off x="121883" y="1077631"/>
              <a:ext cx="352425" cy="3110609"/>
              <a:chOff x="11675253" y="917977"/>
              <a:chExt cx="352425" cy="3110609"/>
            </a:xfrm>
          </p:grpSpPr>
          <p:pic>
            <p:nvPicPr>
              <p:cNvPr id="56" name="Picture 15" descr="C:\Users\Administrator\Desktop\图片2.pn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675253" y="917977"/>
                <a:ext cx="352425" cy="4953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59" name="Picture 15" descr="C:\Users\Administrator\Desktop\图片2.pn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675253" y="1571804"/>
                <a:ext cx="352425" cy="4953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0" name="Picture 15" descr="C:\Users\Administrator\Desktop\图片2.pn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675253" y="2225631"/>
                <a:ext cx="352425" cy="4953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1" name="Picture 15" descr="C:\Users\Administrator\Desktop\图片2.png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675253" y="2879458"/>
                <a:ext cx="352425" cy="4953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3" name="Picture 15" descr="C:\Users\Administrator\Desktop\图片2.png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BEBA8EAE-BF5A-486C-A8C5-ECC9F3942E4B}">
                    <a14:imgProps xmlns:a14="http://schemas.microsoft.com/office/drawing/2010/main">
                      <a14:imgLayer r:embed="rId10">
                        <a14:imgEffect>
                          <a14:brightnessContrast bright="40000" contrast="40000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675253" y="3533286"/>
                <a:ext cx="352425" cy="495300"/>
              </a:xfrm>
              <a:prstGeom prst="rect">
                <a:avLst/>
              </a:prstGeom>
              <a:solidFill>
                <a:schemeClr val="bg1"/>
              </a:solidFill>
              <a:extLst/>
            </p:spPr>
          </p:pic>
        </p:grpSp>
        <p:sp>
          <p:nvSpPr>
            <p:cNvPr id="21" name="TextBox 20"/>
            <p:cNvSpPr txBox="1"/>
            <p:nvPr/>
          </p:nvSpPr>
          <p:spPr>
            <a:xfrm>
              <a:off x="167469" y="370285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?</a:t>
              </a:r>
              <a:endParaRPr lang="zh-CN" altLang="en-US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1715032" y="1077631"/>
            <a:ext cx="356188" cy="3110609"/>
            <a:chOff x="11715032" y="1077631"/>
            <a:chExt cx="356188" cy="3110609"/>
          </a:xfrm>
        </p:grpSpPr>
        <p:pic>
          <p:nvPicPr>
            <p:cNvPr id="49" name="Picture 15" descr="C:\Users\Administrator\Desktop\图片2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18795" y="1077631"/>
              <a:ext cx="352425" cy="4953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Picture 15" descr="C:\Users\Administrator\Desktop\图片2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18795" y="1731458"/>
              <a:ext cx="352425" cy="4953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" name="Picture 15" descr="C:\Users\Administrator\Desktop\图片2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18795" y="2385285"/>
              <a:ext cx="352425" cy="4953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2" name="Picture 15" descr="C:\Users\Administrator\Desktop\图片2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18795" y="3039112"/>
              <a:ext cx="352425" cy="4953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15" descr="C:\Users\Administrator\Desktop\图片2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18795" y="3692940"/>
              <a:ext cx="352425" cy="4953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0" name="TextBox 69"/>
            <p:cNvSpPr txBox="1"/>
            <p:nvPr/>
          </p:nvSpPr>
          <p:spPr>
            <a:xfrm>
              <a:off x="11715032" y="3693137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 smtClean="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?</a:t>
              </a:r>
              <a:endParaRPr lang="zh-CN" altLang="en-US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pic>
        <p:nvPicPr>
          <p:cNvPr id="4447" name="Picture 351" descr="http://pic1.cxtuku.com/00/09/49/b04249f964e8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97449" y="5061296"/>
            <a:ext cx="765306" cy="765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7" name="直接连接符 66"/>
          <p:cNvCxnSpPr>
            <a:stCxn id="99" idx="2"/>
            <a:endCxn id="4447" idx="1"/>
          </p:cNvCxnSpPr>
          <p:nvPr/>
        </p:nvCxnSpPr>
        <p:spPr>
          <a:xfrm>
            <a:off x="9546208" y="4240974"/>
            <a:ext cx="1051241" cy="1202975"/>
          </a:xfrm>
          <a:prstGeom prst="line">
            <a:avLst/>
          </a:prstGeom>
          <a:ln w="38100">
            <a:solidFill>
              <a:schemeClr val="accent1">
                <a:lumMod val="20000"/>
                <a:lumOff val="8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433416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2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2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2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500"/>
                                        <p:tgtEl>
                                          <p:spTgt spid="2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8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9" dur="500"/>
                                        <p:tgtEl>
                                          <p:spTgt spid="4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46" grpId="0" animBg="1"/>
      <p:bldP spid="66" grpId="0" animBg="1"/>
      <p:bldP spid="78" grpId="0" animBg="1"/>
      <p:bldP spid="95" grpId="0" animBg="1"/>
      <p:bldP spid="99" grpId="0" animBg="1"/>
      <p:bldP spid="40" grpId="0" animBg="1"/>
      <p:bldP spid="41" grpId="0" animBg="1"/>
      <p:bldP spid="42" grpId="0" animBg="1"/>
      <p:bldP spid="44" grpId="0" animBg="1"/>
      <p:bldP spid="45" grpId="0" animBg="1"/>
      <p:bldP spid="48" grpId="0" animBg="1"/>
      <p:bldP spid="1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6"/>
          <p:cNvSpPr txBox="1"/>
          <p:nvPr/>
        </p:nvSpPr>
        <p:spPr>
          <a:xfrm>
            <a:off x="902656" y="400882"/>
            <a:ext cx="37048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部署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署包说明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0983" y="1205498"/>
            <a:ext cx="9290035" cy="4992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 bwMode="auto">
          <a:xfrm>
            <a:off x="1625600" y="4181475"/>
            <a:ext cx="1640114" cy="288925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1600" dirty="0" err="1" smtClean="0"/>
          </a:p>
        </p:txBody>
      </p:sp>
      <p:sp>
        <p:nvSpPr>
          <p:cNvPr id="7" name="矩形 6"/>
          <p:cNvSpPr/>
          <p:nvPr/>
        </p:nvSpPr>
        <p:spPr bwMode="auto">
          <a:xfrm>
            <a:off x="1625599" y="4470400"/>
            <a:ext cx="4238171" cy="1582057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1600" dirty="0" err="1" smtClean="0"/>
          </a:p>
        </p:txBody>
      </p:sp>
      <p:sp>
        <p:nvSpPr>
          <p:cNvPr id="8" name="矩形 7"/>
          <p:cNvSpPr/>
          <p:nvPr/>
        </p:nvSpPr>
        <p:spPr bwMode="auto">
          <a:xfrm>
            <a:off x="1625598" y="1640116"/>
            <a:ext cx="2772231" cy="97245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1600" dirty="0" err="1" smtClean="0"/>
          </a:p>
        </p:txBody>
      </p:sp>
      <p:sp>
        <p:nvSpPr>
          <p:cNvPr id="9" name="矩形 8"/>
          <p:cNvSpPr/>
          <p:nvPr/>
        </p:nvSpPr>
        <p:spPr bwMode="auto">
          <a:xfrm>
            <a:off x="1625598" y="2598058"/>
            <a:ext cx="1959432" cy="319313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1600" dirty="0" err="1" smtClean="0"/>
          </a:p>
        </p:txBody>
      </p:sp>
      <p:sp>
        <p:nvSpPr>
          <p:cNvPr id="10" name="矩形 9"/>
          <p:cNvSpPr/>
          <p:nvPr/>
        </p:nvSpPr>
        <p:spPr bwMode="auto">
          <a:xfrm>
            <a:off x="1625598" y="2917371"/>
            <a:ext cx="1959432" cy="319313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1600" dirty="0" err="1" smtClean="0"/>
          </a:p>
        </p:txBody>
      </p:sp>
      <p:sp>
        <p:nvSpPr>
          <p:cNvPr id="11" name="矩形 10"/>
          <p:cNvSpPr/>
          <p:nvPr/>
        </p:nvSpPr>
        <p:spPr bwMode="auto">
          <a:xfrm>
            <a:off x="1625600" y="3236684"/>
            <a:ext cx="1770743" cy="319313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1600" dirty="0" err="1" smtClean="0"/>
          </a:p>
        </p:txBody>
      </p:sp>
      <p:sp>
        <p:nvSpPr>
          <p:cNvPr id="12" name="矩形 11"/>
          <p:cNvSpPr/>
          <p:nvPr/>
        </p:nvSpPr>
        <p:spPr bwMode="auto">
          <a:xfrm>
            <a:off x="1625598" y="3570508"/>
            <a:ext cx="1959432" cy="319313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1600" dirty="0" err="1" smtClean="0"/>
          </a:p>
        </p:txBody>
      </p:sp>
      <p:sp>
        <p:nvSpPr>
          <p:cNvPr id="13" name="矩形 12"/>
          <p:cNvSpPr/>
          <p:nvPr/>
        </p:nvSpPr>
        <p:spPr bwMode="auto">
          <a:xfrm>
            <a:off x="1625600" y="3889813"/>
            <a:ext cx="1770743" cy="291661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txBody>
          <a:bodyPr vert="horz" wrap="square" lIns="121920" tIns="60960" rIns="121920" bIns="6096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1600" dirty="0" err="1" smtClean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956" y="917449"/>
            <a:ext cx="5318132" cy="5750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4684" y="1282861"/>
            <a:ext cx="7581900" cy="501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2686" y="1336154"/>
            <a:ext cx="6807646" cy="45337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166" y="961063"/>
            <a:ext cx="7774171" cy="5538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727" y="961063"/>
            <a:ext cx="8673988" cy="5750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902535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8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7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2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6"/>
          <p:cNvSpPr txBox="1"/>
          <p:nvPr/>
        </p:nvSpPr>
        <p:spPr>
          <a:xfrm>
            <a:off x="902656" y="400882"/>
            <a:ext cx="37048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部署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署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说明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740497" y="2508981"/>
            <a:ext cx="1969863" cy="1929923"/>
            <a:chOff x="2493759" y="1536543"/>
            <a:chExt cx="1969863" cy="1929923"/>
          </a:xfrm>
        </p:grpSpPr>
        <p:grpSp>
          <p:nvGrpSpPr>
            <p:cNvPr id="20" name="组合 19"/>
            <p:cNvGrpSpPr/>
            <p:nvPr/>
          </p:nvGrpSpPr>
          <p:grpSpPr>
            <a:xfrm>
              <a:off x="2493759" y="1536543"/>
              <a:ext cx="1929923" cy="1929923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21" name="同心圆 20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1219170">
                  <a:defRPr/>
                </a:pPr>
                <a:endParaRPr lang="zh-CN" altLang="en-US" sz="2400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solidFill>
                <a:schemeClr val="accent1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1219170">
                  <a:defRPr/>
                </a:pPr>
                <a:endParaRPr lang="zh-CN" altLang="en-US" sz="2400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23" name="椭圆 22"/>
            <p:cNvSpPr/>
            <p:nvPr/>
          </p:nvSpPr>
          <p:spPr>
            <a:xfrm>
              <a:off x="3965875" y="2796845"/>
              <a:ext cx="497747" cy="497747"/>
            </a:xfrm>
            <a:prstGeom prst="ellipse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85000"/>
                </a:schemeClr>
              </a:solidFill>
              <a:prstDash val="solid"/>
            </a:ln>
            <a:effectLst>
              <a:outerShdw blurRad="254000" dist="127000" dir="8100000" algn="tr" rotWithShape="0">
                <a:prstClr val="black">
                  <a:alpha val="60000"/>
                </a:prstClr>
              </a:outerShdw>
            </a:effectLst>
          </p:spPr>
          <p:txBody>
            <a:bodyPr rtlCol="0" anchor="ctr"/>
            <a:lstStyle/>
            <a:p>
              <a:pPr algn="ctr" defTabSz="1219170">
                <a:defRPr/>
              </a:pPr>
              <a:r>
                <a:rPr lang="en-US" altLang="zh-CN" sz="2400" kern="0" dirty="0">
                  <a:solidFill>
                    <a:sysClr val="window" lastClr="FFFFFF"/>
                  </a:solidFill>
                  <a:latin typeface="Calibri"/>
                  <a:ea typeface="宋体"/>
                </a:rPr>
                <a:t>1</a:t>
              </a:r>
              <a:endParaRPr lang="zh-CN" altLang="en-US" sz="2400" kern="0" dirty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056861" y="2079964"/>
              <a:ext cx="800219" cy="830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defRPr/>
              </a:pPr>
              <a:r>
                <a:rPr lang="zh-CN" altLang="en-US" sz="2400" b="1" kern="0" dirty="0" smtClean="0">
                  <a:solidFill>
                    <a:sysClr val="window" lastClr="FFFFFF"/>
                  </a:solidFill>
                  <a:latin typeface="微软雅黑"/>
                  <a:ea typeface="微软雅黑"/>
                </a:rPr>
                <a:t>文件</a:t>
              </a:r>
              <a:endParaRPr lang="en-US" altLang="zh-CN" sz="2400" b="1" kern="0" dirty="0" smtClean="0">
                <a:solidFill>
                  <a:sysClr val="window" lastClr="FFFFFF"/>
                </a:solidFill>
                <a:latin typeface="微软雅黑"/>
                <a:ea typeface="微软雅黑"/>
              </a:endParaRPr>
            </a:p>
            <a:p>
              <a:pPr defTabSz="1219170">
                <a:defRPr/>
              </a:pPr>
              <a:r>
                <a:rPr lang="zh-CN" altLang="en-US" sz="2400" b="1" kern="0" dirty="0" smtClean="0">
                  <a:solidFill>
                    <a:sysClr val="window" lastClr="FFFFFF"/>
                  </a:solidFill>
                  <a:latin typeface="微软雅黑"/>
                  <a:ea typeface="微软雅黑"/>
                </a:rPr>
                <a:t>替换</a:t>
              </a:r>
              <a:endParaRPr lang="zh-CN" altLang="en-US" sz="2400" b="1" kern="0" dirty="0">
                <a:solidFill>
                  <a:sysClr val="window" lastClr="FFFFFF"/>
                </a:solidFill>
                <a:latin typeface="微软雅黑"/>
                <a:ea typeface="微软雅黑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163959" y="2508981"/>
            <a:ext cx="2040741" cy="1929923"/>
            <a:chOff x="8107369" y="1554273"/>
            <a:chExt cx="2040741" cy="1929923"/>
          </a:xfrm>
        </p:grpSpPr>
        <p:grpSp>
          <p:nvGrpSpPr>
            <p:cNvPr id="25" name="组合 24"/>
            <p:cNvGrpSpPr/>
            <p:nvPr/>
          </p:nvGrpSpPr>
          <p:grpSpPr>
            <a:xfrm>
              <a:off x="8107369" y="1554273"/>
              <a:ext cx="1929923" cy="1929923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26" name="同心圆 25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1219170">
                  <a:defRPr/>
                </a:pPr>
                <a:endParaRPr lang="zh-CN" altLang="en-US" sz="2400" kern="0">
                  <a:solidFill>
                    <a:sysClr val="windowText" lastClr="000000"/>
                  </a:solidFill>
                  <a:latin typeface="Calibri"/>
                  <a:ea typeface="宋体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392112" y="760412"/>
                <a:ext cx="3825874" cy="3825874"/>
              </a:xfrm>
              <a:prstGeom prst="ellipse">
                <a:avLst/>
              </a:prstGeom>
              <a:solidFill>
                <a:schemeClr val="accent1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algn="ctr" defTabSz="1219170">
                  <a:defRPr/>
                </a:pPr>
                <a:endParaRPr lang="zh-CN" altLang="en-US" sz="2400" kern="0">
                  <a:solidFill>
                    <a:sysClr val="window" lastClr="FFFFFF"/>
                  </a:solidFill>
                  <a:latin typeface="Calibri"/>
                  <a:ea typeface="宋体"/>
                </a:endParaRPr>
              </a:p>
            </p:txBody>
          </p:sp>
        </p:grpSp>
        <p:sp>
          <p:nvSpPr>
            <p:cNvPr id="28" name="椭圆 27"/>
            <p:cNvSpPr/>
            <p:nvPr/>
          </p:nvSpPr>
          <p:spPr>
            <a:xfrm>
              <a:off x="9650363" y="2756031"/>
              <a:ext cx="497747" cy="497747"/>
            </a:xfrm>
            <a:prstGeom prst="ellipse">
              <a:avLst/>
            </a:prstGeom>
            <a:solidFill>
              <a:schemeClr val="accent1"/>
            </a:solidFill>
            <a:ln w="25400" cap="flat" cmpd="sng" algn="ctr">
              <a:solidFill>
                <a:schemeClr val="bg1">
                  <a:lumMod val="85000"/>
                </a:schemeClr>
              </a:solidFill>
              <a:prstDash val="solid"/>
            </a:ln>
            <a:effectLst>
              <a:outerShdw blurRad="254000" dist="127000" dir="8100000" algn="tr" rotWithShape="0">
                <a:prstClr val="black">
                  <a:alpha val="60000"/>
                </a:prstClr>
              </a:outerShdw>
            </a:effectLst>
          </p:spPr>
          <p:txBody>
            <a:bodyPr rtlCol="0" anchor="ctr"/>
            <a:lstStyle/>
            <a:p>
              <a:pPr algn="ctr" defTabSz="1219170">
                <a:defRPr/>
              </a:pPr>
              <a:r>
                <a:rPr lang="en-US" altLang="zh-CN" sz="2400" kern="0" dirty="0">
                  <a:solidFill>
                    <a:sysClr val="window" lastClr="FFFFFF"/>
                  </a:solidFill>
                  <a:latin typeface="Calibri"/>
                  <a:ea typeface="宋体"/>
                </a:rPr>
                <a:t>2</a:t>
              </a:r>
              <a:endParaRPr lang="zh-CN" altLang="en-US" sz="2400" kern="0" dirty="0">
                <a:solidFill>
                  <a:sysClr val="window" lastClr="FFFFFF"/>
                </a:solidFill>
                <a:latin typeface="Calibri"/>
                <a:ea typeface="宋体"/>
              </a:endParaRPr>
            </a:p>
          </p:txBody>
        </p:sp>
        <p:sp>
          <p:nvSpPr>
            <p:cNvPr id="29" name="矩形 28"/>
            <p:cNvSpPr/>
            <p:nvPr/>
          </p:nvSpPr>
          <p:spPr>
            <a:xfrm>
              <a:off x="8714013" y="2103152"/>
              <a:ext cx="800219" cy="83099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1219170">
                <a:defRPr/>
              </a:pPr>
              <a:r>
                <a:rPr lang="zh-CN" altLang="en-US" sz="2400" b="1" kern="0" dirty="0" smtClean="0">
                  <a:solidFill>
                    <a:sysClr val="window" lastClr="FFFFFF"/>
                  </a:solidFill>
                  <a:latin typeface="微软雅黑"/>
                  <a:ea typeface="微软雅黑"/>
                </a:rPr>
                <a:t>文件</a:t>
              </a:r>
              <a:endParaRPr lang="en-US" altLang="zh-CN" sz="2400" b="1" kern="0" dirty="0" smtClean="0">
                <a:solidFill>
                  <a:sysClr val="window" lastClr="FFFFFF"/>
                </a:solidFill>
                <a:latin typeface="微软雅黑"/>
                <a:ea typeface="微软雅黑"/>
              </a:endParaRPr>
            </a:p>
            <a:p>
              <a:pPr defTabSz="1219170">
                <a:defRPr/>
              </a:pPr>
              <a:r>
                <a:rPr lang="zh-CN" altLang="en-US" sz="2400" b="1" kern="0" dirty="0" smtClean="0">
                  <a:solidFill>
                    <a:sysClr val="window" lastClr="FFFFFF"/>
                  </a:solidFill>
                  <a:latin typeface="微软雅黑"/>
                  <a:ea typeface="微软雅黑"/>
                </a:rPr>
                <a:t>修改</a:t>
              </a:r>
              <a:endParaRPr lang="zh-CN" altLang="en-US" sz="2400" b="1" kern="0" dirty="0">
                <a:solidFill>
                  <a:sysClr val="window" lastClr="FFFFFF"/>
                </a:solidFill>
                <a:latin typeface="微软雅黑"/>
                <a:ea typeface="微软雅黑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2744484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392098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774618" y="763369"/>
            <a:ext cx="2642764" cy="2642764"/>
            <a:chOff x="4833150" y="1266579"/>
            <a:chExt cx="2526552" cy="2526552"/>
          </a:xfrm>
        </p:grpSpPr>
        <p:grpSp>
          <p:nvGrpSpPr>
            <p:cNvPr id="18" name="组合 17"/>
            <p:cNvGrpSpPr/>
            <p:nvPr/>
          </p:nvGrpSpPr>
          <p:grpSpPr>
            <a:xfrm>
              <a:off x="4833150" y="1266579"/>
              <a:ext cx="2526552" cy="2526552"/>
              <a:chOff x="6585478" y="1661232"/>
              <a:chExt cx="928740" cy="928740"/>
            </a:xfrm>
          </p:grpSpPr>
          <p:sp>
            <p:nvSpPr>
              <p:cNvPr id="20" name="椭圆 19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1" name="圆角矩形 20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2" name="椭圆 21"/>
              <p:cNvSpPr>
                <a:spLocks noChangeAspect="1"/>
              </p:cNvSpPr>
              <p:nvPr/>
            </p:nvSpPr>
            <p:spPr>
              <a:xfrm>
                <a:off x="6740229" y="1819936"/>
                <a:ext cx="619237" cy="619237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文本框 47"/>
            <p:cNvSpPr/>
            <p:nvPr/>
          </p:nvSpPr>
          <p:spPr>
            <a:xfrm>
              <a:off x="5448786" y="1838385"/>
              <a:ext cx="1325930" cy="13829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>
                <a:lnSpc>
                  <a:spcPct val="100000"/>
                </a:lnSpc>
              </a:pPr>
              <a:r>
                <a:rPr lang="en-US" altLang="x-none" sz="8800" dirty="0" smtClean="0">
                  <a:solidFill>
                    <a:schemeClr val="bg1"/>
                  </a:solidFill>
                  <a:latin typeface="Impact" panose="020B0806030902050204" pitchFamily="2" charset="0"/>
                  <a:ea typeface="宋体" panose="02010600030101010101" pitchFamily="2" charset="-122"/>
                  <a:sym typeface="Impact" panose="020B0806030902050204" pitchFamily="2" charset="0"/>
                </a:rPr>
                <a:t>03</a:t>
              </a:r>
              <a:endParaRPr lang="zh-CN" altLang="en-US" sz="8800" dirty="0">
                <a:solidFill>
                  <a:schemeClr val="bg1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endParaRPr>
            </a:p>
          </p:txBody>
        </p:sp>
      </p:grpSp>
      <p:sp>
        <p:nvSpPr>
          <p:cNvPr id="51" name="TextBox 5"/>
          <p:cNvSpPr txBox="1"/>
          <p:nvPr/>
        </p:nvSpPr>
        <p:spPr>
          <a:xfrm>
            <a:off x="4535004" y="4181472"/>
            <a:ext cx="3121992" cy="697555"/>
          </a:xfrm>
          <a:prstGeom prst="rect">
            <a:avLst/>
          </a:prstGeom>
          <a:noFill/>
        </p:spPr>
        <p:txBody>
          <a:bodyPr wrap="none" lIns="121912" tIns="60956" rIns="121912" bIns="60956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sz="3733" dirty="0" smtClean="0">
                <a:solidFill>
                  <a:schemeClr val="accent1"/>
                </a:solidFill>
              </a:rPr>
              <a:t>巡检系统操作</a:t>
            </a:r>
            <a:endParaRPr lang="zh-CN" altLang="en-US" sz="3733" dirty="0">
              <a:solidFill>
                <a:schemeClr val="accent1"/>
              </a:solidFill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2871952" y="5166856"/>
            <a:ext cx="6448097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组合 56"/>
          <p:cNvGrpSpPr/>
          <p:nvPr/>
        </p:nvGrpSpPr>
        <p:grpSpPr>
          <a:xfrm>
            <a:off x="4656414" y="5574154"/>
            <a:ext cx="420608" cy="420608"/>
            <a:chOff x="4656414" y="5574154"/>
            <a:chExt cx="420608" cy="420608"/>
          </a:xfrm>
        </p:grpSpPr>
        <p:grpSp>
          <p:nvGrpSpPr>
            <p:cNvPr id="58" name="组合 57"/>
            <p:cNvGrpSpPr/>
            <p:nvPr/>
          </p:nvGrpSpPr>
          <p:grpSpPr>
            <a:xfrm>
              <a:off x="4656414" y="5574154"/>
              <a:ext cx="420608" cy="420608"/>
              <a:chOff x="6585478" y="1661232"/>
              <a:chExt cx="928740" cy="928740"/>
            </a:xfrm>
          </p:grpSpPr>
          <p:sp>
            <p:nvSpPr>
              <p:cNvPr id="60" name="椭圆 59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61" name="圆角矩形 60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59" name="椭圆 58"/>
            <p:cNvSpPr/>
            <p:nvPr/>
          </p:nvSpPr>
          <p:spPr>
            <a:xfrm>
              <a:off x="4744440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latin typeface="Arial" pitchFamily="34" charset="0"/>
                  <a:cs typeface="Arial" pitchFamily="34" charset="0"/>
                </a:rPr>
                <a:t>L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269058" y="5574154"/>
            <a:ext cx="420608" cy="420608"/>
            <a:chOff x="5269058" y="5574154"/>
            <a:chExt cx="420608" cy="420608"/>
          </a:xfrm>
        </p:grpSpPr>
        <p:grpSp>
          <p:nvGrpSpPr>
            <p:cNvPr id="74" name="组合 73"/>
            <p:cNvGrpSpPr/>
            <p:nvPr/>
          </p:nvGrpSpPr>
          <p:grpSpPr>
            <a:xfrm>
              <a:off x="5269058" y="5574154"/>
              <a:ext cx="420608" cy="420608"/>
              <a:chOff x="6585478" y="1661232"/>
              <a:chExt cx="928740" cy="928740"/>
            </a:xfrm>
          </p:grpSpPr>
          <p:sp>
            <p:nvSpPr>
              <p:cNvPr id="76" name="椭圆 75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77" name="圆角矩形 76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75" name="椭圆 74"/>
            <p:cNvSpPr/>
            <p:nvPr/>
          </p:nvSpPr>
          <p:spPr>
            <a:xfrm>
              <a:off x="5357084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D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5881702" y="5574154"/>
            <a:ext cx="420608" cy="420608"/>
            <a:chOff x="5881702" y="5574154"/>
            <a:chExt cx="420608" cy="420608"/>
          </a:xfrm>
        </p:grpSpPr>
        <p:grpSp>
          <p:nvGrpSpPr>
            <p:cNvPr id="79" name="组合 78"/>
            <p:cNvGrpSpPr/>
            <p:nvPr/>
          </p:nvGrpSpPr>
          <p:grpSpPr>
            <a:xfrm>
              <a:off x="5881702" y="5574154"/>
              <a:ext cx="420608" cy="420608"/>
              <a:chOff x="6585478" y="1661232"/>
              <a:chExt cx="928740" cy="928740"/>
            </a:xfrm>
          </p:grpSpPr>
          <p:sp>
            <p:nvSpPr>
              <p:cNvPr id="81" name="椭圆 80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82" name="圆角矩形 81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80" name="椭圆 79"/>
            <p:cNvSpPr/>
            <p:nvPr/>
          </p:nvSpPr>
          <p:spPr>
            <a:xfrm>
              <a:off x="5973723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O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6494346" y="5574154"/>
            <a:ext cx="420608" cy="420608"/>
            <a:chOff x="6494346" y="5574154"/>
            <a:chExt cx="420608" cy="420608"/>
          </a:xfrm>
        </p:grpSpPr>
        <p:grpSp>
          <p:nvGrpSpPr>
            <p:cNvPr id="84" name="组合 83"/>
            <p:cNvGrpSpPr/>
            <p:nvPr/>
          </p:nvGrpSpPr>
          <p:grpSpPr>
            <a:xfrm>
              <a:off x="6494346" y="5574154"/>
              <a:ext cx="420608" cy="420608"/>
              <a:chOff x="6585478" y="1661232"/>
              <a:chExt cx="928740" cy="928740"/>
            </a:xfrm>
          </p:grpSpPr>
          <p:sp>
            <p:nvSpPr>
              <p:cNvPr id="86" name="椭圆 85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87" name="圆角矩形 86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85" name="椭圆 84"/>
            <p:cNvSpPr/>
            <p:nvPr/>
          </p:nvSpPr>
          <p:spPr>
            <a:xfrm>
              <a:off x="6582372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U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7106990" y="5574154"/>
            <a:ext cx="420608" cy="420608"/>
            <a:chOff x="7106990" y="5574154"/>
            <a:chExt cx="420608" cy="420608"/>
          </a:xfrm>
        </p:grpSpPr>
        <p:grpSp>
          <p:nvGrpSpPr>
            <p:cNvPr id="89" name="组合 88"/>
            <p:cNvGrpSpPr/>
            <p:nvPr/>
          </p:nvGrpSpPr>
          <p:grpSpPr>
            <a:xfrm>
              <a:off x="7106990" y="5574154"/>
              <a:ext cx="420608" cy="420608"/>
              <a:chOff x="6585478" y="1661232"/>
              <a:chExt cx="928740" cy="928740"/>
            </a:xfrm>
          </p:grpSpPr>
          <p:sp>
            <p:nvSpPr>
              <p:cNvPr id="91" name="椭圆 90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92" name="圆角矩形 91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90" name="椭圆 89"/>
            <p:cNvSpPr/>
            <p:nvPr/>
          </p:nvSpPr>
          <p:spPr>
            <a:xfrm>
              <a:off x="7195016" y="5662179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M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5593669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827168" y="1580699"/>
            <a:ext cx="2009056" cy="200905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75" name="同心圆 74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  <p:sp>
          <p:nvSpPr>
            <p:cNvPr id="76" name="椭圆 75"/>
            <p:cNvSpPr/>
            <p:nvPr/>
          </p:nvSpPr>
          <p:spPr>
            <a:xfrm>
              <a:off x="395997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74" name="TextBox 7"/>
          <p:cNvSpPr txBox="1"/>
          <p:nvPr/>
        </p:nvSpPr>
        <p:spPr>
          <a:xfrm>
            <a:off x="1023168" y="2323616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 smtClean="0">
                <a:solidFill>
                  <a:schemeClr val="accent1"/>
                </a:solidFill>
                <a:latin typeface="微软雅黑"/>
                <a:ea typeface="微软雅黑"/>
              </a:rPr>
              <a:t>系统</a:t>
            </a:r>
            <a:r>
              <a:rPr lang="zh-CN" altLang="en-US" sz="2800" b="1" dirty="0">
                <a:solidFill>
                  <a:schemeClr val="accent1"/>
                </a:solidFill>
                <a:latin typeface="微软雅黑"/>
                <a:ea typeface="微软雅黑"/>
              </a:rPr>
              <a:t>管理</a:t>
            </a:r>
          </a:p>
        </p:txBody>
      </p:sp>
      <p:grpSp>
        <p:nvGrpSpPr>
          <p:cNvPr id="84" name="组合 83"/>
          <p:cNvGrpSpPr/>
          <p:nvPr/>
        </p:nvGrpSpPr>
        <p:grpSpPr>
          <a:xfrm>
            <a:off x="3811339" y="1580699"/>
            <a:ext cx="2009056" cy="200905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86" name="同心圆 8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  <p:sp>
          <p:nvSpPr>
            <p:cNvPr id="87" name="椭圆 86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85" name="TextBox 18"/>
          <p:cNvSpPr txBox="1"/>
          <p:nvPr/>
        </p:nvSpPr>
        <p:spPr>
          <a:xfrm>
            <a:off x="4005388" y="2323616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chemeClr val="accent1"/>
                </a:solidFill>
                <a:latin typeface="微软雅黑"/>
                <a:ea typeface="微软雅黑"/>
              </a:rPr>
              <a:t>基础配置</a:t>
            </a:r>
          </a:p>
        </p:txBody>
      </p:sp>
      <p:grpSp>
        <p:nvGrpSpPr>
          <p:cNvPr id="108" name="组合 107"/>
          <p:cNvGrpSpPr/>
          <p:nvPr/>
        </p:nvGrpSpPr>
        <p:grpSpPr>
          <a:xfrm>
            <a:off x="6734796" y="1580699"/>
            <a:ext cx="2009056" cy="200905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10" name="同心圆 10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  <p:sp>
          <p:nvSpPr>
            <p:cNvPr id="111" name="椭圆 110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109" name="TextBox 29"/>
          <p:cNvSpPr txBox="1"/>
          <p:nvPr/>
        </p:nvSpPr>
        <p:spPr>
          <a:xfrm>
            <a:off x="6928845" y="2323616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chemeClr val="accent1"/>
                </a:solidFill>
                <a:latin typeface="微软雅黑"/>
                <a:ea typeface="微软雅黑"/>
              </a:rPr>
              <a:t>监控配置</a:t>
            </a:r>
          </a:p>
        </p:txBody>
      </p:sp>
      <p:grpSp>
        <p:nvGrpSpPr>
          <p:cNvPr id="118" name="组合 117"/>
          <p:cNvGrpSpPr/>
          <p:nvPr/>
        </p:nvGrpSpPr>
        <p:grpSpPr>
          <a:xfrm>
            <a:off x="9499459" y="1580699"/>
            <a:ext cx="2009056" cy="200905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20" name="同心圆 11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  <p:sp>
          <p:nvSpPr>
            <p:cNvPr id="121" name="椭圆 120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119" name="TextBox 39"/>
          <p:cNvSpPr txBox="1"/>
          <p:nvPr/>
        </p:nvSpPr>
        <p:spPr>
          <a:xfrm>
            <a:off x="9693508" y="2323616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170">
              <a:defRPr/>
            </a:pPr>
            <a:r>
              <a:rPr lang="zh-CN" altLang="en-US" sz="2800" b="1" dirty="0">
                <a:solidFill>
                  <a:schemeClr val="accent1"/>
                </a:solidFill>
                <a:latin typeface="微软雅黑"/>
                <a:ea typeface="微软雅黑"/>
              </a:rPr>
              <a:t>巡检配置</a:t>
            </a:r>
            <a:endParaRPr lang="zh-CN" altLang="en-US" sz="2800" b="1" dirty="0" smtClean="0">
              <a:solidFill>
                <a:schemeClr val="accent1"/>
              </a:solidFill>
              <a:latin typeface="微软雅黑"/>
              <a:ea typeface="微软雅黑"/>
            </a:endParaRPr>
          </a:p>
        </p:txBody>
      </p:sp>
      <p:grpSp>
        <p:nvGrpSpPr>
          <p:cNvPr id="39" name="组合 38"/>
          <p:cNvGrpSpPr/>
          <p:nvPr/>
        </p:nvGrpSpPr>
        <p:grpSpPr>
          <a:xfrm>
            <a:off x="829118" y="4003859"/>
            <a:ext cx="2009056" cy="200905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1" name="同心圆 4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  <p:sp>
          <p:nvSpPr>
            <p:cNvPr id="42" name="椭圆 41"/>
            <p:cNvSpPr/>
            <p:nvPr/>
          </p:nvSpPr>
          <p:spPr>
            <a:xfrm>
              <a:off x="395997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40" name="TextBox 7"/>
          <p:cNvSpPr txBox="1"/>
          <p:nvPr/>
        </p:nvSpPr>
        <p:spPr>
          <a:xfrm>
            <a:off x="1025118" y="4746776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chemeClr val="accent1"/>
                </a:solidFill>
                <a:latin typeface="微软雅黑"/>
                <a:ea typeface="微软雅黑"/>
              </a:rPr>
              <a:t>采集配置</a:t>
            </a:r>
          </a:p>
        </p:txBody>
      </p:sp>
      <p:grpSp>
        <p:nvGrpSpPr>
          <p:cNvPr id="44" name="组合 43"/>
          <p:cNvGrpSpPr/>
          <p:nvPr/>
        </p:nvGrpSpPr>
        <p:grpSpPr>
          <a:xfrm>
            <a:off x="3813289" y="4003859"/>
            <a:ext cx="2009056" cy="200905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6" name="同心圆 4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45" name="TextBox 18"/>
          <p:cNvSpPr txBox="1"/>
          <p:nvPr/>
        </p:nvSpPr>
        <p:spPr>
          <a:xfrm>
            <a:off x="4007338" y="4746776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chemeClr val="accent1"/>
                </a:solidFill>
                <a:latin typeface="微软雅黑"/>
                <a:ea typeface="微软雅黑"/>
              </a:rPr>
              <a:t>字典配置</a:t>
            </a:r>
          </a:p>
        </p:txBody>
      </p:sp>
      <p:grpSp>
        <p:nvGrpSpPr>
          <p:cNvPr id="49" name="组合 48"/>
          <p:cNvGrpSpPr/>
          <p:nvPr/>
        </p:nvGrpSpPr>
        <p:grpSpPr>
          <a:xfrm>
            <a:off x="6736746" y="4003859"/>
            <a:ext cx="2009056" cy="200905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1" name="同心圆 50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  <p:sp>
          <p:nvSpPr>
            <p:cNvPr id="52" name="椭圆 51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50" name="TextBox 29"/>
          <p:cNvSpPr txBox="1"/>
          <p:nvPr/>
        </p:nvSpPr>
        <p:spPr>
          <a:xfrm>
            <a:off x="6930795" y="4746776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chemeClr val="accent1"/>
                </a:solidFill>
                <a:latin typeface="微软雅黑"/>
                <a:ea typeface="微软雅黑"/>
              </a:rPr>
              <a:t>日志管理</a:t>
            </a:r>
          </a:p>
        </p:txBody>
      </p:sp>
      <p:grpSp>
        <p:nvGrpSpPr>
          <p:cNvPr id="54" name="组合 53"/>
          <p:cNvGrpSpPr/>
          <p:nvPr/>
        </p:nvGrpSpPr>
        <p:grpSpPr>
          <a:xfrm>
            <a:off x="9501409" y="4003859"/>
            <a:ext cx="2009056" cy="2009056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56" name="同心圆 5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ysClr val="window" lastClr="FFFFFF"/>
                </a:gs>
                <a:gs pos="55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65000"/>
                  </a:sysClr>
                </a:gs>
              </a:gsLst>
              <a:lin ang="81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  <p:sp>
          <p:nvSpPr>
            <p:cNvPr id="57" name="椭圆 56"/>
            <p:cNvSpPr/>
            <p:nvPr/>
          </p:nvSpPr>
          <p:spPr>
            <a:xfrm>
              <a:off x="392112" y="760412"/>
              <a:ext cx="3825873" cy="3825873"/>
            </a:xfrm>
            <a:prstGeom prst="ellipse">
              <a:avLst/>
            </a:prstGeom>
            <a:gradFill>
              <a:gsLst>
                <a:gs pos="0">
                  <a:sysClr val="window" lastClr="FFFFFF"/>
                </a:gs>
                <a:gs pos="51000">
                  <a:sysClr val="window" lastClr="FFFFFF">
                    <a:lumMod val="95000"/>
                  </a:sysClr>
                </a:gs>
                <a:gs pos="100000">
                  <a:sysClr val="window" lastClr="FFFFFF">
                    <a:lumMod val="75000"/>
                  </a:sysClr>
                </a:gs>
              </a:gsLst>
              <a:lin ang="189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9170">
                <a:defRPr/>
              </a:pPr>
              <a:endParaRPr lang="zh-CN" altLang="en-US" sz="2400" kern="0">
                <a:solidFill>
                  <a:schemeClr val="accent1"/>
                </a:solidFill>
                <a:latin typeface="Calibri"/>
                <a:ea typeface="宋体"/>
              </a:endParaRPr>
            </a:p>
          </p:txBody>
        </p:sp>
      </p:grpSp>
      <p:sp>
        <p:nvSpPr>
          <p:cNvPr id="55" name="TextBox 39"/>
          <p:cNvSpPr txBox="1"/>
          <p:nvPr/>
        </p:nvSpPr>
        <p:spPr>
          <a:xfrm>
            <a:off x="9695458" y="4746776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219170">
              <a:defRPr/>
            </a:pPr>
            <a:r>
              <a:rPr lang="zh-CN" altLang="en-US" sz="2800" b="1" dirty="0">
                <a:solidFill>
                  <a:schemeClr val="accent1"/>
                </a:solidFill>
                <a:latin typeface="微软雅黑"/>
                <a:ea typeface="微软雅黑"/>
              </a:rPr>
              <a:t>通知查询</a:t>
            </a:r>
            <a:endParaRPr lang="zh-CN" altLang="en-US" sz="2800" b="1" dirty="0" smtClean="0">
              <a:solidFill>
                <a:schemeClr val="accent1"/>
              </a:solidFill>
              <a:latin typeface="微软雅黑"/>
              <a:ea typeface="微软雅黑"/>
            </a:endParaRPr>
          </a:p>
        </p:txBody>
      </p:sp>
      <p:sp>
        <p:nvSpPr>
          <p:cNvPr id="65" name="文本框 16"/>
          <p:cNvSpPr txBox="1"/>
          <p:nvPr/>
        </p:nvSpPr>
        <p:spPr>
          <a:xfrm>
            <a:off x="902656" y="400882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操作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端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TextBox 18"/>
          <p:cNvSpPr txBox="1"/>
          <p:nvPr/>
        </p:nvSpPr>
        <p:spPr>
          <a:xfrm>
            <a:off x="4002141" y="231839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accent1"/>
                </a:solidFill>
                <a:latin typeface="微软雅黑"/>
                <a:ea typeface="微软雅黑"/>
              </a:defRPr>
            </a:lvl1pPr>
          </a:lstStyle>
          <a:p>
            <a:r>
              <a:rPr lang="zh-CN" altLang="en-US" dirty="0"/>
              <a:t>基础配置</a:t>
            </a:r>
          </a:p>
        </p:txBody>
      </p:sp>
    </p:spTree>
    <p:extLst>
      <p:ext uri="{BB962C8B-B14F-4D97-AF65-F5344CB8AC3E}">
        <p14:creationId xmlns:p14="http://schemas.microsoft.com/office/powerpoint/2010/main" val="428989128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669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9" dur="16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0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1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2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3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5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6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7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C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/>
      <p:bldP spid="85" grpId="0"/>
      <p:bldP spid="109" grpId="0"/>
      <p:bldP spid="109" grpId="1"/>
      <p:bldP spid="119" grpId="0"/>
      <p:bldP spid="119" grpId="1"/>
      <p:bldP spid="40" grpId="0"/>
      <p:bldP spid="40" grpId="1"/>
      <p:bldP spid="45" grpId="0"/>
      <p:bldP spid="50" grpId="0"/>
      <p:bldP spid="50" grpId="1"/>
      <p:bldP spid="55" grpId="0"/>
      <p:bldP spid="55" grpId="1"/>
      <p:bldP spid="59" grpId="0"/>
      <p:bldP spid="59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" name="图片 30" descr="未标题-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8686" y="2257171"/>
            <a:ext cx="2400267" cy="4399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8" name="图片 27">
            <a:hlinkClick r:id="rId4"/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765300" y="2550477"/>
            <a:ext cx="5400040" cy="2549525"/>
          </a:xfrm>
          <a:prstGeom prst="rect">
            <a:avLst/>
          </a:prstGeom>
        </p:spPr>
      </p:pic>
      <p:sp>
        <p:nvSpPr>
          <p:cNvPr id="4" name="文本框 16"/>
          <p:cNvSpPr txBox="1"/>
          <p:nvPr/>
        </p:nvSpPr>
        <p:spPr>
          <a:xfrm>
            <a:off x="902656" y="400882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操作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端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039737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>
                                      <p:cBhvr>
                                        <p:cTn id="9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组合 37"/>
          <p:cNvGrpSpPr/>
          <p:nvPr/>
        </p:nvGrpSpPr>
        <p:grpSpPr>
          <a:xfrm>
            <a:off x="5154570" y="1638389"/>
            <a:ext cx="1271434" cy="1119426"/>
            <a:chOff x="5096695" y="1950908"/>
            <a:chExt cx="1271434" cy="1119426"/>
          </a:xfrm>
        </p:grpSpPr>
        <p:sp>
          <p:nvSpPr>
            <p:cNvPr id="39" name="任意多边形 38"/>
            <p:cNvSpPr/>
            <p:nvPr/>
          </p:nvSpPr>
          <p:spPr>
            <a:xfrm rot="19800000">
              <a:off x="5096695" y="1950908"/>
              <a:ext cx="1271433" cy="1119426"/>
            </a:xfrm>
            <a:custGeom>
              <a:avLst/>
              <a:gdLst>
                <a:gd name="connsiteX0" fmla="*/ 722604 w 1340750"/>
                <a:gd name="connsiteY0" fmla="*/ 14468 h 1180456"/>
                <a:gd name="connsiteX1" fmla="*/ 742113 w 1340750"/>
                <a:gd name="connsiteY1" fmla="*/ 36586 h 1180456"/>
                <a:gd name="connsiteX2" fmla="*/ 1330788 w 1340750"/>
                <a:gd name="connsiteY2" fmla="*/ 1056200 h 1180456"/>
                <a:gd name="connsiteX3" fmla="*/ 1338208 w 1340750"/>
                <a:gd name="connsiteY3" fmla="*/ 1112560 h 1180456"/>
                <a:gd name="connsiteX4" fmla="*/ 1327677 w 1340750"/>
                <a:gd name="connsiteY4" fmla="*/ 1134141 h 1180456"/>
                <a:gd name="connsiteX5" fmla="*/ 1327484 w 1340750"/>
                <a:gd name="connsiteY5" fmla="*/ 1135094 h 1180456"/>
                <a:gd name="connsiteX6" fmla="*/ 1326496 w 1340750"/>
                <a:gd name="connsiteY6" fmla="*/ 1136559 h 1180456"/>
                <a:gd name="connsiteX7" fmla="*/ 1325721 w 1340750"/>
                <a:gd name="connsiteY7" fmla="*/ 1138148 h 1180456"/>
                <a:gd name="connsiteX8" fmla="*/ 1324991 w 1340750"/>
                <a:gd name="connsiteY8" fmla="*/ 1138792 h 1180456"/>
                <a:gd name="connsiteX9" fmla="*/ 1311567 w 1340750"/>
                <a:gd name="connsiteY9" fmla="*/ 1158702 h 1180456"/>
                <a:gd name="connsiteX10" fmla="*/ 1259049 w 1340750"/>
                <a:gd name="connsiteY10" fmla="*/ 1180456 h 1180456"/>
                <a:gd name="connsiteX11" fmla="*/ 81701 w 1340750"/>
                <a:gd name="connsiteY11" fmla="*/ 1180455 h 1180456"/>
                <a:gd name="connsiteX12" fmla="*/ 29183 w 1340750"/>
                <a:gd name="connsiteY12" fmla="*/ 1158702 h 1180456"/>
                <a:gd name="connsiteX13" fmla="*/ 15758 w 1340750"/>
                <a:gd name="connsiteY13" fmla="*/ 1138791 h 1180456"/>
                <a:gd name="connsiteX14" fmla="*/ 15029 w 1340750"/>
                <a:gd name="connsiteY14" fmla="*/ 1138147 h 1180456"/>
                <a:gd name="connsiteX15" fmla="*/ 14254 w 1340750"/>
                <a:gd name="connsiteY15" fmla="*/ 1136559 h 1180456"/>
                <a:gd name="connsiteX16" fmla="*/ 13266 w 1340750"/>
                <a:gd name="connsiteY16" fmla="*/ 1135094 h 1180456"/>
                <a:gd name="connsiteX17" fmla="*/ 13073 w 1340750"/>
                <a:gd name="connsiteY17" fmla="*/ 1134140 h 1180456"/>
                <a:gd name="connsiteX18" fmla="*/ 2542 w 1340750"/>
                <a:gd name="connsiteY18" fmla="*/ 1112558 h 1180456"/>
                <a:gd name="connsiteX19" fmla="*/ 9962 w 1340750"/>
                <a:gd name="connsiteY19" fmla="*/ 1056199 h 1180456"/>
                <a:gd name="connsiteX20" fmla="*/ 598635 w 1340750"/>
                <a:gd name="connsiteY20" fmla="*/ 36586 h 1180456"/>
                <a:gd name="connsiteX21" fmla="*/ 643733 w 1340750"/>
                <a:gd name="connsiteY21" fmla="*/ 1981 h 1180456"/>
                <a:gd name="connsiteX22" fmla="*/ 667689 w 1340750"/>
                <a:gd name="connsiteY22" fmla="*/ 311 h 1180456"/>
                <a:gd name="connsiteX23" fmla="*/ 668611 w 1340750"/>
                <a:gd name="connsiteY23" fmla="*/ 0 h 1180456"/>
                <a:gd name="connsiteX24" fmla="*/ 670373 w 1340750"/>
                <a:gd name="connsiteY24" fmla="*/ 123 h 1180456"/>
                <a:gd name="connsiteX25" fmla="*/ 672137 w 1340750"/>
                <a:gd name="connsiteY25" fmla="*/ 0 h 1180456"/>
                <a:gd name="connsiteX26" fmla="*/ 673059 w 1340750"/>
                <a:gd name="connsiteY26" fmla="*/ 311 h 1180456"/>
                <a:gd name="connsiteX27" fmla="*/ 697015 w 1340750"/>
                <a:gd name="connsiteY27" fmla="*/ 1981 h 1180456"/>
                <a:gd name="connsiteX28" fmla="*/ 722604 w 1340750"/>
                <a:gd name="connsiteY28" fmla="*/ 14468 h 11804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</a:cxnLst>
              <a:rect l="l" t="t" r="r" b="b"/>
              <a:pathLst>
                <a:path w="1340750" h="1180456">
                  <a:moveTo>
                    <a:pt x="722604" y="14468"/>
                  </a:moveTo>
                  <a:cubicBezTo>
                    <a:pt x="730301" y="20284"/>
                    <a:pt x="736986" y="27705"/>
                    <a:pt x="742113" y="36586"/>
                  </a:cubicBezTo>
                  <a:lnTo>
                    <a:pt x="1330788" y="1056200"/>
                  </a:lnTo>
                  <a:cubicBezTo>
                    <a:pt x="1341043" y="1073962"/>
                    <a:pt x="1343127" y="1094199"/>
                    <a:pt x="1338208" y="1112560"/>
                  </a:cubicBezTo>
                  <a:lnTo>
                    <a:pt x="1327677" y="1134141"/>
                  </a:lnTo>
                  <a:lnTo>
                    <a:pt x="1327484" y="1135094"/>
                  </a:lnTo>
                  <a:lnTo>
                    <a:pt x="1326496" y="1136559"/>
                  </a:lnTo>
                  <a:lnTo>
                    <a:pt x="1325721" y="1138148"/>
                  </a:lnTo>
                  <a:lnTo>
                    <a:pt x="1324991" y="1138792"/>
                  </a:lnTo>
                  <a:lnTo>
                    <a:pt x="1311567" y="1158702"/>
                  </a:lnTo>
                  <a:cubicBezTo>
                    <a:pt x="1298126" y="1172143"/>
                    <a:pt x="1279559" y="1180456"/>
                    <a:pt x="1259049" y="1180456"/>
                  </a:cubicBezTo>
                  <a:lnTo>
                    <a:pt x="81701" y="1180455"/>
                  </a:lnTo>
                  <a:cubicBezTo>
                    <a:pt x="61191" y="1180456"/>
                    <a:pt x="42624" y="1172142"/>
                    <a:pt x="29183" y="1158702"/>
                  </a:cubicBezTo>
                  <a:lnTo>
                    <a:pt x="15758" y="1138791"/>
                  </a:lnTo>
                  <a:lnTo>
                    <a:pt x="15029" y="1138147"/>
                  </a:lnTo>
                  <a:lnTo>
                    <a:pt x="14254" y="1136559"/>
                  </a:lnTo>
                  <a:lnTo>
                    <a:pt x="13266" y="1135094"/>
                  </a:lnTo>
                  <a:lnTo>
                    <a:pt x="13073" y="1134140"/>
                  </a:lnTo>
                  <a:lnTo>
                    <a:pt x="2542" y="1112558"/>
                  </a:lnTo>
                  <a:cubicBezTo>
                    <a:pt x="-2377" y="1094198"/>
                    <a:pt x="-293" y="1073962"/>
                    <a:pt x="9962" y="1056199"/>
                  </a:cubicBezTo>
                  <a:lnTo>
                    <a:pt x="598635" y="36586"/>
                  </a:lnTo>
                  <a:cubicBezTo>
                    <a:pt x="608889" y="18824"/>
                    <a:pt x="625373" y="6900"/>
                    <a:pt x="643733" y="1981"/>
                  </a:cubicBezTo>
                  <a:lnTo>
                    <a:pt x="667689" y="311"/>
                  </a:lnTo>
                  <a:lnTo>
                    <a:pt x="668611" y="0"/>
                  </a:lnTo>
                  <a:lnTo>
                    <a:pt x="670373" y="123"/>
                  </a:lnTo>
                  <a:lnTo>
                    <a:pt x="672137" y="0"/>
                  </a:lnTo>
                  <a:lnTo>
                    <a:pt x="673059" y="311"/>
                  </a:lnTo>
                  <a:lnTo>
                    <a:pt x="697015" y="1981"/>
                  </a:lnTo>
                  <a:cubicBezTo>
                    <a:pt x="706195" y="4441"/>
                    <a:pt x="714906" y="8652"/>
                    <a:pt x="722604" y="14468"/>
                  </a:cubicBezTo>
                  <a:close/>
                </a:path>
              </a:pathLst>
            </a:custGeom>
            <a:gradFill flip="none" rotWithShape="0">
              <a:gsLst>
                <a:gs pos="100000">
                  <a:schemeClr val="bg1">
                    <a:lumMod val="85000"/>
                  </a:schemeClr>
                </a:gs>
                <a:gs pos="0">
                  <a:srgbClr val="FBFBFB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190500" dist="762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gency FB" panose="020B0503020202020204" pitchFamily="34" charset="0"/>
              </a:endParaRPr>
            </a:p>
          </p:txBody>
        </p:sp>
        <p:grpSp>
          <p:nvGrpSpPr>
            <p:cNvPr id="40" name="组合 39"/>
            <p:cNvGrpSpPr/>
            <p:nvPr/>
          </p:nvGrpSpPr>
          <p:grpSpPr>
            <a:xfrm>
              <a:off x="5096696" y="1950908"/>
              <a:ext cx="1271433" cy="1119426"/>
              <a:chOff x="5096696" y="1950908"/>
              <a:chExt cx="1271433" cy="1119426"/>
            </a:xfrm>
          </p:grpSpPr>
          <p:sp>
            <p:nvSpPr>
              <p:cNvPr id="42" name="任意多边形 41"/>
              <p:cNvSpPr/>
              <p:nvPr/>
            </p:nvSpPr>
            <p:spPr>
              <a:xfrm rot="19800000">
                <a:off x="5096696" y="1950908"/>
                <a:ext cx="1271433" cy="1119426"/>
              </a:xfrm>
              <a:custGeom>
                <a:avLst/>
                <a:gdLst>
                  <a:gd name="connsiteX0" fmla="*/ 722604 w 1340750"/>
                  <a:gd name="connsiteY0" fmla="*/ 14468 h 1180456"/>
                  <a:gd name="connsiteX1" fmla="*/ 742113 w 1340750"/>
                  <a:gd name="connsiteY1" fmla="*/ 36586 h 1180456"/>
                  <a:gd name="connsiteX2" fmla="*/ 1330788 w 1340750"/>
                  <a:gd name="connsiteY2" fmla="*/ 1056200 h 1180456"/>
                  <a:gd name="connsiteX3" fmla="*/ 1338208 w 1340750"/>
                  <a:gd name="connsiteY3" fmla="*/ 1112560 h 1180456"/>
                  <a:gd name="connsiteX4" fmla="*/ 1327677 w 1340750"/>
                  <a:gd name="connsiteY4" fmla="*/ 1134141 h 1180456"/>
                  <a:gd name="connsiteX5" fmla="*/ 1327484 w 1340750"/>
                  <a:gd name="connsiteY5" fmla="*/ 1135094 h 1180456"/>
                  <a:gd name="connsiteX6" fmla="*/ 1326496 w 1340750"/>
                  <a:gd name="connsiteY6" fmla="*/ 1136559 h 1180456"/>
                  <a:gd name="connsiteX7" fmla="*/ 1325721 w 1340750"/>
                  <a:gd name="connsiteY7" fmla="*/ 1138148 h 1180456"/>
                  <a:gd name="connsiteX8" fmla="*/ 1324991 w 1340750"/>
                  <a:gd name="connsiteY8" fmla="*/ 1138792 h 1180456"/>
                  <a:gd name="connsiteX9" fmla="*/ 1311567 w 1340750"/>
                  <a:gd name="connsiteY9" fmla="*/ 1158702 h 1180456"/>
                  <a:gd name="connsiteX10" fmla="*/ 1259049 w 1340750"/>
                  <a:gd name="connsiteY10" fmla="*/ 1180456 h 1180456"/>
                  <a:gd name="connsiteX11" fmla="*/ 81701 w 1340750"/>
                  <a:gd name="connsiteY11" fmla="*/ 1180455 h 1180456"/>
                  <a:gd name="connsiteX12" fmla="*/ 29183 w 1340750"/>
                  <a:gd name="connsiteY12" fmla="*/ 1158702 h 1180456"/>
                  <a:gd name="connsiteX13" fmla="*/ 15758 w 1340750"/>
                  <a:gd name="connsiteY13" fmla="*/ 1138791 h 1180456"/>
                  <a:gd name="connsiteX14" fmla="*/ 15029 w 1340750"/>
                  <a:gd name="connsiteY14" fmla="*/ 1138147 h 1180456"/>
                  <a:gd name="connsiteX15" fmla="*/ 14254 w 1340750"/>
                  <a:gd name="connsiteY15" fmla="*/ 1136559 h 1180456"/>
                  <a:gd name="connsiteX16" fmla="*/ 13266 w 1340750"/>
                  <a:gd name="connsiteY16" fmla="*/ 1135094 h 1180456"/>
                  <a:gd name="connsiteX17" fmla="*/ 13073 w 1340750"/>
                  <a:gd name="connsiteY17" fmla="*/ 1134140 h 1180456"/>
                  <a:gd name="connsiteX18" fmla="*/ 2542 w 1340750"/>
                  <a:gd name="connsiteY18" fmla="*/ 1112558 h 1180456"/>
                  <a:gd name="connsiteX19" fmla="*/ 9962 w 1340750"/>
                  <a:gd name="connsiteY19" fmla="*/ 1056199 h 1180456"/>
                  <a:gd name="connsiteX20" fmla="*/ 598635 w 1340750"/>
                  <a:gd name="connsiteY20" fmla="*/ 36586 h 1180456"/>
                  <a:gd name="connsiteX21" fmla="*/ 643733 w 1340750"/>
                  <a:gd name="connsiteY21" fmla="*/ 1981 h 1180456"/>
                  <a:gd name="connsiteX22" fmla="*/ 667689 w 1340750"/>
                  <a:gd name="connsiteY22" fmla="*/ 311 h 1180456"/>
                  <a:gd name="connsiteX23" fmla="*/ 668611 w 1340750"/>
                  <a:gd name="connsiteY23" fmla="*/ 0 h 1180456"/>
                  <a:gd name="connsiteX24" fmla="*/ 670373 w 1340750"/>
                  <a:gd name="connsiteY24" fmla="*/ 123 h 1180456"/>
                  <a:gd name="connsiteX25" fmla="*/ 672137 w 1340750"/>
                  <a:gd name="connsiteY25" fmla="*/ 0 h 1180456"/>
                  <a:gd name="connsiteX26" fmla="*/ 673059 w 1340750"/>
                  <a:gd name="connsiteY26" fmla="*/ 311 h 1180456"/>
                  <a:gd name="connsiteX27" fmla="*/ 697015 w 1340750"/>
                  <a:gd name="connsiteY27" fmla="*/ 1981 h 1180456"/>
                  <a:gd name="connsiteX28" fmla="*/ 722604 w 1340750"/>
                  <a:gd name="connsiteY28" fmla="*/ 14468 h 11804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</a:cxnLst>
                <a:rect l="l" t="t" r="r" b="b"/>
                <a:pathLst>
                  <a:path w="1340750" h="1180456">
                    <a:moveTo>
                      <a:pt x="722604" y="14468"/>
                    </a:moveTo>
                    <a:cubicBezTo>
                      <a:pt x="730301" y="20284"/>
                      <a:pt x="736986" y="27705"/>
                      <a:pt x="742113" y="36586"/>
                    </a:cubicBezTo>
                    <a:lnTo>
                      <a:pt x="1330788" y="1056200"/>
                    </a:lnTo>
                    <a:cubicBezTo>
                      <a:pt x="1341043" y="1073962"/>
                      <a:pt x="1343127" y="1094199"/>
                      <a:pt x="1338208" y="1112560"/>
                    </a:cubicBezTo>
                    <a:lnTo>
                      <a:pt x="1327677" y="1134141"/>
                    </a:lnTo>
                    <a:lnTo>
                      <a:pt x="1327484" y="1135094"/>
                    </a:lnTo>
                    <a:lnTo>
                      <a:pt x="1326496" y="1136559"/>
                    </a:lnTo>
                    <a:lnTo>
                      <a:pt x="1325721" y="1138148"/>
                    </a:lnTo>
                    <a:lnTo>
                      <a:pt x="1324991" y="1138792"/>
                    </a:lnTo>
                    <a:lnTo>
                      <a:pt x="1311567" y="1158702"/>
                    </a:lnTo>
                    <a:cubicBezTo>
                      <a:pt x="1298126" y="1172143"/>
                      <a:pt x="1279559" y="1180456"/>
                      <a:pt x="1259049" y="1180456"/>
                    </a:cubicBezTo>
                    <a:lnTo>
                      <a:pt x="81701" y="1180455"/>
                    </a:lnTo>
                    <a:cubicBezTo>
                      <a:pt x="61191" y="1180456"/>
                      <a:pt x="42624" y="1172142"/>
                      <a:pt x="29183" y="1158702"/>
                    </a:cubicBezTo>
                    <a:lnTo>
                      <a:pt x="15758" y="1138791"/>
                    </a:lnTo>
                    <a:lnTo>
                      <a:pt x="15029" y="1138147"/>
                    </a:lnTo>
                    <a:lnTo>
                      <a:pt x="14254" y="1136559"/>
                    </a:lnTo>
                    <a:lnTo>
                      <a:pt x="13266" y="1135094"/>
                    </a:lnTo>
                    <a:lnTo>
                      <a:pt x="13073" y="1134140"/>
                    </a:lnTo>
                    <a:lnTo>
                      <a:pt x="2542" y="1112558"/>
                    </a:lnTo>
                    <a:cubicBezTo>
                      <a:pt x="-2377" y="1094198"/>
                      <a:pt x="-293" y="1073962"/>
                      <a:pt x="9962" y="1056199"/>
                    </a:cubicBezTo>
                    <a:lnTo>
                      <a:pt x="598635" y="36586"/>
                    </a:lnTo>
                    <a:cubicBezTo>
                      <a:pt x="608889" y="18824"/>
                      <a:pt x="625373" y="6900"/>
                      <a:pt x="643733" y="1981"/>
                    </a:cubicBezTo>
                    <a:lnTo>
                      <a:pt x="667689" y="311"/>
                    </a:lnTo>
                    <a:lnTo>
                      <a:pt x="668611" y="0"/>
                    </a:lnTo>
                    <a:lnTo>
                      <a:pt x="670373" y="123"/>
                    </a:lnTo>
                    <a:lnTo>
                      <a:pt x="672137" y="0"/>
                    </a:lnTo>
                    <a:lnTo>
                      <a:pt x="673059" y="311"/>
                    </a:lnTo>
                    <a:lnTo>
                      <a:pt x="697015" y="1981"/>
                    </a:lnTo>
                    <a:cubicBezTo>
                      <a:pt x="706195" y="4441"/>
                      <a:pt x="714906" y="8652"/>
                      <a:pt x="722604" y="14468"/>
                    </a:cubicBezTo>
                    <a:close/>
                  </a:path>
                </a:pathLst>
              </a:custGeom>
              <a:solidFill>
                <a:srgbClr val="F3F3F3"/>
              </a:solidFill>
              <a:ln>
                <a:noFill/>
              </a:ln>
              <a:effectLst>
                <a:softEdge rad="254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gency FB" panose="020B0503020202020204" pitchFamily="34" charset="0"/>
                </a:endParaRPr>
              </a:p>
            </p:txBody>
          </p:sp>
          <p:sp>
            <p:nvSpPr>
              <p:cNvPr id="43" name="椭圆 42"/>
              <p:cNvSpPr/>
              <p:nvPr/>
            </p:nvSpPr>
            <p:spPr>
              <a:xfrm>
                <a:off x="5560226" y="2382548"/>
                <a:ext cx="529910" cy="529910"/>
              </a:xfrm>
              <a:prstGeom prst="ellipse">
                <a:avLst/>
              </a:prstGeom>
              <a:solidFill>
                <a:schemeClr val="accent1"/>
              </a:solidFill>
              <a:ln w="19050">
                <a:noFill/>
              </a:ln>
              <a:effectLst>
                <a:innerShdw blurRad="76200" dist="38100" dir="13500000">
                  <a:prstClr val="black">
                    <a:alpha val="4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68580" tIns="34290" rIns="68580" bIns="34290" rtlCol="0" anchor="ctr"/>
              <a:lstStyle/>
              <a:p>
                <a:pPr algn="ctr"/>
                <a:endParaRPr lang="zh-CN" altLang="en-US">
                  <a:latin typeface="Agency FB" panose="020B0503020202020204" pitchFamily="34" charset="0"/>
                </a:endParaRPr>
              </a:p>
            </p:txBody>
          </p:sp>
        </p:grpSp>
        <p:sp>
          <p:nvSpPr>
            <p:cNvPr id="41" name="文本框 61"/>
            <p:cNvSpPr txBox="1"/>
            <p:nvPr/>
          </p:nvSpPr>
          <p:spPr>
            <a:xfrm>
              <a:off x="5377674" y="2411878"/>
              <a:ext cx="8395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chemeClr val="bg1"/>
                  </a:solidFill>
                  <a:latin typeface="Agency FB" panose="020B0503020202020204" pitchFamily="34" charset="0"/>
                </a:rPr>
                <a:t>01</a:t>
              </a:r>
              <a:endParaRPr lang="zh-CN" altLang="en-US" sz="2400" dirty="0">
                <a:solidFill>
                  <a:schemeClr val="bg1"/>
                </a:solidFill>
                <a:latin typeface="Agency FB" panose="020B0503020202020204" pitchFamily="34" charset="0"/>
              </a:endParaRP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5895101" y="2397124"/>
            <a:ext cx="1271434" cy="1119426"/>
            <a:chOff x="5837226" y="2709643"/>
            <a:chExt cx="1271434" cy="1119426"/>
          </a:xfrm>
        </p:grpSpPr>
        <p:grpSp>
          <p:nvGrpSpPr>
            <p:cNvPr id="45" name="组合 44"/>
            <p:cNvGrpSpPr/>
            <p:nvPr/>
          </p:nvGrpSpPr>
          <p:grpSpPr>
            <a:xfrm flipH="1">
              <a:off x="5837226" y="2709643"/>
              <a:ext cx="1271434" cy="1119426"/>
              <a:chOff x="4826146" y="1399826"/>
              <a:chExt cx="1340751" cy="1180456"/>
            </a:xfrm>
          </p:grpSpPr>
          <p:sp>
            <p:nvSpPr>
              <p:cNvPr id="48" name="任意多边形 47"/>
              <p:cNvSpPr/>
              <p:nvPr/>
            </p:nvSpPr>
            <p:spPr>
              <a:xfrm rot="-1800000">
                <a:off x="4826146" y="1399826"/>
                <a:ext cx="1340750" cy="1180456"/>
              </a:xfrm>
              <a:custGeom>
                <a:avLst/>
                <a:gdLst>
                  <a:gd name="connsiteX0" fmla="*/ 722604 w 1340750"/>
                  <a:gd name="connsiteY0" fmla="*/ 14468 h 1180456"/>
                  <a:gd name="connsiteX1" fmla="*/ 742113 w 1340750"/>
                  <a:gd name="connsiteY1" fmla="*/ 36586 h 1180456"/>
                  <a:gd name="connsiteX2" fmla="*/ 1330788 w 1340750"/>
                  <a:gd name="connsiteY2" fmla="*/ 1056200 h 1180456"/>
                  <a:gd name="connsiteX3" fmla="*/ 1338208 w 1340750"/>
                  <a:gd name="connsiteY3" fmla="*/ 1112560 h 1180456"/>
                  <a:gd name="connsiteX4" fmla="*/ 1327677 w 1340750"/>
                  <a:gd name="connsiteY4" fmla="*/ 1134141 h 1180456"/>
                  <a:gd name="connsiteX5" fmla="*/ 1327484 w 1340750"/>
                  <a:gd name="connsiteY5" fmla="*/ 1135094 h 1180456"/>
                  <a:gd name="connsiteX6" fmla="*/ 1326496 w 1340750"/>
                  <a:gd name="connsiteY6" fmla="*/ 1136559 h 1180456"/>
                  <a:gd name="connsiteX7" fmla="*/ 1325721 w 1340750"/>
                  <a:gd name="connsiteY7" fmla="*/ 1138148 h 1180456"/>
                  <a:gd name="connsiteX8" fmla="*/ 1324991 w 1340750"/>
                  <a:gd name="connsiteY8" fmla="*/ 1138792 h 1180456"/>
                  <a:gd name="connsiteX9" fmla="*/ 1311567 w 1340750"/>
                  <a:gd name="connsiteY9" fmla="*/ 1158702 h 1180456"/>
                  <a:gd name="connsiteX10" fmla="*/ 1259049 w 1340750"/>
                  <a:gd name="connsiteY10" fmla="*/ 1180456 h 1180456"/>
                  <a:gd name="connsiteX11" fmla="*/ 81701 w 1340750"/>
                  <a:gd name="connsiteY11" fmla="*/ 1180455 h 1180456"/>
                  <a:gd name="connsiteX12" fmla="*/ 29183 w 1340750"/>
                  <a:gd name="connsiteY12" fmla="*/ 1158702 h 1180456"/>
                  <a:gd name="connsiteX13" fmla="*/ 15758 w 1340750"/>
                  <a:gd name="connsiteY13" fmla="*/ 1138791 h 1180456"/>
                  <a:gd name="connsiteX14" fmla="*/ 15029 w 1340750"/>
                  <a:gd name="connsiteY14" fmla="*/ 1138147 h 1180456"/>
                  <a:gd name="connsiteX15" fmla="*/ 14254 w 1340750"/>
                  <a:gd name="connsiteY15" fmla="*/ 1136559 h 1180456"/>
                  <a:gd name="connsiteX16" fmla="*/ 13266 w 1340750"/>
                  <a:gd name="connsiteY16" fmla="*/ 1135094 h 1180456"/>
                  <a:gd name="connsiteX17" fmla="*/ 13073 w 1340750"/>
                  <a:gd name="connsiteY17" fmla="*/ 1134140 h 1180456"/>
                  <a:gd name="connsiteX18" fmla="*/ 2542 w 1340750"/>
                  <a:gd name="connsiteY18" fmla="*/ 1112558 h 1180456"/>
                  <a:gd name="connsiteX19" fmla="*/ 9962 w 1340750"/>
                  <a:gd name="connsiteY19" fmla="*/ 1056199 h 1180456"/>
                  <a:gd name="connsiteX20" fmla="*/ 598635 w 1340750"/>
                  <a:gd name="connsiteY20" fmla="*/ 36586 h 1180456"/>
                  <a:gd name="connsiteX21" fmla="*/ 643733 w 1340750"/>
                  <a:gd name="connsiteY21" fmla="*/ 1981 h 1180456"/>
                  <a:gd name="connsiteX22" fmla="*/ 667689 w 1340750"/>
                  <a:gd name="connsiteY22" fmla="*/ 311 h 1180456"/>
                  <a:gd name="connsiteX23" fmla="*/ 668611 w 1340750"/>
                  <a:gd name="connsiteY23" fmla="*/ 0 h 1180456"/>
                  <a:gd name="connsiteX24" fmla="*/ 670373 w 1340750"/>
                  <a:gd name="connsiteY24" fmla="*/ 123 h 1180456"/>
                  <a:gd name="connsiteX25" fmla="*/ 672137 w 1340750"/>
                  <a:gd name="connsiteY25" fmla="*/ 0 h 1180456"/>
                  <a:gd name="connsiteX26" fmla="*/ 673059 w 1340750"/>
                  <a:gd name="connsiteY26" fmla="*/ 311 h 1180456"/>
                  <a:gd name="connsiteX27" fmla="*/ 697015 w 1340750"/>
                  <a:gd name="connsiteY27" fmla="*/ 1981 h 1180456"/>
                  <a:gd name="connsiteX28" fmla="*/ 722604 w 1340750"/>
                  <a:gd name="connsiteY28" fmla="*/ 14468 h 11804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</a:cxnLst>
                <a:rect l="l" t="t" r="r" b="b"/>
                <a:pathLst>
                  <a:path w="1340750" h="1180456">
                    <a:moveTo>
                      <a:pt x="722604" y="14468"/>
                    </a:moveTo>
                    <a:cubicBezTo>
                      <a:pt x="730301" y="20284"/>
                      <a:pt x="736986" y="27705"/>
                      <a:pt x="742113" y="36586"/>
                    </a:cubicBezTo>
                    <a:lnTo>
                      <a:pt x="1330788" y="1056200"/>
                    </a:lnTo>
                    <a:cubicBezTo>
                      <a:pt x="1341043" y="1073962"/>
                      <a:pt x="1343127" y="1094199"/>
                      <a:pt x="1338208" y="1112560"/>
                    </a:cubicBezTo>
                    <a:lnTo>
                      <a:pt x="1327677" y="1134141"/>
                    </a:lnTo>
                    <a:lnTo>
                      <a:pt x="1327484" y="1135094"/>
                    </a:lnTo>
                    <a:lnTo>
                      <a:pt x="1326496" y="1136559"/>
                    </a:lnTo>
                    <a:lnTo>
                      <a:pt x="1325721" y="1138148"/>
                    </a:lnTo>
                    <a:lnTo>
                      <a:pt x="1324991" y="1138792"/>
                    </a:lnTo>
                    <a:lnTo>
                      <a:pt x="1311567" y="1158702"/>
                    </a:lnTo>
                    <a:cubicBezTo>
                      <a:pt x="1298126" y="1172143"/>
                      <a:pt x="1279559" y="1180456"/>
                      <a:pt x="1259049" y="1180456"/>
                    </a:cubicBezTo>
                    <a:lnTo>
                      <a:pt x="81701" y="1180455"/>
                    </a:lnTo>
                    <a:cubicBezTo>
                      <a:pt x="61191" y="1180456"/>
                      <a:pt x="42624" y="1172142"/>
                      <a:pt x="29183" y="1158702"/>
                    </a:cubicBezTo>
                    <a:lnTo>
                      <a:pt x="15758" y="1138791"/>
                    </a:lnTo>
                    <a:lnTo>
                      <a:pt x="15029" y="1138147"/>
                    </a:lnTo>
                    <a:lnTo>
                      <a:pt x="14254" y="1136559"/>
                    </a:lnTo>
                    <a:lnTo>
                      <a:pt x="13266" y="1135094"/>
                    </a:lnTo>
                    <a:lnTo>
                      <a:pt x="13073" y="1134140"/>
                    </a:lnTo>
                    <a:lnTo>
                      <a:pt x="2542" y="1112558"/>
                    </a:lnTo>
                    <a:cubicBezTo>
                      <a:pt x="-2377" y="1094198"/>
                      <a:pt x="-293" y="1073962"/>
                      <a:pt x="9962" y="1056199"/>
                    </a:cubicBezTo>
                    <a:lnTo>
                      <a:pt x="598635" y="36586"/>
                    </a:lnTo>
                    <a:cubicBezTo>
                      <a:pt x="608889" y="18824"/>
                      <a:pt x="625373" y="6900"/>
                      <a:pt x="643733" y="1981"/>
                    </a:cubicBezTo>
                    <a:lnTo>
                      <a:pt x="667689" y="311"/>
                    </a:lnTo>
                    <a:lnTo>
                      <a:pt x="668611" y="0"/>
                    </a:lnTo>
                    <a:lnTo>
                      <a:pt x="670373" y="123"/>
                    </a:lnTo>
                    <a:lnTo>
                      <a:pt x="672137" y="0"/>
                    </a:lnTo>
                    <a:lnTo>
                      <a:pt x="673059" y="311"/>
                    </a:lnTo>
                    <a:lnTo>
                      <a:pt x="697015" y="1981"/>
                    </a:lnTo>
                    <a:cubicBezTo>
                      <a:pt x="706195" y="4441"/>
                      <a:pt x="714906" y="8652"/>
                      <a:pt x="722604" y="14468"/>
                    </a:cubicBezTo>
                    <a:close/>
                  </a:path>
                </a:pathLst>
              </a:custGeom>
              <a:gradFill flip="none" rotWithShape="0">
                <a:gsLst>
                  <a:gs pos="100000">
                    <a:schemeClr val="bg1">
                      <a:lumMod val="85000"/>
                    </a:schemeClr>
                  </a:gs>
                  <a:gs pos="0">
                    <a:srgbClr val="FBFBFB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190500" dist="762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gency FB" panose="020B0503020202020204" pitchFamily="34" charset="0"/>
                </a:endParaRPr>
              </a:p>
            </p:txBody>
          </p:sp>
          <p:sp>
            <p:nvSpPr>
              <p:cNvPr id="49" name="任意多边形 48"/>
              <p:cNvSpPr/>
              <p:nvPr/>
            </p:nvSpPr>
            <p:spPr>
              <a:xfrm rot="-1800000">
                <a:off x="4826147" y="1399826"/>
                <a:ext cx="1340750" cy="1180456"/>
              </a:xfrm>
              <a:custGeom>
                <a:avLst/>
                <a:gdLst>
                  <a:gd name="connsiteX0" fmla="*/ 722604 w 1340750"/>
                  <a:gd name="connsiteY0" fmla="*/ 14468 h 1180456"/>
                  <a:gd name="connsiteX1" fmla="*/ 742113 w 1340750"/>
                  <a:gd name="connsiteY1" fmla="*/ 36586 h 1180456"/>
                  <a:gd name="connsiteX2" fmla="*/ 1330788 w 1340750"/>
                  <a:gd name="connsiteY2" fmla="*/ 1056200 h 1180456"/>
                  <a:gd name="connsiteX3" fmla="*/ 1338208 w 1340750"/>
                  <a:gd name="connsiteY3" fmla="*/ 1112560 h 1180456"/>
                  <a:gd name="connsiteX4" fmla="*/ 1327677 w 1340750"/>
                  <a:gd name="connsiteY4" fmla="*/ 1134141 h 1180456"/>
                  <a:gd name="connsiteX5" fmla="*/ 1327484 w 1340750"/>
                  <a:gd name="connsiteY5" fmla="*/ 1135094 h 1180456"/>
                  <a:gd name="connsiteX6" fmla="*/ 1326496 w 1340750"/>
                  <a:gd name="connsiteY6" fmla="*/ 1136559 h 1180456"/>
                  <a:gd name="connsiteX7" fmla="*/ 1325721 w 1340750"/>
                  <a:gd name="connsiteY7" fmla="*/ 1138148 h 1180456"/>
                  <a:gd name="connsiteX8" fmla="*/ 1324991 w 1340750"/>
                  <a:gd name="connsiteY8" fmla="*/ 1138792 h 1180456"/>
                  <a:gd name="connsiteX9" fmla="*/ 1311567 w 1340750"/>
                  <a:gd name="connsiteY9" fmla="*/ 1158702 h 1180456"/>
                  <a:gd name="connsiteX10" fmla="*/ 1259049 w 1340750"/>
                  <a:gd name="connsiteY10" fmla="*/ 1180456 h 1180456"/>
                  <a:gd name="connsiteX11" fmla="*/ 81701 w 1340750"/>
                  <a:gd name="connsiteY11" fmla="*/ 1180455 h 1180456"/>
                  <a:gd name="connsiteX12" fmla="*/ 29183 w 1340750"/>
                  <a:gd name="connsiteY12" fmla="*/ 1158702 h 1180456"/>
                  <a:gd name="connsiteX13" fmla="*/ 15758 w 1340750"/>
                  <a:gd name="connsiteY13" fmla="*/ 1138791 h 1180456"/>
                  <a:gd name="connsiteX14" fmla="*/ 15029 w 1340750"/>
                  <a:gd name="connsiteY14" fmla="*/ 1138147 h 1180456"/>
                  <a:gd name="connsiteX15" fmla="*/ 14254 w 1340750"/>
                  <a:gd name="connsiteY15" fmla="*/ 1136559 h 1180456"/>
                  <a:gd name="connsiteX16" fmla="*/ 13266 w 1340750"/>
                  <a:gd name="connsiteY16" fmla="*/ 1135094 h 1180456"/>
                  <a:gd name="connsiteX17" fmla="*/ 13073 w 1340750"/>
                  <a:gd name="connsiteY17" fmla="*/ 1134140 h 1180456"/>
                  <a:gd name="connsiteX18" fmla="*/ 2542 w 1340750"/>
                  <a:gd name="connsiteY18" fmla="*/ 1112558 h 1180456"/>
                  <a:gd name="connsiteX19" fmla="*/ 9962 w 1340750"/>
                  <a:gd name="connsiteY19" fmla="*/ 1056199 h 1180456"/>
                  <a:gd name="connsiteX20" fmla="*/ 598635 w 1340750"/>
                  <a:gd name="connsiteY20" fmla="*/ 36586 h 1180456"/>
                  <a:gd name="connsiteX21" fmla="*/ 643733 w 1340750"/>
                  <a:gd name="connsiteY21" fmla="*/ 1981 h 1180456"/>
                  <a:gd name="connsiteX22" fmla="*/ 667689 w 1340750"/>
                  <a:gd name="connsiteY22" fmla="*/ 311 h 1180456"/>
                  <a:gd name="connsiteX23" fmla="*/ 668611 w 1340750"/>
                  <a:gd name="connsiteY23" fmla="*/ 0 h 1180456"/>
                  <a:gd name="connsiteX24" fmla="*/ 670373 w 1340750"/>
                  <a:gd name="connsiteY24" fmla="*/ 123 h 1180456"/>
                  <a:gd name="connsiteX25" fmla="*/ 672137 w 1340750"/>
                  <a:gd name="connsiteY25" fmla="*/ 0 h 1180456"/>
                  <a:gd name="connsiteX26" fmla="*/ 673059 w 1340750"/>
                  <a:gd name="connsiteY26" fmla="*/ 311 h 1180456"/>
                  <a:gd name="connsiteX27" fmla="*/ 697015 w 1340750"/>
                  <a:gd name="connsiteY27" fmla="*/ 1981 h 1180456"/>
                  <a:gd name="connsiteX28" fmla="*/ 722604 w 1340750"/>
                  <a:gd name="connsiteY28" fmla="*/ 14468 h 11804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</a:cxnLst>
                <a:rect l="l" t="t" r="r" b="b"/>
                <a:pathLst>
                  <a:path w="1340750" h="1180456">
                    <a:moveTo>
                      <a:pt x="722604" y="14468"/>
                    </a:moveTo>
                    <a:cubicBezTo>
                      <a:pt x="730301" y="20284"/>
                      <a:pt x="736986" y="27705"/>
                      <a:pt x="742113" y="36586"/>
                    </a:cubicBezTo>
                    <a:lnTo>
                      <a:pt x="1330788" y="1056200"/>
                    </a:lnTo>
                    <a:cubicBezTo>
                      <a:pt x="1341043" y="1073962"/>
                      <a:pt x="1343127" y="1094199"/>
                      <a:pt x="1338208" y="1112560"/>
                    </a:cubicBezTo>
                    <a:lnTo>
                      <a:pt x="1327677" y="1134141"/>
                    </a:lnTo>
                    <a:lnTo>
                      <a:pt x="1327484" y="1135094"/>
                    </a:lnTo>
                    <a:lnTo>
                      <a:pt x="1326496" y="1136559"/>
                    </a:lnTo>
                    <a:lnTo>
                      <a:pt x="1325721" y="1138148"/>
                    </a:lnTo>
                    <a:lnTo>
                      <a:pt x="1324991" y="1138792"/>
                    </a:lnTo>
                    <a:lnTo>
                      <a:pt x="1311567" y="1158702"/>
                    </a:lnTo>
                    <a:cubicBezTo>
                      <a:pt x="1298126" y="1172143"/>
                      <a:pt x="1279559" y="1180456"/>
                      <a:pt x="1259049" y="1180456"/>
                    </a:cubicBezTo>
                    <a:lnTo>
                      <a:pt x="81701" y="1180455"/>
                    </a:lnTo>
                    <a:cubicBezTo>
                      <a:pt x="61191" y="1180456"/>
                      <a:pt x="42624" y="1172142"/>
                      <a:pt x="29183" y="1158702"/>
                    </a:cubicBezTo>
                    <a:lnTo>
                      <a:pt x="15758" y="1138791"/>
                    </a:lnTo>
                    <a:lnTo>
                      <a:pt x="15029" y="1138147"/>
                    </a:lnTo>
                    <a:lnTo>
                      <a:pt x="14254" y="1136559"/>
                    </a:lnTo>
                    <a:lnTo>
                      <a:pt x="13266" y="1135094"/>
                    </a:lnTo>
                    <a:lnTo>
                      <a:pt x="13073" y="1134140"/>
                    </a:lnTo>
                    <a:lnTo>
                      <a:pt x="2542" y="1112558"/>
                    </a:lnTo>
                    <a:cubicBezTo>
                      <a:pt x="-2377" y="1094198"/>
                      <a:pt x="-293" y="1073962"/>
                      <a:pt x="9962" y="1056199"/>
                    </a:cubicBezTo>
                    <a:lnTo>
                      <a:pt x="598635" y="36586"/>
                    </a:lnTo>
                    <a:cubicBezTo>
                      <a:pt x="608889" y="18824"/>
                      <a:pt x="625373" y="6900"/>
                      <a:pt x="643733" y="1981"/>
                    </a:cubicBezTo>
                    <a:lnTo>
                      <a:pt x="667689" y="311"/>
                    </a:lnTo>
                    <a:lnTo>
                      <a:pt x="668611" y="0"/>
                    </a:lnTo>
                    <a:lnTo>
                      <a:pt x="670373" y="123"/>
                    </a:lnTo>
                    <a:lnTo>
                      <a:pt x="672137" y="0"/>
                    </a:lnTo>
                    <a:lnTo>
                      <a:pt x="673059" y="311"/>
                    </a:lnTo>
                    <a:lnTo>
                      <a:pt x="697015" y="1981"/>
                    </a:lnTo>
                    <a:cubicBezTo>
                      <a:pt x="706195" y="4441"/>
                      <a:pt x="714906" y="8652"/>
                      <a:pt x="722604" y="14468"/>
                    </a:cubicBezTo>
                    <a:close/>
                  </a:path>
                </a:pathLst>
              </a:custGeom>
              <a:solidFill>
                <a:srgbClr val="F3F3F3"/>
              </a:solidFill>
              <a:ln>
                <a:noFill/>
              </a:ln>
              <a:effectLst>
                <a:softEdge rad="254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gency FB" panose="020B0503020202020204" pitchFamily="34" charset="0"/>
                </a:endParaRPr>
              </a:p>
            </p:txBody>
          </p:sp>
        </p:grpSp>
        <p:sp>
          <p:nvSpPr>
            <p:cNvPr id="46" name="椭圆 45"/>
            <p:cNvSpPr/>
            <p:nvPr/>
          </p:nvSpPr>
          <p:spPr>
            <a:xfrm>
              <a:off x="6115217" y="3141281"/>
              <a:ext cx="529910" cy="529910"/>
            </a:xfrm>
            <a:prstGeom prst="ellipse">
              <a:avLst/>
            </a:prstGeom>
            <a:solidFill>
              <a:schemeClr val="accent1"/>
            </a:solidFill>
            <a:ln w="19050">
              <a:noFill/>
            </a:ln>
            <a:effectLst>
              <a:innerShdw blurRad="76200" dist="38100" dir="135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gency FB" panose="020B0503020202020204" pitchFamily="34" charset="0"/>
              </a:endParaRPr>
            </a:p>
          </p:txBody>
        </p:sp>
        <p:sp>
          <p:nvSpPr>
            <p:cNvPr id="47" name="文本框 61"/>
            <p:cNvSpPr txBox="1"/>
            <p:nvPr/>
          </p:nvSpPr>
          <p:spPr>
            <a:xfrm>
              <a:off x="5960409" y="3168417"/>
              <a:ext cx="8395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chemeClr val="bg1"/>
                  </a:solidFill>
                  <a:latin typeface="Agency FB" panose="020B0503020202020204" pitchFamily="34" charset="0"/>
                </a:rPr>
                <a:t>02</a:t>
              </a:r>
              <a:endParaRPr lang="zh-CN" altLang="en-US" sz="2400" dirty="0">
                <a:solidFill>
                  <a:schemeClr val="bg1"/>
                </a:solidFill>
                <a:latin typeface="Agency FB" panose="020B0503020202020204" pitchFamily="34" charset="0"/>
              </a:endParaRP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5154570" y="3161881"/>
            <a:ext cx="1271434" cy="1119426"/>
            <a:chOff x="5096695" y="3474400"/>
            <a:chExt cx="1271434" cy="1119426"/>
          </a:xfrm>
        </p:grpSpPr>
        <p:grpSp>
          <p:nvGrpSpPr>
            <p:cNvPr id="51" name="组合 50"/>
            <p:cNvGrpSpPr/>
            <p:nvPr/>
          </p:nvGrpSpPr>
          <p:grpSpPr>
            <a:xfrm>
              <a:off x="5096695" y="3474400"/>
              <a:ext cx="1271434" cy="1119426"/>
              <a:chOff x="4826146" y="1399826"/>
              <a:chExt cx="1340751" cy="1180456"/>
            </a:xfrm>
          </p:grpSpPr>
          <p:sp>
            <p:nvSpPr>
              <p:cNvPr id="54" name="任意多边形 53"/>
              <p:cNvSpPr/>
              <p:nvPr/>
            </p:nvSpPr>
            <p:spPr>
              <a:xfrm rot="-1800000">
                <a:off x="4826146" y="1399826"/>
                <a:ext cx="1340750" cy="1180456"/>
              </a:xfrm>
              <a:custGeom>
                <a:avLst/>
                <a:gdLst>
                  <a:gd name="connsiteX0" fmla="*/ 722604 w 1340750"/>
                  <a:gd name="connsiteY0" fmla="*/ 14468 h 1180456"/>
                  <a:gd name="connsiteX1" fmla="*/ 742113 w 1340750"/>
                  <a:gd name="connsiteY1" fmla="*/ 36586 h 1180456"/>
                  <a:gd name="connsiteX2" fmla="*/ 1330788 w 1340750"/>
                  <a:gd name="connsiteY2" fmla="*/ 1056200 h 1180456"/>
                  <a:gd name="connsiteX3" fmla="*/ 1338208 w 1340750"/>
                  <a:gd name="connsiteY3" fmla="*/ 1112560 h 1180456"/>
                  <a:gd name="connsiteX4" fmla="*/ 1327677 w 1340750"/>
                  <a:gd name="connsiteY4" fmla="*/ 1134141 h 1180456"/>
                  <a:gd name="connsiteX5" fmla="*/ 1327484 w 1340750"/>
                  <a:gd name="connsiteY5" fmla="*/ 1135094 h 1180456"/>
                  <a:gd name="connsiteX6" fmla="*/ 1326496 w 1340750"/>
                  <a:gd name="connsiteY6" fmla="*/ 1136559 h 1180456"/>
                  <a:gd name="connsiteX7" fmla="*/ 1325721 w 1340750"/>
                  <a:gd name="connsiteY7" fmla="*/ 1138148 h 1180456"/>
                  <a:gd name="connsiteX8" fmla="*/ 1324991 w 1340750"/>
                  <a:gd name="connsiteY8" fmla="*/ 1138792 h 1180456"/>
                  <a:gd name="connsiteX9" fmla="*/ 1311567 w 1340750"/>
                  <a:gd name="connsiteY9" fmla="*/ 1158702 h 1180456"/>
                  <a:gd name="connsiteX10" fmla="*/ 1259049 w 1340750"/>
                  <a:gd name="connsiteY10" fmla="*/ 1180456 h 1180456"/>
                  <a:gd name="connsiteX11" fmla="*/ 81701 w 1340750"/>
                  <a:gd name="connsiteY11" fmla="*/ 1180455 h 1180456"/>
                  <a:gd name="connsiteX12" fmla="*/ 29183 w 1340750"/>
                  <a:gd name="connsiteY12" fmla="*/ 1158702 h 1180456"/>
                  <a:gd name="connsiteX13" fmla="*/ 15758 w 1340750"/>
                  <a:gd name="connsiteY13" fmla="*/ 1138791 h 1180456"/>
                  <a:gd name="connsiteX14" fmla="*/ 15029 w 1340750"/>
                  <a:gd name="connsiteY14" fmla="*/ 1138147 h 1180456"/>
                  <a:gd name="connsiteX15" fmla="*/ 14254 w 1340750"/>
                  <a:gd name="connsiteY15" fmla="*/ 1136559 h 1180456"/>
                  <a:gd name="connsiteX16" fmla="*/ 13266 w 1340750"/>
                  <a:gd name="connsiteY16" fmla="*/ 1135094 h 1180456"/>
                  <a:gd name="connsiteX17" fmla="*/ 13073 w 1340750"/>
                  <a:gd name="connsiteY17" fmla="*/ 1134140 h 1180456"/>
                  <a:gd name="connsiteX18" fmla="*/ 2542 w 1340750"/>
                  <a:gd name="connsiteY18" fmla="*/ 1112558 h 1180456"/>
                  <a:gd name="connsiteX19" fmla="*/ 9962 w 1340750"/>
                  <a:gd name="connsiteY19" fmla="*/ 1056199 h 1180456"/>
                  <a:gd name="connsiteX20" fmla="*/ 598635 w 1340750"/>
                  <a:gd name="connsiteY20" fmla="*/ 36586 h 1180456"/>
                  <a:gd name="connsiteX21" fmla="*/ 643733 w 1340750"/>
                  <a:gd name="connsiteY21" fmla="*/ 1981 h 1180456"/>
                  <a:gd name="connsiteX22" fmla="*/ 667689 w 1340750"/>
                  <a:gd name="connsiteY22" fmla="*/ 311 h 1180456"/>
                  <a:gd name="connsiteX23" fmla="*/ 668611 w 1340750"/>
                  <a:gd name="connsiteY23" fmla="*/ 0 h 1180456"/>
                  <a:gd name="connsiteX24" fmla="*/ 670373 w 1340750"/>
                  <a:gd name="connsiteY24" fmla="*/ 123 h 1180456"/>
                  <a:gd name="connsiteX25" fmla="*/ 672137 w 1340750"/>
                  <a:gd name="connsiteY25" fmla="*/ 0 h 1180456"/>
                  <a:gd name="connsiteX26" fmla="*/ 673059 w 1340750"/>
                  <a:gd name="connsiteY26" fmla="*/ 311 h 1180456"/>
                  <a:gd name="connsiteX27" fmla="*/ 697015 w 1340750"/>
                  <a:gd name="connsiteY27" fmla="*/ 1981 h 1180456"/>
                  <a:gd name="connsiteX28" fmla="*/ 722604 w 1340750"/>
                  <a:gd name="connsiteY28" fmla="*/ 14468 h 11804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</a:cxnLst>
                <a:rect l="l" t="t" r="r" b="b"/>
                <a:pathLst>
                  <a:path w="1340750" h="1180456">
                    <a:moveTo>
                      <a:pt x="722604" y="14468"/>
                    </a:moveTo>
                    <a:cubicBezTo>
                      <a:pt x="730301" y="20284"/>
                      <a:pt x="736986" y="27705"/>
                      <a:pt x="742113" y="36586"/>
                    </a:cubicBezTo>
                    <a:lnTo>
                      <a:pt x="1330788" y="1056200"/>
                    </a:lnTo>
                    <a:cubicBezTo>
                      <a:pt x="1341043" y="1073962"/>
                      <a:pt x="1343127" y="1094199"/>
                      <a:pt x="1338208" y="1112560"/>
                    </a:cubicBezTo>
                    <a:lnTo>
                      <a:pt x="1327677" y="1134141"/>
                    </a:lnTo>
                    <a:lnTo>
                      <a:pt x="1327484" y="1135094"/>
                    </a:lnTo>
                    <a:lnTo>
                      <a:pt x="1326496" y="1136559"/>
                    </a:lnTo>
                    <a:lnTo>
                      <a:pt x="1325721" y="1138148"/>
                    </a:lnTo>
                    <a:lnTo>
                      <a:pt x="1324991" y="1138792"/>
                    </a:lnTo>
                    <a:lnTo>
                      <a:pt x="1311567" y="1158702"/>
                    </a:lnTo>
                    <a:cubicBezTo>
                      <a:pt x="1298126" y="1172143"/>
                      <a:pt x="1279559" y="1180456"/>
                      <a:pt x="1259049" y="1180456"/>
                    </a:cubicBezTo>
                    <a:lnTo>
                      <a:pt x="81701" y="1180455"/>
                    </a:lnTo>
                    <a:cubicBezTo>
                      <a:pt x="61191" y="1180456"/>
                      <a:pt x="42624" y="1172142"/>
                      <a:pt x="29183" y="1158702"/>
                    </a:cubicBezTo>
                    <a:lnTo>
                      <a:pt x="15758" y="1138791"/>
                    </a:lnTo>
                    <a:lnTo>
                      <a:pt x="15029" y="1138147"/>
                    </a:lnTo>
                    <a:lnTo>
                      <a:pt x="14254" y="1136559"/>
                    </a:lnTo>
                    <a:lnTo>
                      <a:pt x="13266" y="1135094"/>
                    </a:lnTo>
                    <a:lnTo>
                      <a:pt x="13073" y="1134140"/>
                    </a:lnTo>
                    <a:lnTo>
                      <a:pt x="2542" y="1112558"/>
                    </a:lnTo>
                    <a:cubicBezTo>
                      <a:pt x="-2377" y="1094198"/>
                      <a:pt x="-293" y="1073962"/>
                      <a:pt x="9962" y="1056199"/>
                    </a:cubicBezTo>
                    <a:lnTo>
                      <a:pt x="598635" y="36586"/>
                    </a:lnTo>
                    <a:cubicBezTo>
                      <a:pt x="608889" y="18824"/>
                      <a:pt x="625373" y="6900"/>
                      <a:pt x="643733" y="1981"/>
                    </a:cubicBezTo>
                    <a:lnTo>
                      <a:pt x="667689" y="311"/>
                    </a:lnTo>
                    <a:lnTo>
                      <a:pt x="668611" y="0"/>
                    </a:lnTo>
                    <a:lnTo>
                      <a:pt x="670373" y="123"/>
                    </a:lnTo>
                    <a:lnTo>
                      <a:pt x="672137" y="0"/>
                    </a:lnTo>
                    <a:lnTo>
                      <a:pt x="673059" y="311"/>
                    </a:lnTo>
                    <a:lnTo>
                      <a:pt x="697015" y="1981"/>
                    </a:lnTo>
                    <a:cubicBezTo>
                      <a:pt x="706195" y="4441"/>
                      <a:pt x="714906" y="8652"/>
                      <a:pt x="722604" y="14468"/>
                    </a:cubicBezTo>
                    <a:close/>
                  </a:path>
                </a:pathLst>
              </a:custGeom>
              <a:gradFill flip="none" rotWithShape="0">
                <a:gsLst>
                  <a:gs pos="100000">
                    <a:schemeClr val="bg1">
                      <a:lumMod val="85000"/>
                    </a:schemeClr>
                  </a:gs>
                  <a:gs pos="0">
                    <a:srgbClr val="FBFBFB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190500" dist="762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gency FB" panose="020B0503020202020204" pitchFamily="34" charset="0"/>
                </a:endParaRPr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 rot="-1800000">
                <a:off x="4826147" y="1399826"/>
                <a:ext cx="1340750" cy="1180456"/>
              </a:xfrm>
              <a:custGeom>
                <a:avLst/>
                <a:gdLst>
                  <a:gd name="connsiteX0" fmla="*/ 722604 w 1340750"/>
                  <a:gd name="connsiteY0" fmla="*/ 14468 h 1180456"/>
                  <a:gd name="connsiteX1" fmla="*/ 742113 w 1340750"/>
                  <a:gd name="connsiteY1" fmla="*/ 36586 h 1180456"/>
                  <a:gd name="connsiteX2" fmla="*/ 1330788 w 1340750"/>
                  <a:gd name="connsiteY2" fmla="*/ 1056200 h 1180456"/>
                  <a:gd name="connsiteX3" fmla="*/ 1338208 w 1340750"/>
                  <a:gd name="connsiteY3" fmla="*/ 1112560 h 1180456"/>
                  <a:gd name="connsiteX4" fmla="*/ 1327677 w 1340750"/>
                  <a:gd name="connsiteY4" fmla="*/ 1134141 h 1180456"/>
                  <a:gd name="connsiteX5" fmla="*/ 1327484 w 1340750"/>
                  <a:gd name="connsiteY5" fmla="*/ 1135094 h 1180456"/>
                  <a:gd name="connsiteX6" fmla="*/ 1326496 w 1340750"/>
                  <a:gd name="connsiteY6" fmla="*/ 1136559 h 1180456"/>
                  <a:gd name="connsiteX7" fmla="*/ 1325721 w 1340750"/>
                  <a:gd name="connsiteY7" fmla="*/ 1138148 h 1180456"/>
                  <a:gd name="connsiteX8" fmla="*/ 1324991 w 1340750"/>
                  <a:gd name="connsiteY8" fmla="*/ 1138792 h 1180456"/>
                  <a:gd name="connsiteX9" fmla="*/ 1311567 w 1340750"/>
                  <a:gd name="connsiteY9" fmla="*/ 1158702 h 1180456"/>
                  <a:gd name="connsiteX10" fmla="*/ 1259049 w 1340750"/>
                  <a:gd name="connsiteY10" fmla="*/ 1180456 h 1180456"/>
                  <a:gd name="connsiteX11" fmla="*/ 81701 w 1340750"/>
                  <a:gd name="connsiteY11" fmla="*/ 1180455 h 1180456"/>
                  <a:gd name="connsiteX12" fmla="*/ 29183 w 1340750"/>
                  <a:gd name="connsiteY12" fmla="*/ 1158702 h 1180456"/>
                  <a:gd name="connsiteX13" fmla="*/ 15758 w 1340750"/>
                  <a:gd name="connsiteY13" fmla="*/ 1138791 h 1180456"/>
                  <a:gd name="connsiteX14" fmla="*/ 15029 w 1340750"/>
                  <a:gd name="connsiteY14" fmla="*/ 1138147 h 1180456"/>
                  <a:gd name="connsiteX15" fmla="*/ 14254 w 1340750"/>
                  <a:gd name="connsiteY15" fmla="*/ 1136559 h 1180456"/>
                  <a:gd name="connsiteX16" fmla="*/ 13266 w 1340750"/>
                  <a:gd name="connsiteY16" fmla="*/ 1135094 h 1180456"/>
                  <a:gd name="connsiteX17" fmla="*/ 13073 w 1340750"/>
                  <a:gd name="connsiteY17" fmla="*/ 1134140 h 1180456"/>
                  <a:gd name="connsiteX18" fmla="*/ 2542 w 1340750"/>
                  <a:gd name="connsiteY18" fmla="*/ 1112558 h 1180456"/>
                  <a:gd name="connsiteX19" fmla="*/ 9962 w 1340750"/>
                  <a:gd name="connsiteY19" fmla="*/ 1056199 h 1180456"/>
                  <a:gd name="connsiteX20" fmla="*/ 598635 w 1340750"/>
                  <a:gd name="connsiteY20" fmla="*/ 36586 h 1180456"/>
                  <a:gd name="connsiteX21" fmla="*/ 643733 w 1340750"/>
                  <a:gd name="connsiteY21" fmla="*/ 1981 h 1180456"/>
                  <a:gd name="connsiteX22" fmla="*/ 667689 w 1340750"/>
                  <a:gd name="connsiteY22" fmla="*/ 311 h 1180456"/>
                  <a:gd name="connsiteX23" fmla="*/ 668611 w 1340750"/>
                  <a:gd name="connsiteY23" fmla="*/ 0 h 1180456"/>
                  <a:gd name="connsiteX24" fmla="*/ 670373 w 1340750"/>
                  <a:gd name="connsiteY24" fmla="*/ 123 h 1180456"/>
                  <a:gd name="connsiteX25" fmla="*/ 672137 w 1340750"/>
                  <a:gd name="connsiteY25" fmla="*/ 0 h 1180456"/>
                  <a:gd name="connsiteX26" fmla="*/ 673059 w 1340750"/>
                  <a:gd name="connsiteY26" fmla="*/ 311 h 1180456"/>
                  <a:gd name="connsiteX27" fmla="*/ 697015 w 1340750"/>
                  <a:gd name="connsiteY27" fmla="*/ 1981 h 1180456"/>
                  <a:gd name="connsiteX28" fmla="*/ 722604 w 1340750"/>
                  <a:gd name="connsiteY28" fmla="*/ 14468 h 11804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</a:cxnLst>
                <a:rect l="l" t="t" r="r" b="b"/>
                <a:pathLst>
                  <a:path w="1340750" h="1180456">
                    <a:moveTo>
                      <a:pt x="722604" y="14468"/>
                    </a:moveTo>
                    <a:cubicBezTo>
                      <a:pt x="730301" y="20284"/>
                      <a:pt x="736986" y="27705"/>
                      <a:pt x="742113" y="36586"/>
                    </a:cubicBezTo>
                    <a:lnTo>
                      <a:pt x="1330788" y="1056200"/>
                    </a:lnTo>
                    <a:cubicBezTo>
                      <a:pt x="1341043" y="1073962"/>
                      <a:pt x="1343127" y="1094199"/>
                      <a:pt x="1338208" y="1112560"/>
                    </a:cubicBezTo>
                    <a:lnTo>
                      <a:pt x="1327677" y="1134141"/>
                    </a:lnTo>
                    <a:lnTo>
                      <a:pt x="1327484" y="1135094"/>
                    </a:lnTo>
                    <a:lnTo>
                      <a:pt x="1326496" y="1136559"/>
                    </a:lnTo>
                    <a:lnTo>
                      <a:pt x="1325721" y="1138148"/>
                    </a:lnTo>
                    <a:lnTo>
                      <a:pt x="1324991" y="1138792"/>
                    </a:lnTo>
                    <a:lnTo>
                      <a:pt x="1311567" y="1158702"/>
                    </a:lnTo>
                    <a:cubicBezTo>
                      <a:pt x="1298126" y="1172143"/>
                      <a:pt x="1279559" y="1180456"/>
                      <a:pt x="1259049" y="1180456"/>
                    </a:cubicBezTo>
                    <a:lnTo>
                      <a:pt x="81701" y="1180455"/>
                    </a:lnTo>
                    <a:cubicBezTo>
                      <a:pt x="61191" y="1180456"/>
                      <a:pt x="42624" y="1172142"/>
                      <a:pt x="29183" y="1158702"/>
                    </a:cubicBezTo>
                    <a:lnTo>
                      <a:pt x="15758" y="1138791"/>
                    </a:lnTo>
                    <a:lnTo>
                      <a:pt x="15029" y="1138147"/>
                    </a:lnTo>
                    <a:lnTo>
                      <a:pt x="14254" y="1136559"/>
                    </a:lnTo>
                    <a:lnTo>
                      <a:pt x="13266" y="1135094"/>
                    </a:lnTo>
                    <a:lnTo>
                      <a:pt x="13073" y="1134140"/>
                    </a:lnTo>
                    <a:lnTo>
                      <a:pt x="2542" y="1112558"/>
                    </a:lnTo>
                    <a:cubicBezTo>
                      <a:pt x="-2377" y="1094198"/>
                      <a:pt x="-293" y="1073962"/>
                      <a:pt x="9962" y="1056199"/>
                    </a:cubicBezTo>
                    <a:lnTo>
                      <a:pt x="598635" y="36586"/>
                    </a:lnTo>
                    <a:cubicBezTo>
                      <a:pt x="608889" y="18824"/>
                      <a:pt x="625373" y="6900"/>
                      <a:pt x="643733" y="1981"/>
                    </a:cubicBezTo>
                    <a:lnTo>
                      <a:pt x="667689" y="311"/>
                    </a:lnTo>
                    <a:lnTo>
                      <a:pt x="668611" y="0"/>
                    </a:lnTo>
                    <a:lnTo>
                      <a:pt x="670373" y="123"/>
                    </a:lnTo>
                    <a:lnTo>
                      <a:pt x="672137" y="0"/>
                    </a:lnTo>
                    <a:lnTo>
                      <a:pt x="673059" y="311"/>
                    </a:lnTo>
                    <a:lnTo>
                      <a:pt x="697015" y="1981"/>
                    </a:lnTo>
                    <a:cubicBezTo>
                      <a:pt x="706195" y="4441"/>
                      <a:pt x="714906" y="8652"/>
                      <a:pt x="722604" y="14468"/>
                    </a:cubicBezTo>
                    <a:close/>
                  </a:path>
                </a:pathLst>
              </a:custGeom>
              <a:solidFill>
                <a:srgbClr val="F3F3F3"/>
              </a:solidFill>
              <a:ln>
                <a:noFill/>
              </a:ln>
              <a:effectLst>
                <a:softEdge rad="254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gency FB" panose="020B0503020202020204" pitchFamily="34" charset="0"/>
                </a:endParaRPr>
              </a:p>
            </p:txBody>
          </p:sp>
        </p:grpSp>
        <p:sp>
          <p:nvSpPr>
            <p:cNvPr id="52" name="椭圆 51"/>
            <p:cNvSpPr/>
            <p:nvPr/>
          </p:nvSpPr>
          <p:spPr>
            <a:xfrm>
              <a:off x="5560227" y="3906038"/>
              <a:ext cx="529910" cy="529910"/>
            </a:xfrm>
            <a:prstGeom prst="ellipse">
              <a:avLst/>
            </a:prstGeom>
            <a:solidFill>
              <a:schemeClr val="accent1"/>
            </a:solidFill>
            <a:ln w="19050">
              <a:noFill/>
            </a:ln>
            <a:effectLst>
              <a:innerShdw blurRad="76200" dist="38100" dir="135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gency FB" panose="020B0503020202020204" pitchFamily="34" charset="0"/>
              </a:endParaRPr>
            </a:p>
          </p:txBody>
        </p:sp>
        <p:sp>
          <p:nvSpPr>
            <p:cNvPr id="53" name="文本框 61"/>
            <p:cNvSpPr txBox="1"/>
            <p:nvPr/>
          </p:nvSpPr>
          <p:spPr>
            <a:xfrm>
              <a:off x="5410714" y="3940377"/>
              <a:ext cx="8395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chemeClr val="bg1"/>
                  </a:solidFill>
                  <a:latin typeface="Agency FB" panose="020B0503020202020204" pitchFamily="34" charset="0"/>
                </a:rPr>
                <a:t>03</a:t>
              </a:r>
              <a:endParaRPr lang="zh-CN" altLang="en-US" sz="2400" dirty="0">
                <a:solidFill>
                  <a:schemeClr val="bg1"/>
                </a:solidFill>
                <a:latin typeface="Agency FB" panose="020B0503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5895101" y="3914740"/>
            <a:ext cx="1271434" cy="1119426"/>
            <a:chOff x="5837226" y="4227259"/>
            <a:chExt cx="1271434" cy="1119426"/>
          </a:xfrm>
        </p:grpSpPr>
        <p:grpSp>
          <p:nvGrpSpPr>
            <p:cNvPr id="57" name="组合 56"/>
            <p:cNvGrpSpPr/>
            <p:nvPr/>
          </p:nvGrpSpPr>
          <p:grpSpPr>
            <a:xfrm flipH="1">
              <a:off x="5837226" y="4227259"/>
              <a:ext cx="1271434" cy="1119426"/>
              <a:chOff x="4826146" y="1399826"/>
              <a:chExt cx="1340751" cy="1180456"/>
            </a:xfrm>
          </p:grpSpPr>
          <p:sp>
            <p:nvSpPr>
              <p:cNvPr id="60" name="任意多边形 59"/>
              <p:cNvSpPr/>
              <p:nvPr/>
            </p:nvSpPr>
            <p:spPr>
              <a:xfrm rot="-1800000">
                <a:off x="4826146" y="1399826"/>
                <a:ext cx="1340750" cy="1180456"/>
              </a:xfrm>
              <a:custGeom>
                <a:avLst/>
                <a:gdLst>
                  <a:gd name="connsiteX0" fmla="*/ 722604 w 1340750"/>
                  <a:gd name="connsiteY0" fmla="*/ 14468 h 1180456"/>
                  <a:gd name="connsiteX1" fmla="*/ 742113 w 1340750"/>
                  <a:gd name="connsiteY1" fmla="*/ 36586 h 1180456"/>
                  <a:gd name="connsiteX2" fmla="*/ 1330788 w 1340750"/>
                  <a:gd name="connsiteY2" fmla="*/ 1056200 h 1180456"/>
                  <a:gd name="connsiteX3" fmla="*/ 1338208 w 1340750"/>
                  <a:gd name="connsiteY3" fmla="*/ 1112560 h 1180456"/>
                  <a:gd name="connsiteX4" fmla="*/ 1327677 w 1340750"/>
                  <a:gd name="connsiteY4" fmla="*/ 1134141 h 1180456"/>
                  <a:gd name="connsiteX5" fmla="*/ 1327484 w 1340750"/>
                  <a:gd name="connsiteY5" fmla="*/ 1135094 h 1180456"/>
                  <a:gd name="connsiteX6" fmla="*/ 1326496 w 1340750"/>
                  <a:gd name="connsiteY6" fmla="*/ 1136559 h 1180456"/>
                  <a:gd name="connsiteX7" fmla="*/ 1325721 w 1340750"/>
                  <a:gd name="connsiteY7" fmla="*/ 1138148 h 1180456"/>
                  <a:gd name="connsiteX8" fmla="*/ 1324991 w 1340750"/>
                  <a:gd name="connsiteY8" fmla="*/ 1138792 h 1180456"/>
                  <a:gd name="connsiteX9" fmla="*/ 1311567 w 1340750"/>
                  <a:gd name="connsiteY9" fmla="*/ 1158702 h 1180456"/>
                  <a:gd name="connsiteX10" fmla="*/ 1259049 w 1340750"/>
                  <a:gd name="connsiteY10" fmla="*/ 1180456 h 1180456"/>
                  <a:gd name="connsiteX11" fmla="*/ 81701 w 1340750"/>
                  <a:gd name="connsiteY11" fmla="*/ 1180455 h 1180456"/>
                  <a:gd name="connsiteX12" fmla="*/ 29183 w 1340750"/>
                  <a:gd name="connsiteY12" fmla="*/ 1158702 h 1180456"/>
                  <a:gd name="connsiteX13" fmla="*/ 15758 w 1340750"/>
                  <a:gd name="connsiteY13" fmla="*/ 1138791 h 1180456"/>
                  <a:gd name="connsiteX14" fmla="*/ 15029 w 1340750"/>
                  <a:gd name="connsiteY14" fmla="*/ 1138147 h 1180456"/>
                  <a:gd name="connsiteX15" fmla="*/ 14254 w 1340750"/>
                  <a:gd name="connsiteY15" fmla="*/ 1136559 h 1180456"/>
                  <a:gd name="connsiteX16" fmla="*/ 13266 w 1340750"/>
                  <a:gd name="connsiteY16" fmla="*/ 1135094 h 1180456"/>
                  <a:gd name="connsiteX17" fmla="*/ 13073 w 1340750"/>
                  <a:gd name="connsiteY17" fmla="*/ 1134140 h 1180456"/>
                  <a:gd name="connsiteX18" fmla="*/ 2542 w 1340750"/>
                  <a:gd name="connsiteY18" fmla="*/ 1112558 h 1180456"/>
                  <a:gd name="connsiteX19" fmla="*/ 9962 w 1340750"/>
                  <a:gd name="connsiteY19" fmla="*/ 1056199 h 1180456"/>
                  <a:gd name="connsiteX20" fmla="*/ 598635 w 1340750"/>
                  <a:gd name="connsiteY20" fmla="*/ 36586 h 1180456"/>
                  <a:gd name="connsiteX21" fmla="*/ 643733 w 1340750"/>
                  <a:gd name="connsiteY21" fmla="*/ 1981 h 1180456"/>
                  <a:gd name="connsiteX22" fmla="*/ 667689 w 1340750"/>
                  <a:gd name="connsiteY22" fmla="*/ 311 h 1180456"/>
                  <a:gd name="connsiteX23" fmla="*/ 668611 w 1340750"/>
                  <a:gd name="connsiteY23" fmla="*/ 0 h 1180456"/>
                  <a:gd name="connsiteX24" fmla="*/ 670373 w 1340750"/>
                  <a:gd name="connsiteY24" fmla="*/ 123 h 1180456"/>
                  <a:gd name="connsiteX25" fmla="*/ 672137 w 1340750"/>
                  <a:gd name="connsiteY25" fmla="*/ 0 h 1180456"/>
                  <a:gd name="connsiteX26" fmla="*/ 673059 w 1340750"/>
                  <a:gd name="connsiteY26" fmla="*/ 311 h 1180456"/>
                  <a:gd name="connsiteX27" fmla="*/ 697015 w 1340750"/>
                  <a:gd name="connsiteY27" fmla="*/ 1981 h 1180456"/>
                  <a:gd name="connsiteX28" fmla="*/ 722604 w 1340750"/>
                  <a:gd name="connsiteY28" fmla="*/ 14468 h 11804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</a:cxnLst>
                <a:rect l="l" t="t" r="r" b="b"/>
                <a:pathLst>
                  <a:path w="1340750" h="1180456">
                    <a:moveTo>
                      <a:pt x="722604" y="14468"/>
                    </a:moveTo>
                    <a:cubicBezTo>
                      <a:pt x="730301" y="20284"/>
                      <a:pt x="736986" y="27705"/>
                      <a:pt x="742113" y="36586"/>
                    </a:cubicBezTo>
                    <a:lnTo>
                      <a:pt x="1330788" y="1056200"/>
                    </a:lnTo>
                    <a:cubicBezTo>
                      <a:pt x="1341043" y="1073962"/>
                      <a:pt x="1343127" y="1094199"/>
                      <a:pt x="1338208" y="1112560"/>
                    </a:cubicBezTo>
                    <a:lnTo>
                      <a:pt x="1327677" y="1134141"/>
                    </a:lnTo>
                    <a:lnTo>
                      <a:pt x="1327484" y="1135094"/>
                    </a:lnTo>
                    <a:lnTo>
                      <a:pt x="1326496" y="1136559"/>
                    </a:lnTo>
                    <a:lnTo>
                      <a:pt x="1325721" y="1138148"/>
                    </a:lnTo>
                    <a:lnTo>
                      <a:pt x="1324991" y="1138792"/>
                    </a:lnTo>
                    <a:lnTo>
                      <a:pt x="1311567" y="1158702"/>
                    </a:lnTo>
                    <a:cubicBezTo>
                      <a:pt x="1298126" y="1172143"/>
                      <a:pt x="1279559" y="1180456"/>
                      <a:pt x="1259049" y="1180456"/>
                    </a:cubicBezTo>
                    <a:lnTo>
                      <a:pt x="81701" y="1180455"/>
                    </a:lnTo>
                    <a:cubicBezTo>
                      <a:pt x="61191" y="1180456"/>
                      <a:pt x="42624" y="1172142"/>
                      <a:pt x="29183" y="1158702"/>
                    </a:cubicBezTo>
                    <a:lnTo>
                      <a:pt x="15758" y="1138791"/>
                    </a:lnTo>
                    <a:lnTo>
                      <a:pt x="15029" y="1138147"/>
                    </a:lnTo>
                    <a:lnTo>
                      <a:pt x="14254" y="1136559"/>
                    </a:lnTo>
                    <a:lnTo>
                      <a:pt x="13266" y="1135094"/>
                    </a:lnTo>
                    <a:lnTo>
                      <a:pt x="13073" y="1134140"/>
                    </a:lnTo>
                    <a:lnTo>
                      <a:pt x="2542" y="1112558"/>
                    </a:lnTo>
                    <a:cubicBezTo>
                      <a:pt x="-2377" y="1094198"/>
                      <a:pt x="-293" y="1073962"/>
                      <a:pt x="9962" y="1056199"/>
                    </a:cubicBezTo>
                    <a:lnTo>
                      <a:pt x="598635" y="36586"/>
                    </a:lnTo>
                    <a:cubicBezTo>
                      <a:pt x="608889" y="18824"/>
                      <a:pt x="625373" y="6900"/>
                      <a:pt x="643733" y="1981"/>
                    </a:cubicBezTo>
                    <a:lnTo>
                      <a:pt x="667689" y="311"/>
                    </a:lnTo>
                    <a:lnTo>
                      <a:pt x="668611" y="0"/>
                    </a:lnTo>
                    <a:lnTo>
                      <a:pt x="670373" y="123"/>
                    </a:lnTo>
                    <a:lnTo>
                      <a:pt x="672137" y="0"/>
                    </a:lnTo>
                    <a:lnTo>
                      <a:pt x="673059" y="311"/>
                    </a:lnTo>
                    <a:lnTo>
                      <a:pt x="697015" y="1981"/>
                    </a:lnTo>
                    <a:cubicBezTo>
                      <a:pt x="706195" y="4441"/>
                      <a:pt x="714906" y="8652"/>
                      <a:pt x="722604" y="14468"/>
                    </a:cubicBezTo>
                    <a:close/>
                  </a:path>
                </a:pathLst>
              </a:custGeom>
              <a:gradFill flip="none" rotWithShape="0">
                <a:gsLst>
                  <a:gs pos="100000">
                    <a:schemeClr val="bg1">
                      <a:lumMod val="85000"/>
                    </a:schemeClr>
                  </a:gs>
                  <a:gs pos="0">
                    <a:srgbClr val="FBFBFB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190500" dist="762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gency FB" panose="020B0503020202020204" pitchFamily="34" charset="0"/>
                </a:endParaRPr>
              </a:p>
            </p:txBody>
          </p:sp>
          <p:sp>
            <p:nvSpPr>
              <p:cNvPr id="61" name="任意多边形 60"/>
              <p:cNvSpPr/>
              <p:nvPr/>
            </p:nvSpPr>
            <p:spPr>
              <a:xfrm rot="-1800000">
                <a:off x="4826147" y="1399826"/>
                <a:ext cx="1340750" cy="1180456"/>
              </a:xfrm>
              <a:custGeom>
                <a:avLst/>
                <a:gdLst>
                  <a:gd name="connsiteX0" fmla="*/ 722604 w 1340750"/>
                  <a:gd name="connsiteY0" fmla="*/ 14468 h 1180456"/>
                  <a:gd name="connsiteX1" fmla="*/ 742113 w 1340750"/>
                  <a:gd name="connsiteY1" fmla="*/ 36586 h 1180456"/>
                  <a:gd name="connsiteX2" fmla="*/ 1330788 w 1340750"/>
                  <a:gd name="connsiteY2" fmla="*/ 1056200 h 1180456"/>
                  <a:gd name="connsiteX3" fmla="*/ 1338208 w 1340750"/>
                  <a:gd name="connsiteY3" fmla="*/ 1112560 h 1180456"/>
                  <a:gd name="connsiteX4" fmla="*/ 1327677 w 1340750"/>
                  <a:gd name="connsiteY4" fmla="*/ 1134141 h 1180456"/>
                  <a:gd name="connsiteX5" fmla="*/ 1327484 w 1340750"/>
                  <a:gd name="connsiteY5" fmla="*/ 1135094 h 1180456"/>
                  <a:gd name="connsiteX6" fmla="*/ 1326496 w 1340750"/>
                  <a:gd name="connsiteY6" fmla="*/ 1136559 h 1180456"/>
                  <a:gd name="connsiteX7" fmla="*/ 1325721 w 1340750"/>
                  <a:gd name="connsiteY7" fmla="*/ 1138148 h 1180456"/>
                  <a:gd name="connsiteX8" fmla="*/ 1324991 w 1340750"/>
                  <a:gd name="connsiteY8" fmla="*/ 1138792 h 1180456"/>
                  <a:gd name="connsiteX9" fmla="*/ 1311567 w 1340750"/>
                  <a:gd name="connsiteY9" fmla="*/ 1158702 h 1180456"/>
                  <a:gd name="connsiteX10" fmla="*/ 1259049 w 1340750"/>
                  <a:gd name="connsiteY10" fmla="*/ 1180456 h 1180456"/>
                  <a:gd name="connsiteX11" fmla="*/ 81701 w 1340750"/>
                  <a:gd name="connsiteY11" fmla="*/ 1180455 h 1180456"/>
                  <a:gd name="connsiteX12" fmla="*/ 29183 w 1340750"/>
                  <a:gd name="connsiteY12" fmla="*/ 1158702 h 1180456"/>
                  <a:gd name="connsiteX13" fmla="*/ 15758 w 1340750"/>
                  <a:gd name="connsiteY13" fmla="*/ 1138791 h 1180456"/>
                  <a:gd name="connsiteX14" fmla="*/ 15029 w 1340750"/>
                  <a:gd name="connsiteY14" fmla="*/ 1138147 h 1180456"/>
                  <a:gd name="connsiteX15" fmla="*/ 14254 w 1340750"/>
                  <a:gd name="connsiteY15" fmla="*/ 1136559 h 1180456"/>
                  <a:gd name="connsiteX16" fmla="*/ 13266 w 1340750"/>
                  <a:gd name="connsiteY16" fmla="*/ 1135094 h 1180456"/>
                  <a:gd name="connsiteX17" fmla="*/ 13073 w 1340750"/>
                  <a:gd name="connsiteY17" fmla="*/ 1134140 h 1180456"/>
                  <a:gd name="connsiteX18" fmla="*/ 2542 w 1340750"/>
                  <a:gd name="connsiteY18" fmla="*/ 1112558 h 1180456"/>
                  <a:gd name="connsiteX19" fmla="*/ 9962 w 1340750"/>
                  <a:gd name="connsiteY19" fmla="*/ 1056199 h 1180456"/>
                  <a:gd name="connsiteX20" fmla="*/ 598635 w 1340750"/>
                  <a:gd name="connsiteY20" fmla="*/ 36586 h 1180456"/>
                  <a:gd name="connsiteX21" fmla="*/ 643733 w 1340750"/>
                  <a:gd name="connsiteY21" fmla="*/ 1981 h 1180456"/>
                  <a:gd name="connsiteX22" fmla="*/ 667689 w 1340750"/>
                  <a:gd name="connsiteY22" fmla="*/ 311 h 1180456"/>
                  <a:gd name="connsiteX23" fmla="*/ 668611 w 1340750"/>
                  <a:gd name="connsiteY23" fmla="*/ 0 h 1180456"/>
                  <a:gd name="connsiteX24" fmla="*/ 670373 w 1340750"/>
                  <a:gd name="connsiteY24" fmla="*/ 123 h 1180456"/>
                  <a:gd name="connsiteX25" fmla="*/ 672137 w 1340750"/>
                  <a:gd name="connsiteY25" fmla="*/ 0 h 1180456"/>
                  <a:gd name="connsiteX26" fmla="*/ 673059 w 1340750"/>
                  <a:gd name="connsiteY26" fmla="*/ 311 h 1180456"/>
                  <a:gd name="connsiteX27" fmla="*/ 697015 w 1340750"/>
                  <a:gd name="connsiteY27" fmla="*/ 1981 h 1180456"/>
                  <a:gd name="connsiteX28" fmla="*/ 722604 w 1340750"/>
                  <a:gd name="connsiteY28" fmla="*/ 14468 h 11804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</a:cxnLst>
                <a:rect l="l" t="t" r="r" b="b"/>
                <a:pathLst>
                  <a:path w="1340750" h="1180456">
                    <a:moveTo>
                      <a:pt x="722604" y="14468"/>
                    </a:moveTo>
                    <a:cubicBezTo>
                      <a:pt x="730301" y="20284"/>
                      <a:pt x="736986" y="27705"/>
                      <a:pt x="742113" y="36586"/>
                    </a:cubicBezTo>
                    <a:lnTo>
                      <a:pt x="1330788" y="1056200"/>
                    </a:lnTo>
                    <a:cubicBezTo>
                      <a:pt x="1341043" y="1073962"/>
                      <a:pt x="1343127" y="1094199"/>
                      <a:pt x="1338208" y="1112560"/>
                    </a:cubicBezTo>
                    <a:lnTo>
                      <a:pt x="1327677" y="1134141"/>
                    </a:lnTo>
                    <a:lnTo>
                      <a:pt x="1327484" y="1135094"/>
                    </a:lnTo>
                    <a:lnTo>
                      <a:pt x="1326496" y="1136559"/>
                    </a:lnTo>
                    <a:lnTo>
                      <a:pt x="1325721" y="1138148"/>
                    </a:lnTo>
                    <a:lnTo>
                      <a:pt x="1324991" y="1138792"/>
                    </a:lnTo>
                    <a:lnTo>
                      <a:pt x="1311567" y="1158702"/>
                    </a:lnTo>
                    <a:cubicBezTo>
                      <a:pt x="1298126" y="1172143"/>
                      <a:pt x="1279559" y="1180456"/>
                      <a:pt x="1259049" y="1180456"/>
                    </a:cubicBezTo>
                    <a:lnTo>
                      <a:pt x="81701" y="1180455"/>
                    </a:lnTo>
                    <a:cubicBezTo>
                      <a:pt x="61191" y="1180456"/>
                      <a:pt x="42624" y="1172142"/>
                      <a:pt x="29183" y="1158702"/>
                    </a:cubicBezTo>
                    <a:lnTo>
                      <a:pt x="15758" y="1138791"/>
                    </a:lnTo>
                    <a:lnTo>
                      <a:pt x="15029" y="1138147"/>
                    </a:lnTo>
                    <a:lnTo>
                      <a:pt x="14254" y="1136559"/>
                    </a:lnTo>
                    <a:lnTo>
                      <a:pt x="13266" y="1135094"/>
                    </a:lnTo>
                    <a:lnTo>
                      <a:pt x="13073" y="1134140"/>
                    </a:lnTo>
                    <a:lnTo>
                      <a:pt x="2542" y="1112558"/>
                    </a:lnTo>
                    <a:cubicBezTo>
                      <a:pt x="-2377" y="1094198"/>
                      <a:pt x="-293" y="1073962"/>
                      <a:pt x="9962" y="1056199"/>
                    </a:cubicBezTo>
                    <a:lnTo>
                      <a:pt x="598635" y="36586"/>
                    </a:lnTo>
                    <a:cubicBezTo>
                      <a:pt x="608889" y="18824"/>
                      <a:pt x="625373" y="6900"/>
                      <a:pt x="643733" y="1981"/>
                    </a:cubicBezTo>
                    <a:lnTo>
                      <a:pt x="667689" y="311"/>
                    </a:lnTo>
                    <a:lnTo>
                      <a:pt x="668611" y="0"/>
                    </a:lnTo>
                    <a:lnTo>
                      <a:pt x="670373" y="123"/>
                    </a:lnTo>
                    <a:lnTo>
                      <a:pt x="672137" y="0"/>
                    </a:lnTo>
                    <a:lnTo>
                      <a:pt x="673059" y="311"/>
                    </a:lnTo>
                    <a:lnTo>
                      <a:pt x="697015" y="1981"/>
                    </a:lnTo>
                    <a:cubicBezTo>
                      <a:pt x="706195" y="4441"/>
                      <a:pt x="714906" y="8652"/>
                      <a:pt x="722604" y="14468"/>
                    </a:cubicBezTo>
                    <a:close/>
                  </a:path>
                </a:pathLst>
              </a:custGeom>
              <a:solidFill>
                <a:srgbClr val="F3F3F3"/>
              </a:solidFill>
              <a:ln>
                <a:noFill/>
              </a:ln>
              <a:effectLst>
                <a:softEdge rad="254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gency FB" panose="020B0503020202020204" pitchFamily="34" charset="0"/>
                </a:endParaRPr>
              </a:p>
            </p:txBody>
          </p:sp>
        </p:grpSp>
        <p:sp>
          <p:nvSpPr>
            <p:cNvPr id="58" name="椭圆 57"/>
            <p:cNvSpPr/>
            <p:nvPr/>
          </p:nvSpPr>
          <p:spPr>
            <a:xfrm>
              <a:off x="6115217" y="4658897"/>
              <a:ext cx="529910" cy="529910"/>
            </a:xfrm>
            <a:prstGeom prst="ellipse">
              <a:avLst/>
            </a:prstGeom>
            <a:solidFill>
              <a:schemeClr val="accent1"/>
            </a:solidFill>
            <a:ln w="19050">
              <a:noFill/>
            </a:ln>
            <a:effectLst>
              <a:innerShdw blurRad="76200" dist="38100" dir="135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gency FB" panose="020B0503020202020204" pitchFamily="34" charset="0"/>
              </a:endParaRPr>
            </a:p>
          </p:txBody>
        </p:sp>
        <p:sp>
          <p:nvSpPr>
            <p:cNvPr id="59" name="文本框 61"/>
            <p:cNvSpPr txBox="1"/>
            <p:nvPr/>
          </p:nvSpPr>
          <p:spPr>
            <a:xfrm>
              <a:off x="5955169" y="4696684"/>
              <a:ext cx="8395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chemeClr val="bg1"/>
                  </a:solidFill>
                  <a:latin typeface="Agency FB" panose="020B0503020202020204" pitchFamily="34" charset="0"/>
                </a:rPr>
                <a:t>04</a:t>
              </a:r>
              <a:endParaRPr lang="zh-CN" altLang="en-US" sz="2400" dirty="0">
                <a:solidFill>
                  <a:schemeClr val="bg1"/>
                </a:solidFill>
                <a:latin typeface="Agency FB" panose="020B0503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154570" y="4685371"/>
            <a:ext cx="1271434" cy="1119426"/>
            <a:chOff x="5096695" y="4997890"/>
            <a:chExt cx="1271434" cy="1119426"/>
          </a:xfrm>
        </p:grpSpPr>
        <p:grpSp>
          <p:nvGrpSpPr>
            <p:cNvPr id="63" name="组合 62"/>
            <p:cNvGrpSpPr/>
            <p:nvPr/>
          </p:nvGrpSpPr>
          <p:grpSpPr>
            <a:xfrm>
              <a:off x="5096695" y="4997890"/>
              <a:ext cx="1271434" cy="1119426"/>
              <a:chOff x="4826146" y="1399826"/>
              <a:chExt cx="1340751" cy="1180456"/>
            </a:xfrm>
          </p:grpSpPr>
          <p:sp>
            <p:nvSpPr>
              <p:cNvPr id="66" name="任意多边形 65"/>
              <p:cNvSpPr/>
              <p:nvPr/>
            </p:nvSpPr>
            <p:spPr>
              <a:xfrm rot="-1800000">
                <a:off x="4826146" y="1399826"/>
                <a:ext cx="1340750" cy="1180456"/>
              </a:xfrm>
              <a:custGeom>
                <a:avLst/>
                <a:gdLst>
                  <a:gd name="connsiteX0" fmla="*/ 722604 w 1340750"/>
                  <a:gd name="connsiteY0" fmla="*/ 14468 h 1180456"/>
                  <a:gd name="connsiteX1" fmla="*/ 742113 w 1340750"/>
                  <a:gd name="connsiteY1" fmla="*/ 36586 h 1180456"/>
                  <a:gd name="connsiteX2" fmla="*/ 1330788 w 1340750"/>
                  <a:gd name="connsiteY2" fmla="*/ 1056200 h 1180456"/>
                  <a:gd name="connsiteX3" fmla="*/ 1338208 w 1340750"/>
                  <a:gd name="connsiteY3" fmla="*/ 1112560 h 1180456"/>
                  <a:gd name="connsiteX4" fmla="*/ 1327677 w 1340750"/>
                  <a:gd name="connsiteY4" fmla="*/ 1134141 h 1180456"/>
                  <a:gd name="connsiteX5" fmla="*/ 1327484 w 1340750"/>
                  <a:gd name="connsiteY5" fmla="*/ 1135094 h 1180456"/>
                  <a:gd name="connsiteX6" fmla="*/ 1326496 w 1340750"/>
                  <a:gd name="connsiteY6" fmla="*/ 1136559 h 1180456"/>
                  <a:gd name="connsiteX7" fmla="*/ 1325721 w 1340750"/>
                  <a:gd name="connsiteY7" fmla="*/ 1138148 h 1180456"/>
                  <a:gd name="connsiteX8" fmla="*/ 1324991 w 1340750"/>
                  <a:gd name="connsiteY8" fmla="*/ 1138792 h 1180456"/>
                  <a:gd name="connsiteX9" fmla="*/ 1311567 w 1340750"/>
                  <a:gd name="connsiteY9" fmla="*/ 1158702 h 1180456"/>
                  <a:gd name="connsiteX10" fmla="*/ 1259049 w 1340750"/>
                  <a:gd name="connsiteY10" fmla="*/ 1180456 h 1180456"/>
                  <a:gd name="connsiteX11" fmla="*/ 81701 w 1340750"/>
                  <a:gd name="connsiteY11" fmla="*/ 1180455 h 1180456"/>
                  <a:gd name="connsiteX12" fmla="*/ 29183 w 1340750"/>
                  <a:gd name="connsiteY12" fmla="*/ 1158702 h 1180456"/>
                  <a:gd name="connsiteX13" fmla="*/ 15758 w 1340750"/>
                  <a:gd name="connsiteY13" fmla="*/ 1138791 h 1180456"/>
                  <a:gd name="connsiteX14" fmla="*/ 15029 w 1340750"/>
                  <a:gd name="connsiteY14" fmla="*/ 1138147 h 1180456"/>
                  <a:gd name="connsiteX15" fmla="*/ 14254 w 1340750"/>
                  <a:gd name="connsiteY15" fmla="*/ 1136559 h 1180456"/>
                  <a:gd name="connsiteX16" fmla="*/ 13266 w 1340750"/>
                  <a:gd name="connsiteY16" fmla="*/ 1135094 h 1180456"/>
                  <a:gd name="connsiteX17" fmla="*/ 13073 w 1340750"/>
                  <a:gd name="connsiteY17" fmla="*/ 1134140 h 1180456"/>
                  <a:gd name="connsiteX18" fmla="*/ 2542 w 1340750"/>
                  <a:gd name="connsiteY18" fmla="*/ 1112558 h 1180456"/>
                  <a:gd name="connsiteX19" fmla="*/ 9962 w 1340750"/>
                  <a:gd name="connsiteY19" fmla="*/ 1056199 h 1180456"/>
                  <a:gd name="connsiteX20" fmla="*/ 598635 w 1340750"/>
                  <a:gd name="connsiteY20" fmla="*/ 36586 h 1180456"/>
                  <a:gd name="connsiteX21" fmla="*/ 643733 w 1340750"/>
                  <a:gd name="connsiteY21" fmla="*/ 1981 h 1180456"/>
                  <a:gd name="connsiteX22" fmla="*/ 667689 w 1340750"/>
                  <a:gd name="connsiteY22" fmla="*/ 311 h 1180456"/>
                  <a:gd name="connsiteX23" fmla="*/ 668611 w 1340750"/>
                  <a:gd name="connsiteY23" fmla="*/ 0 h 1180456"/>
                  <a:gd name="connsiteX24" fmla="*/ 670373 w 1340750"/>
                  <a:gd name="connsiteY24" fmla="*/ 123 h 1180456"/>
                  <a:gd name="connsiteX25" fmla="*/ 672137 w 1340750"/>
                  <a:gd name="connsiteY25" fmla="*/ 0 h 1180456"/>
                  <a:gd name="connsiteX26" fmla="*/ 673059 w 1340750"/>
                  <a:gd name="connsiteY26" fmla="*/ 311 h 1180456"/>
                  <a:gd name="connsiteX27" fmla="*/ 697015 w 1340750"/>
                  <a:gd name="connsiteY27" fmla="*/ 1981 h 1180456"/>
                  <a:gd name="connsiteX28" fmla="*/ 722604 w 1340750"/>
                  <a:gd name="connsiteY28" fmla="*/ 14468 h 11804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</a:cxnLst>
                <a:rect l="l" t="t" r="r" b="b"/>
                <a:pathLst>
                  <a:path w="1340750" h="1180456">
                    <a:moveTo>
                      <a:pt x="722604" y="14468"/>
                    </a:moveTo>
                    <a:cubicBezTo>
                      <a:pt x="730301" y="20284"/>
                      <a:pt x="736986" y="27705"/>
                      <a:pt x="742113" y="36586"/>
                    </a:cubicBezTo>
                    <a:lnTo>
                      <a:pt x="1330788" y="1056200"/>
                    </a:lnTo>
                    <a:cubicBezTo>
                      <a:pt x="1341043" y="1073962"/>
                      <a:pt x="1343127" y="1094199"/>
                      <a:pt x="1338208" y="1112560"/>
                    </a:cubicBezTo>
                    <a:lnTo>
                      <a:pt x="1327677" y="1134141"/>
                    </a:lnTo>
                    <a:lnTo>
                      <a:pt x="1327484" y="1135094"/>
                    </a:lnTo>
                    <a:lnTo>
                      <a:pt x="1326496" y="1136559"/>
                    </a:lnTo>
                    <a:lnTo>
                      <a:pt x="1325721" y="1138148"/>
                    </a:lnTo>
                    <a:lnTo>
                      <a:pt x="1324991" y="1138792"/>
                    </a:lnTo>
                    <a:lnTo>
                      <a:pt x="1311567" y="1158702"/>
                    </a:lnTo>
                    <a:cubicBezTo>
                      <a:pt x="1298126" y="1172143"/>
                      <a:pt x="1279559" y="1180456"/>
                      <a:pt x="1259049" y="1180456"/>
                    </a:cubicBezTo>
                    <a:lnTo>
                      <a:pt x="81701" y="1180455"/>
                    </a:lnTo>
                    <a:cubicBezTo>
                      <a:pt x="61191" y="1180456"/>
                      <a:pt x="42624" y="1172142"/>
                      <a:pt x="29183" y="1158702"/>
                    </a:cubicBezTo>
                    <a:lnTo>
                      <a:pt x="15758" y="1138791"/>
                    </a:lnTo>
                    <a:lnTo>
                      <a:pt x="15029" y="1138147"/>
                    </a:lnTo>
                    <a:lnTo>
                      <a:pt x="14254" y="1136559"/>
                    </a:lnTo>
                    <a:lnTo>
                      <a:pt x="13266" y="1135094"/>
                    </a:lnTo>
                    <a:lnTo>
                      <a:pt x="13073" y="1134140"/>
                    </a:lnTo>
                    <a:lnTo>
                      <a:pt x="2542" y="1112558"/>
                    </a:lnTo>
                    <a:cubicBezTo>
                      <a:pt x="-2377" y="1094198"/>
                      <a:pt x="-293" y="1073962"/>
                      <a:pt x="9962" y="1056199"/>
                    </a:cubicBezTo>
                    <a:lnTo>
                      <a:pt x="598635" y="36586"/>
                    </a:lnTo>
                    <a:cubicBezTo>
                      <a:pt x="608889" y="18824"/>
                      <a:pt x="625373" y="6900"/>
                      <a:pt x="643733" y="1981"/>
                    </a:cubicBezTo>
                    <a:lnTo>
                      <a:pt x="667689" y="311"/>
                    </a:lnTo>
                    <a:lnTo>
                      <a:pt x="668611" y="0"/>
                    </a:lnTo>
                    <a:lnTo>
                      <a:pt x="670373" y="123"/>
                    </a:lnTo>
                    <a:lnTo>
                      <a:pt x="672137" y="0"/>
                    </a:lnTo>
                    <a:lnTo>
                      <a:pt x="673059" y="311"/>
                    </a:lnTo>
                    <a:lnTo>
                      <a:pt x="697015" y="1981"/>
                    </a:lnTo>
                    <a:cubicBezTo>
                      <a:pt x="706195" y="4441"/>
                      <a:pt x="714906" y="8652"/>
                      <a:pt x="722604" y="14468"/>
                    </a:cubicBezTo>
                    <a:close/>
                  </a:path>
                </a:pathLst>
              </a:custGeom>
              <a:gradFill flip="none" rotWithShape="0">
                <a:gsLst>
                  <a:gs pos="100000">
                    <a:schemeClr val="bg1">
                      <a:lumMod val="85000"/>
                    </a:schemeClr>
                  </a:gs>
                  <a:gs pos="0">
                    <a:srgbClr val="FBFBFB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190500" dist="762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gency FB" panose="020B0503020202020204" pitchFamily="34" charset="0"/>
                </a:endParaRPr>
              </a:p>
            </p:txBody>
          </p:sp>
          <p:sp>
            <p:nvSpPr>
              <p:cNvPr id="67" name="任意多边形 66"/>
              <p:cNvSpPr/>
              <p:nvPr/>
            </p:nvSpPr>
            <p:spPr>
              <a:xfrm rot="-1800000">
                <a:off x="4826147" y="1399826"/>
                <a:ext cx="1340750" cy="1180456"/>
              </a:xfrm>
              <a:custGeom>
                <a:avLst/>
                <a:gdLst>
                  <a:gd name="connsiteX0" fmla="*/ 722604 w 1340750"/>
                  <a:gd name="connsiteY0" fmla="*/ 14468 h 1180456"/>
                  <a:gd name="connsiteX1" fmla="*/ 742113 w 1340750"/>
                  <a:gd name="connsiteY1" fmla="*/ 36586 h 1180456"/>
                  <a:gd name="connsiteX2" fmla="*/ 1330788 w 1340750"/>
                  <a:gd name="connsiteY2" fmla="*/ 1056200 h 1180456"/>
                  <a:gd name="connsiteX3" fmla="*/ 1338208 w 1340750"/>
                  <a:gd name="connsiteY3" fmla="*/ 1112560 h 1180456"/>
                  <a:gd name="connsiteX4" fmla="*/ 1327677 w 1340750"/>
                  <a:gd name="connsiteY4" fmla="*/ 1134141 h 1180456"/>
                  <a:gd name="connsiteX5" fmla="*/ 1327484 w 1340750"/>
                  <a:gd name="connsiteY5" fmla="*/ 1135094 h 1180456"/>
                  <a:gd name="connsiteX6" fmla="*/ 1326496 w 1340750"/>
                  <a:gd name="connsiteY6" fmla="*/ 1136559 h 1180456"/>
                  <a:gd name="connsiteX7" fmla="*/ 1325721 w 1340750"/>
                  <a:gd name="connsiteY7" fmla="*/ 1138148 h 1180456"/>
                  <a:gd name="connsiteX8" fmla="*/ 1324991 w 1340750"/>
                  <a:gd name="connsiteY8" fmla="*/ 1138792 h 1180456"/>
                  <a:gd name="connsiteX9" fmla="*/ 1311567 w 1340750"/>
                  <a:gd name="connsiteY9" fmla="*/ 1158702 h 1180456"/>
                  <a:gd name="connsiteX10" fmla="*/ 1259049 w 1340750"/>
                  <a:gd name="connsiteY10" fmla="*/ 1180456 h 1180456"/>
                  <a:gd name="connsiteX11" fmla="*/ 81701 w 1340750"/>
                  <a:gd name="connsiteY11" fmla="*/ 1180455 h 1180456"/>
                  <a:gd name="connsiteX12" fmla="*/ 29183 w 1340750"/>
                  <a:gd name="connsiteY12" fmla="*/ 1158702 h 1180456"/>
                  <a:gd name="connsiteX13" fmla="*/ 15758 w 1340750"/>
                  <a:gd name="connsiteY13" fmla="*/ 1138791 h 1180456"/>
                  <a:gd name="connsiteX14" fmla="*/ 15029 w 1340750"/>
                  <a:gd name="connsiteY14" fmla="*/ 1138147 h 1180456"/>
                  <a:gd name="connsiteX15" fmla="*/ 14254 w 1340750"/>
                  <a:gd name="connsiteY15" fmla="*/ 1136559 h 1180456"/>
                  <a:gd name="connsiteX16" fmla="*/ 13266 w 1340750"/>
                  <a:gd name="connsiteY16" fmla="*/ 1135094 h 1180456"/>
                  <a:gd name="connsiteX17" fmla="*/ 13073 w 1340750"/>
                  <a:gd name="connsiteY17" fmla="*/ 1134140 h 1180456"/>
                  <a:gd name="connsiteX18" fmla="*/ 2542 w 1340750"/>
                  <a:gd name="connsiteY18" fmla="*/ 1112558 h 1180456"/>
                  <a:gd name="connsiteX19" fmla="*/ 9962 w 1340750"/>
                  <a:gd name="connsiteY19" fmla="*/ 1056199 h 1180456"/>
                  <a:gd name="connsiteX20" fmla="*/ 598635 w 1340750"/>
                  <a:gd name="connsiteY20" fmla="*/ 36586 h 1180456"/>
                  <a:gd name="connsiteX21" fmla="*/ 643733 w 1340750"/>
                  <a:gd name="connsiteY21" fmla="*/ 1981 h 1180456"/>
                  <a:gd name="connsiteX22" fmla="*/ 667689 w 1340750"/>
                  <a:gd name="connsiteY22" fmla="*/ 311 h 1180456"/>
                  <a:gd name="connsiteX23" fmla="*/ 668611 w 1340750"/>
                  <a:gd name="connsiteY23" fmla="*/ 0 h 1180456"/>
                  <a:gd name="connsiteX24" fmla="*/ 670373 w 1340750"/>
                  <a:gd name="connsiteY24" fmla="*/ 123 h 1180456"/>
                  <a:gd name="connsiteX25" fmla="*/ 672137 w 1340750"/>
                  <a:gd name="connsiteY25" fmla="*/ 0 h 1180456"/>
                  <a:gd name="connsiteX26" fmla="*/ 673059 w 1340750"/>
                  <a:gd name="connsiteY26" fmla="*/ 311 h 1180456"/>
                  <a:gd name="connsiteX27" fmla="*/ 697015 w 1340750"/>
                  <a:gd name="connsiteY27" fmla="*/ 1981 h 1180456"/>
                  <a:gd name="connsiteX28" fmla="*/ 722604 w 1340750"/>
                  <a:gd name="connsiteY28" fmla="*/ 14468 h 11804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</a:cxnLst>
                <a:rect l="l" t="t" r="r" b="b"/>
                <a:pathLst>
                  <a:path w="1340750" h="1180456">
                    <a:moveTo>
                      <a:pt x="722604" y="14468"/>
                    </a:moveTo>
                    <a:cubicBezTo>
                      <a:pt x="730301" y="20284"/>
                      <a:pt x="736986" y="27705"/>
                      <a:pt x="742113" y="36586"/>
                    </a:cubicBezTo>
                    <a:lnTo>
                      <a:pt x="1330788" y="1056200"/>
                    </a:lnTo>
                    <a:cubicBezTo>
                      <a:pt x="1341043" y="1073962"/>
                      <a:pt x="1343127" y="1094199"/>
                      <a:pt x="1338208" y="1112560"/>
                    </a:cubicBezTo>
                    <a:lnTo>
                      <a:pt x="1327677" y="1134141"/>
                    </a:lnTo>
                    <a:lnTo>
                      <a:pt x="1327484" y="1135094"/>
                    </a:lnTo>
                    <a:lnTo>
                      <a:pt x="1326496" y="1136559"/>
                    </a:lnTo>
                    <a:lnTo>
                      <a:pt x="1325721" y="1138148"/>
                    </a:lnTo>
                    <a:lnTo>
                      <a:pt x="1324991" y="1138792"/>
                    </a:lnTo>
                    <a:lnTo>
                      <a:pt x="1311567" y="1158702"/>
                    </a:lnTo>
                    <a:cubicBezTo>
                      <a:pt x="1298126" y="1172143"/>
                      <a:pt x="1279559" y="1180456"/>
                      <a:pt x="1259049" y="1180456"/>
                    </a:cubicBezTo>
                    <a:lnTo>
                      <a:pt x="81701" y="1180455"/>
                    </a:lnTo>
                    <a:cubicBezTo>
                      <a:pt x="61191" y="1180456"/>
                      <a:pt x="42624" y="1172142"/>
                      <a:pt x="29183" y="1158702"/>
                    </a:cubicBezTo>
                    <a:lnTo>
                      <a:pt x="15758" y="1138791"/>
                    </a:lnTo>
                    <a:lnTo>
                      <a:pt x="15029" y="1138147"/>
                    </a:lnTo>
                    <a:lnTo>
                      <a:pt x="14254" y="1136559"/>
                    </a:lnTo>
                    <a:lnTo>
                      <a:pt x="13266" y="1135094"/>
                    </a:lnTo>
                    <a:lnTo>
                      <a:pt x="13073" y="1134140"/>
                    </a:lnTo>
                    <a:lnTo>
                      <a:pt x="2542" y="1112558"/>
                    </a:lnTo>
                    <a:cubicBezTo>
                      <a:pt x="-2377" y="1094198"/>
                      <a:pt x="-293" y="1073962"/>
                      <a:pt x="9962" y="1056199"/>
                    </a:cubicBezTo>
                    <a:lnTo>
                      <a:pt x="598635" y="36586"/>
                    </a:lnTo>
                    <a:cubicBezTo>
                      <a:pt x="608889" y="18824"/>
                      <a:pt x="625373" y="6900"/>
                      <a:pt x="643733" y="1981"/>
                    </a:cubicBezTo>
                    <a:lnTo>
                      <a:pt x="667689" y="311"/>
                    </a:lnTo>
                    <a:lnTo>
                      <a:pt x="668611" y="0"/>
                    </a:lnTo>
                    <a:lnTo>
                      <a:pt x="670373" y="123"/>
                    </a:lnTo>
                    <a:lnTo>
                      <a:pt x="672137" y="0"/>
                    </a:lnTo>
                    <a:lnTo>
                      <a:pt x="673059" y="311"/>
                    </a:lnTo>
                    <a:lnTo>
                      <a:pt x="697015" y="1981"/>
                    </a:lnTo>
                    <a:cubicBezTo>
                      <a:pt x="706195" y="4441"/>
                      <a:pt x="714906" y="8652"/>
                      <a:pt x="722604" y="14468"/>
                    </a:cubicBezTo>
                    <a:close/>
                  </a:path>
                </a:pathLst>
              </a:custGeom>
              <a:solidFill>
                <a:srgbClr val="F3F3F3"/>
              </a:solidFill>
              <a:ln>
                <a:noFill/>
              </a:ln>
              <a:effectLst>
                <a:softEdge rad="254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gency FB" panose="020B0503020202020204" pitchFamily="34" charset="0"/>
                </a:endParaRPr>
              </a:p>
            </p:txBody>
          </p:sp>
        </p:grpSp>
        <p:sp>
          <p:nvSpPr>
            <p:cNvPr id="64" name="椭圆 63"/>
            <p:cNvSpPr/>
            <p:nvPr/>
          </p:nvSpPr>
          <p:spPr>
            <a:xfrm>
              <a:off x="5560227" y="5429529"/>
              <a:ext cx="529910" cy="529910"/>
            </a:xfrm>
            <a:prstGeom prst="ellipse">
              <a:avLst/>
            </a:prstGeom>
            <a:solidFill>
              <a:schemeClr val="accent1"/>
            </a:solidFill>
            <a:ln w="19050">
              <a:noFill/>
            </a:ln>
            <a:effectLst>
              <a:innerShdw blurRad="76200" dist="38100" dir="13500000">
                <a:prstClr val="black">
                  <a:alpha val="4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gency FB" panose="020B0503020202020204" pitchFamily="34" charset="0"/>
              </a:endParaRPr>
            </a:p>
          </p:txBody>
        </p:sp>
        <p:sp>
          <p:nvSpPr>
            <p:cNvPr id="65" name="文本框 61"/>
            <p:cNvSpPr txBox="1"/>
            <p:nvPr/>
          </p:nvSpPr>
          <p:spPr>
            <a:xfrm>
              <a:off x="5405418" y="5467316"/>
              <a:ext cx="8395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 smtClean="0">
                  <a:solidFill>
                    <a:schemeClr val="bg1"/>
                  </a:solidFill>
                  <a:latin typeface="Agency FB" panose="020B0503020202020204" pitchFamily="34" charset="0"/>
                </a:rPr>
                <a:t>05</a:t>
              </a:r>
              <a:endParaRPr lang="zh-CN" altLang="en-US" sz="2400" dirty="0">
                <a:solidFill>
                  <a:schemeClr val="bg1"/>
                </a:solidFill>
                <a:latin typeface="Agency FB" panose="020B0503020202020204" pitchFamily="34" charset="0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316174" y="1698301"/>
            <a:ext cx="2092888" cy="1273366"/>
            <a:chOff x="3258299" y="2010820"/>
            <a:chExt cx="2092888" cy="1273366"/>
          </a:xfrm>
        </p:grpSpPr>
        <p:sp>
          <p:nvSpPr>
            <p:cNvPr id="69" name="同侧圆角矩形 68"/>
            <p:cNvSpPr/>
            <p:nvPr/>
          </p:nvSpPr>
          <p:spPr>
            <a:xfrm rot="16200000">
              <a:off x="3668060" y="1601059"/>
              <a:ext cx="1273366" cy="2092888"/>
            </a:xfrm>
            <a:prstGeom prst="round2SameRect">
              <a:avLst>
                <a:gd name="adj1" fmla="val 50000"/>
                <a:gd name="adj2" fmla="val 8985"/>
              </a:avLst>
            </a:prstGeom>
            <a:gradFill flip="none" rotWithShape="1"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1"/>
              <a:tileRect/>
            </a:gradFill>
            <a:ln>
              <a:noFill/>
            </a:ln>
            <a:effectLst>
              <a:outerShdw blurRad="190500" dist="762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同侧圆角矩形 69"/>
            <p:cNvSpPr/>
            <p:nvPr/>
          </p:nvSpPr>
          <p:spPr>
            <a:xfrm rot="16200000">
              <a:off x="3741790" y="1684666"/>
              <a:ext cx="1125911" cy="1925673"/>
            </a:xfrm>
            <a:prstGeom prst="round2SameRect">
              <a:avLst>
                <a:gd name="adj1" fmla="val 50000"/>
                <a:gd name="adj2" fmla="val 8208"/>
              </a:avLst>
            </a:prstGeom>
            <a:solidFill>
              <a:schemeClr val="accent1"/>
            </a:solidFill>
            <a:ln w="22225">
              <a:noFill/>
            </a:ln>
            <a:effectLst>
              <a:innerShdw blurRad="114300" dist="50800" dir="18900000">
                <a:prstClr val="black">
                  <a:alpha val="3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3593653" y="2416671"/>
              <a:ext cx="1439818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首   页  </a:t>
              </a:r>
              <a:endPara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3316176" y="3221792"/>
            <a:ext cx="2092888" cy="1273366"/>
            <a:chOff x="3258301" y="3534311"/>
            <a:chExt cx="2092888" cy="1273366"/>
          </a:xfrm>
        </p:grpSpPr>
        <p:sp>
          <p:nvSpPr>
            <p:cNvPr id="93" name="同侧圆角矩形 92"/>
            <p:cNvSpPr/>
            <p:nvPr/>
          </p:nvSpPr>
          <p:spPr>
            <a:xfrm rot="16200000">
              <a:off x="3668062" y="3124550"/>
              <a:ext cx="1273366" cy="2092888"/>
            </a:xfrm>
            <a:prstGeom prst="round2SameRect">
              <a:avLst>
                <a:gd name="adj1" fmla="val 50000"/>
                <a:gd name="adj2" fmla="val 8985"/>
              </a:avLst>
            </a:prstGeom>
            <a:gradFill flip="none" rotWithShape="1"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1"/>
              <a:tileRect/>
            </a:gradFill>
            <a:ln>
              <a:noFill/>
            </a:ln>
            <a:effectLst>
              <a:outerShdw blurRad="190500" dist="762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同侧圆角矩形 93"/>
            <p:cNvSpPr/>
            <p:nvPr/>
          </p:nvSpPr>
          <p:spPr>
            <a:xfrm rot="16200000">
              <a:off x="3741790" y="3208158"/>
              <a:ext cx="1125913" cy="1925673"/>
            </a:xfrm>
            <a:prstGeom prst="round2SameRect">
              <a:avLst>
                <a:gd name="adj1" fmla="val 50000"/>
                <a:gd name="adj2" fmla="val 8208"/>
              </a:avLst>
            </a:prstGeom>
            <a:solidFill>
              <a:schemeClr val="accent1"/>
            </a:solidFill>
            <a:ln w="22225">
              <a:noFill/>
            </a:ln>
            <a:effectLst>
              <a:innerShdw blurRad="114300" dist="50800" dir="18900000">
                <a:prstClr val="black">
                  <a:alpha val="3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" name="文本框 94"/>
            <p:cNvSpPr txBox="1"/>
            <p:nvPr/>
          </p:nvSpPr>
          <p:spPr>
            <a:xfrm>
              <a:off x="3596860" y="3940162"/>
              <a:ext cx="1415772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任务视图</a:t>
              </a:r>
              <a:endPara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3316176" y="4745283"/>
            <a:ext cx="2092888" cy="1273366"/>
            <a:chOff x="3258301" y="5057802"/>
            <a:chExt cx="2092888" cy="1273366"/>
          </a:xfrm>
        </p:grpSpPr>
        <p:sp>
          <p:nvSpPr>
            <p:cNvPr id="97" name="同侧圆角矩形 96"/>
            <p:cNvSpPr/>
            <p:nvPr/>
          </p:nvSpPr>
          <p:spPr>
            <a:xfrm rot="16200000">
              <a:off x="3668062" y="4648041"/>
              <a:ext cx="1273366" cy="2092888"/>
            </a:xfrm>
            <a:prstGeom prst="round2SameRect">
              <a:avLst>
                <a:gd name="adj1" fmla="val 50000"/>
                <a:gd name="adj2" fmla="val 8985"/>
              </a:avLst>
            </a:prstGeom>
            <a:gradFill flip="none" rotWithShape="1"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1"/>
              <a:tileRect/>
            </a:gradFill>
            <a:ln>
              <a:noFill/>
            </a:ln>
            <a:effectLst>
              <a:outerShdw blurRad="190500" dist="762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8" name="同侧圆角矩形 97"/>
            <p:cNvSpPr/>
            <p:nvPr/>
          </p:nvSpPr>
          <p:spPr>
            <a:xfrm rot="16200000">
              <a:off x="3741790" y="4731648"/>
              <a:ext cx="1125913" cy="1925673"/>
            </a:xfrm>
            <a:prstGeom prst="round2SameRect">
              <a:avLst>
                <a:gd name="adj1" fmla="val 50000"/>
                <a:gd name="adj2" fmla="val 8208"/>
              </a:avLst>
            </a:prstGeom>
            <a:solidFill>
              <a:schemeClr val="accent1"/>
            </a:solidFill>
            <a:ln w="22225">
              <a:noFill/>
            </a:ln>
            <a:effectLst>
              <a:innerShdw blurRad="114300" dist="50800" dir="18900000">
                <a:prstClr val="black">
                  <a:alpha val="3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3596860" y="5463652"/>
              <a:ext cx="1415772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巡检报告</a:t>
              </a:r>
              <a:endPara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0" name="组合 99"/>
          <p:cNvGrpSpPr/>
          <p:nvPr/>
        </p:nvGrpSpPr>
        <p:grpSpPr>
          <a:xfrm>
            <a:off x="6912041" y="2457035"/>
            <a:ext cx="2092888" cy="1273366"/>
            <a:chOff x="6854166" y="2769554"/>
            <a:chExt cx="2092888" cy="1273366"/>
          </a:xfrm>
        </p:grpSpPr>
        <p:sp>
          <p:nvSpPr>
            <p:cNvPr id="101" name="同侧圆角矩形 100"/>
            <p:cNvSpPr/>
            <p:nvPr/>
          </p:nvSpPr>
          <p:spPr>
            <a:xfrm rot="5400000" flipH="1">
              <a:off x="7263927" y="2359793"/>
              <a:ext cx="1273366" cy="2092888"/>
            </a:xfrm>
            <a:prstGeom prst="round2SameRect">
              <a:avLst>
                <a:gd name="adj1" fmla="val 50000"/>
                <a:gd name="adj2" fmla="val 8985"/>
              </a:avLst>
            </a:prstGeom>
            <a:gradFill flip="none" rotWithShape="1"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3500000" scaled="0"/>
              <a:tileRect/>
            </a:gradFill>
            <a:ln>
              <a:noFill/>
            </a:ln>
            <a:effectLst>
              <a:outerShdw blurRad="190500" dist="762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2" name="同侧圆角矩形 101"/>
            <p:cNvSpPr/>
            <p:nvPr/>
          </p:nvSpPr>
          <p:spPr>
            <a:xfrm rot="5400000" flipH="1">
              <a:off x="7337652" y="2443400"/>
              <a:ext cx="1125913" cy="1925673"/>
            </a:xfrm>
            <a:prstGeom prst="round2SameRect">
              <a:avLst>
                <a:gd name="adj1" fmla="val 50000"/>
                <a:gd name="adj2" fmla="val 8208"/>
              </a:avLst>
            </a:prstGeom>
            <a:solidFill>
              <a:schemeClr val="accent1"/>
            </a:solidFill>
            <a:ln w="22225">
              <a:noFill/>
            </a:ln>
            <a:effectLst>
              <a:innerShdw blurRad="114300" dist="50800" dir="2700000">
                <a:prstClr val="black">
                  <a:alpha val="3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文本框 102"/>
            <p:cNvSpPr txBox="1"/>
            <p:nvPr/>
          </p:nvSpPr>
          <p:spPr>
            <a:xfrm>
              <a:off x="7192722" y="3175404"/>
              <a:ext cx="1415772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巡检视图</a:t>
              </a:r>
              <a:endPara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4" name="组合 103"/>
          <p:cNvGrpSpPr/>
          <p:nvPr/>
        </p:nvGrpSpPr>
        <p:grpSpPr>
          <a:xfrm>
            <a:off x="6912041" y="3974651"/>
            <a:ext cx="2092888" cy="1273366"/>
            <a:chOff x="6854166" y="4287170"/>
            <a:chExt cx="2092888" cy="1273366"/>
          </a:xfrm>
        </p:grpSpPr>
        <p:sp>
          <p:nvSpPr>
            <p:cNvPr id="105" name="同侧圆角矩形 104"/>
            <p:cNvSpPr/>
            <p:nvPr/>
          </p:nvSpPr>
          <p:spPr>
            <a:xfrm rot="5400000" flipH="1">
              <a:off x="7263927" y="3877409"/>
              <a:ext cx="1273366" cy="2092888"/>
            </a:xfrm>
            <a:prstGeom prst="round2SameRect">
              <a:avLst>
                <a:gd name="adj1" fmla="val 50000"/>
                <a:gd name="adj2" fmla="val 8985"/>
              </a:avLst>
            </a:prstGeom>
            <a:gradFill flip="none" rotWithShape="1"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3500000" scaled="0"/>
              <a:tileRect/>
            </a:gradFill>
            <a:ln>
              <a:noFill/>
            </a:ln>
            <a:effectLst>
              <a:outerShdw blurRad="190500" dist="762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同侧圆角矩形 105"/>
            <p:cNvSpPr/>
            <p:nvPr/>
          </p:nvSpPr>
          <p:spPr>
            <a:xfrm rot="5400000" flipH="1">
              <a:off x="7337652" y="3961017"/>
              <a:ext cx="1125913" cy="1925673"/>
            </a:xfrm>
            <a:prstGeom prst="round2SameRect">
              <a:avLst>
                <a:gd name="adj1" fmla="val 50000"/>
                <a:gd name="adj2" fmla="val 8208"/>
              </a:avLst>
            </a:prstGeom>
            <a:solidFill>
              <a:schemeClr val="accent1"/>
            </a:solidFill>
            <a:ln w="22225">
              <a:noFill/>
            </a:ln>
            <a:effectLst>
              <a:innerShdw blurRad="114300" dist="50800" dir="2700000">
                <a:prstClr val="black">
                  <a:alpha val="35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" name="文本框 122"/>
            <p:cNvSpPr txBox="1"/>
            <p:nvPr/>
          </p:nvSpPr>
          <p:spPr>
            <a:xfrm>
              <a:off x="7192722" y="4693021"/>
              <a:ext cx="1415772" cy="461665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报表统计</a:t>
              </a:r>
              <a:endParaRPr lang="zh-CN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4" name="矩形 47"/>
          <p:cNvSpPr>
            <a:spLocks noChangeArrowheads="1"/>
          </p:cNvSpPr>
          <p:nvPr/>
        </p:nvSpPr>
        <p:spPr bwMode="auto">
          <a:xfrm>
            <a:off x="1145081" y="1771757"/>
            <a:ext cx="2035523" cy="1126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913765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 smtClean="0">
                <a:solidFill>
                  <a:schemeClr val="tx2"/>
                </a:solidFill>
                <a:sym typeface="微软雅黑" panose="020B0503020204020204" pitchFamily="34" charset="-122"/>
              </a:rPr>
              <a:t>系统总体情况，汇总统计资源类型、告警、巡检、关键指标、动环等情况</a:t>
            </a:r>
            <a:endParaRPr lang="zh-CN" altLang="en-US" sz="1400" dirty="0">
              <a:solidFill>
                <a:schemeClr val="tx2"/>
              </a:solidFill>
              <a:sym typeface="微软雅黑" panose="020B0503020204020204" pitchFamily="34" charset="-122"/>
            </a:endParaRPr>
          </a:p>
        </p:txBody>
      </p:sp>
      <p:sp>
        <p:nvSpPr>
          <p:cNvPr id="125" name="矩形 47"/>
          <p:cNvSpPr>
            <a:spLocks noChangeArrowheads="1"/>
          </p:cNvSpPr>
          <p:nvPr/>
        </p:nvSpPr>
        <p:spPr bwMode="auto">
          <a:xfrm>
            <a:off x="1156726" y="3424514"/>
            <a:ext cx="2035523" cy="867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913765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 smtClean="0">
                <a:solidFill>
                  <a:schemeClr val="tx2"/>
                </a:solidFill>
                <a:sym typeface="微软雅黑" panose="020B0503020204020204" pitchFamily="34" charset="-122"/>
              </a:rPr>
              <a:t>从任务与业务的维度出发，显示任务</a:t>
            </a:r>
            <a:r>
              <a:rPr lang="zh-CN" altLang="en-US" sz="1400" dirty="0">
                <a:solidFill>
                  <a:schemeClr val="tx2"/>
                </a:solidFill>
                <a:sym typeface="微软雅黑" panose="020B0503020204020204" pitchFamily="34" charset="-122"/>
              </a:rPr>
              <a:t>概况、统计、详情信息</a:t>
            </a:r>
          </a:p>
        </p:txBody>
      </p:sp>
      <p:sp>
        <p:nvSpPr>
          <p:cNvPr id="126" name="矩形 47"/>
          <p:cNvSpPr>
            <a:spLocks noChangeArrowheads="1"/>
          </p:cNvSpPr>
          <p:nvPr/>
        </p:nvSpPr>
        <p:spPr bwMode="auto">
          <a:xfrm>
            <a:off x="9302905" y="2663733"/>
            <a:ext cx="2035523" cy="867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913765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 smtClean="0">
                <a:solidFill>
                  <a:schemeClr val="tx2"/>
                </a:solidFill>
                <a:sym typeface="微软雅黑" panose="020B0503020204020204" pitchFamily="34" charset="-122"/>
              </a:rPr>
              <a:t>从资源与业务的维度出发，显示资源概况、统计、详情信息</a:t>
            </a:r>
            <a:endParaRPr lang="zh-CN" altLang="en-US" sz="1400" dirty="0">
              <a:solidFill>
                <a:schemeClr val="tx2"/>
              </a:solidFill>
              <a:sym typeface="微软雅黑" panose="020B0503020204020204" pitchFamily="34" charset="-122"/>
            </a:endParaRPr>
          </a:p>
        </p:txBody>
      </p:sp>
      <p:sp>
        <p:nvSpPr>
          <p:cNvPr id="127" name="矩形 47"/>
          <p:cNvSpPr>
            <a:spLocks noChangeArrowheads="1"/>
          </p:cNvSpPr>
          <p:nvPr/>
        </p:nvSpPr>
        <p:spPr bwMode="auto">
          <a:xfrm>
            <a:off x="1143062" y="4849240"/>
            <a:ext cx="2035523" cy="1126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913765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 smtClean="0">
                <a:solidFill>
                  <a:schemeClr val="tx2"/>
                </a:solidFill>
                <a:sym typeface="微软雅黑" panose="020B0503020204020204" pitchFamily="34" charset="-122"/>
              </a:rPr>
              <a:t>按照巡检规范要求，将巡检结果按照巡检周期进行分组汇总，提供下载功能</a:t>
            </a:r>
            <a:endParaRPr lang="zh-CN" altLang="en-US" sz="1400" dirty="0">
              <a:solidFill>
                <a:schemeClr val="tx2"/>
              </a:solidFill>
              <a:sym typeface="微软雅黑" panose="020B0503020204020204" pitchFamily="34" charset="-122"/>
            </a:endParaRPr>
          </a:p>
        </p:txBody>
      </p:sp>
      <p:sp>
        <p:nvSpPr>
          <p:cNvPr id="128" name="矩形 47"/>
          <p:cNvSpPr>
            <a:spLocks noChangeArrowheads="1"/>
          </p:cNvSpPr>
          <p:nvPr/>
        </p:nvSpPr>
        <p:spPr bwMode="auto">
          <a:xfrm>
            <a:off x="9302905" y="4035611"/>
            <a:ext cx="2035523" cy="1126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defTabSz="913765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sz="1400" dirty="0" smtClean="0">
                <a:solidFill>
                  <a:schemeClr val="tx2"/>
                </a:solidFill>
                <a:sym typeface="微软雅黑" panose="020B0503020204020204" pitchFamily="34" charset="-122"/>
              </a:rPr>
              <a:t>从业务、资源、任务等各个维度进行统计分析并展示统计结果，支持导出</a:t>
            </a:r>
            <a:endParaRPr lang="zh-CN" altLang="en-US" sz="1400" dirty="0">
              <a:solidFill>
                <a:schemeClr val="tx2"/>
              </a:solidFill>
              <a:sym typeface="微软雅黑" panose="020B0503020204020204" pitchFamily="34" charset="-122"/>
            </a:endParaRPr>
          </a:p>
        </p:txBody>
      </p:sp>
      <p:sp>
        <p:nvSpPr>
          <p:cNvPr id="72" name="文本框 16"/>
          <p:cNvSpPr txBox="1"/>
          <p:nvPr/>
        </p:nvSpPr>
        <p:spPr>
          <a:xfrm>
            <a:off x="902656" y="400882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操作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示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890229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253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decel="253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decel="253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2" decel="253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75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decel="253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75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75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/>
      <p:bldP spid="125" grpId="0"/>
      <p:bldP spid="126" grpId="0"/>
      <p:bldP spid="127" grpId="0"/>
      <p:bldP spid="12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" name="图片 30" descr="未标题-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8686" y="2257171"/>
            <a:ext cx="2400267" cy="4399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" name="图片 2">
            <a:hlinkClick r:id="rId4"/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1628140" y="2531491"/>
            <a:ext cx="5400040" cy="2549525"/>
          </a:xfrm>
          <a:prstGeom prst="rect">
            <a:avLst/>
          </a:prstGeom>
        </p:spPr>
      </p:pic>
      <p:sp>
        <p:nvSpPr>
          <p:cNvPr id="4" name="文本框 16"/>
          <p:cNvSpPr txBox="1"/>
          <p:nvPr/>
        </p:nvSpPr>
        <p:spPr>
          <a:xfrm>
            <a:off x="902656" y="400882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系统操作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示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885608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rAng="0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,ppt_y</p:attrName>
                                        </p:attrNameLst>
                                      </p:cBhvr>
                                      <p:rCtr x="0" y="0"/>
                                    </p:animMotion>
                                    <p:animEffect>
                                      <p:cBhvr>
                                        <p:cTn id="9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392098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774618" y="763369"/>
            <a:ext cx="2642764" cy="2642764"/>
            <a:chOff x="4833150" y="1266579"/>
            <a:chExt cx="2526552" cy="2526552"/>
          </a:xfrm>
        </p:grpSpPr>
        <p:grpSp>
          <p:nvGrpSpPr>
            <p:cNvPr id="18" name="组合 17"/>
            <p:cNvGrpSpPr/>
            <p:nvPr/>
          </p:nvGrpSpPr>
          <p:grpSpPr>
            <a:xfrm>
              <a:off x="4833150" y="1266579"/>
              <a:ext cx="2526552" cy="2526552"/>
              <a:chOff x="6585478" y="1661232"/>
              <a:chExt cx="928740" cy="928740"/>
            </a:xfrm>
          </p:grpSpPr>
          <p:sp>
            <p:nvSpPr>
              <p:cNvPr id="20" name="椭圆 19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1" name="圆角矩形 20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2" name="椭圆 21"/>
              <p:cNvSpPr>
                <a:spLocks noChangeAspect="1"/>
              </p:cNvSpPr>
              <p:nvPr/>
            </p:nvSpPr>
            <p:spPr>
              <a:xfrm>
                <a:off x="6740229" y="1819936"/>
                <a:ext cx="619237" cy="619237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文本框 47"/>
            <p:cNvSpPr/>
            <p:nvPr/>
          </p:nvSpPr>
          <p:spPr>
            <a:xfrm>
              <a:off x="5448786" y="1838385"/>
              <a:ext cx="1325930" cy="13829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>
                <a:lnSpc>
                  <a:spcPct val="100000"/>
                </a:lnSpc>
              </a:pPr>
              <a:r>
                <a:rPr lang="en-US" altLang="x-none" sz="8800" dirty="0" smtClean="0">
                  <a:solidFill>
                    <a:schemeClr val="bg1"/>
                  </a:solidFill>
                  <a:latin typeface="Impact" panose="020B0806030902050204" pitchFamily="2" charset="0"/>
                  <a:ea typeface="宋体" panose="02010600030101010101" pitchFamily="2" charset="-122"/>
                  <a:sym typeface="Impact" panose="020B0806030902050204" pitchFamily="2" charset="0"/>
                </a:rPr>
                <a:t>04</a:t>
              </a:r>
              <a:endParaRPr lang="zh-CN" altLang="en-US" sz="8800" dirty="0">
                <a:solidFill>
                  <a:schemeClr val="bg1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endParaRPr>
            </a:p>
          </p:txBody>
        </p:sp>
      </p:grpSp>
      <p:sp>
        <p:nvSpPr>
          <p:cNvPr id="51" name="TextBox 5"/>
          <p:cNvSpPr txBox="1"/>
          <p:nvPr/>
        </p:nvSpPr>
        <p:spPr>
          <a:xfrm>
            <a:off x="4295354" y="4181472"/>
            <a:ext cx="3601291" cy="697555"/>
          </a:xfrm>
          <a:prstGeom prst="rect">
            <a:avLst/>
          </a:prstGeom>
          <a:noFill/>
        </p:spPr>
        <p:txBody>
          <a:bodyPr wrap="none" lIns="121912" tIns="60956" rIns="121912" bIns="60956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sz="3733" dirty="0" smtClean="0">
                <a:solidFill>
                  <a:schemeClr val="accent1"/>
                </a:solidFill>
              </a:rPr>
              <a:t>系统维护与升级</a:t>
            </a:r>
            <a:endParaRPr lang="zh-CN" altLang="en-US" sz="3733" dirty="0">
              <a:solidFill>
                <a:schemeClr val="accent1"/>
              </a:solidFill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2871952" y="5166856"/>
            <a:ext cx="6448097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组合 56"/>
          <p:cNvGrpSpPr/>
          <p:nvPr/>
        </p:nvGrpSpPr>
        <p:grpSpPr>
          <a:xfrm>
            <a:off x="4656414" y="5574154"/>
            <a:ext cx="420608" cy="420608"/>
            <a:chOff x="4656414" y="5574154"/>
            <a:chExt cx="420608" cy="420608"/>
          </a:xfrm>
        </p:grpSpPr>
        <p:grpSp>
          <p:nvGrpSpPr>
            <p:cNvPr id="58" name="组合 57"/>
            <p:cNvGrpSpPr/>
            <p:nvPr/>
          </p:nvGrpSpPr>
          <p:grpSpPr>
            <a:xfrm>
              <a:off x="4656414" y="5574154"/>
              <a:ext cx="420608" cy="420608"/>
              <a:chOff x="6585478" y="1661232"/>
              <a:chExt cx="928740" cy="928740"/>
            </a:xfrm>
          </p:grpSpPr>
          <p:sp>
            <p:nvSpPr>
              <p:cNvPr id="60" name="椭圆 59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61" name="圆角矩形 60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59" name="椭圆 58"/>
            <p:cNvSpPr/>
            <p:nvPr/>
          </p:nvSpPr>
          <p:spPr>
            <a:xfrm>
              <a:off x="4744440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latin typeface="Arial" pitchFamily="34" charset="0"/>
                  <a:cs typeface="Arial" pitchFamily="34" charset="0"/>
                </a:rPr>
                <a:t>L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269058" y="5574154"/>
            <a:ext cx="420608" cy="420608"/>
            <a:chOff x="5269058" y="5574154"/>
            <a:chExt cx="420608" cy="420608"/>
          </a:xfrm>
        </p:grpSpPr>
        <p:grpSp>
          <p:nvGrpSpPr>
            <p:cNvPr id="74" name="组合 73"/>
            <p:cNvGrpSpPr/>
            <p:nvPr/>
          </p:nvGrpSpPr>
          <p:grpSpPr>
            <a:xfrm>
              <a:off x="5269058" y="5574154"/>
              <a:ext cx="420608" cy="420608"/>
              <a:chOff x="6585478" y="1661232"/>
              <a:chExt cx="928740" cy="928740"/>
            </a:xfrm>
          </p:grpSpPr>
          <p:sp>
            <p:nvSpPr>
              <p:cNvPr id="76" name="椭圆 75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77" name="圆角矩形 76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75" name="椭圆 74"/>
            <p:cNvSpPr/>
            <p:nvPr/>
          </p:nvSpPr>
          <p:spPr>
            <a:xfrm>
              <a:off x="5357084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D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5881702" y="5574154"/>
            <a:ext cx="420608" cy="420608"/>
            <a:chOff x="5881702" y="5574154"/>
            <a:chExt cx="420608" cy="420608"/>
          </a:xfrm>
        </p:grpSpPr>
        <p:grpSp>
          <p:nvGrpSpPr>
            <p:cNvPr id="79" name="组合 78"/>
            <p:cNvGrpSpPr/>
            <p:nvPr/>
          </p:nvGrpSpPr>
          <p:grpSpPr>
            <a:xfrm>
              <a:off x="5881702" y="5574154"/>
              <a:ext cx="420608" cy="420608"/>
              <a:chOff x="6585478" y="1661232"/>
              <a:chExt cx="928740" cy="928740"/>
            </a:xfrm>
          </p:grpSpPr>
          <p:sp>
            <p:nvSpPr>
              <p:cNvPr id="81" name="椭圆 80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82" name="圆角矩形 81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80" name="椭圆 79"/>
            <p:cNvSpPr/>
            <p:nvPr/>
          </p:nvSpPr>
          <p:spPr>
            <a:xfrm>
              <a:off x="5973723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O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6494346" y="5574154"/>
            <a:ext cx="420608" cy="420608"/>
            <a:chOff x="6494346" y="5574154"/>
            <a:chExt cx="420608" cy="420608"/>
          </a:xfrm>
        </p:grpSpPr>
        <p:grpSp>
          <p:nvGrpSpPr>
            <p:cNvPr id="84" name="组合 83"/>
            <p:cNvGrpSpPr/>
            <p:nvPr/>
          </p:nvGrpSpPr>
          <p:grpSpPr>
            <a:xfrm>
              <a:off x="6494346" y="5574154"/>
              <a:ext cx="420608" cy="420608"/>
              <a:chOff x="6585478" y="1661232"/>
              <a:chExt cx="928740" cy="928740"/>
            </a:xfrm>
          </p:grpSpPr>
          <p:sp>
            <p:nvSpPr>
              <p:cNvPr id="86" name="椭圆 85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87" name="圆角矩形 86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85" name="椭圆 84"/>
            <p:cNvSpPr/>
            <p:nvPr/>
          </p:nvSpPr>
          <p:spPr>
            <a:xfrm>
              <a:off x="6582372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U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7106990" y="5574154"/>
            <a:ext cx="420608" cy="420608"/>
            <a:chOff x="7106990" y="5574154"/>
            <a:chExt cx="420608" cy="420608"/>
          </a:xfrm>
        </p:grpSpPr>
        <p:grpSp>
          <p:nvGrpSpPr>
            <p:cNvPr id="89" name="组合 88"/>
            <p:cNvGrpSpPr/>
            <p:nvPr/>
          </p:nvGrpSpPr>
          <p:grpSpPr>
            <a:xfrm>
              <a:off x="7106990" y="5574154"/>
              <a:ext cx="420608" cy="420608"/>
              <a:chOff x="6585478" y="1661232"/>
              <a:chExt cx="928740" cy="928740"/>
            </a:xfrm>
          </p:grpSpPr>
          <p:sp>
            <p:nvSpPr>
              <p:cNvPr id="91" name="椭圆 90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92" name="圆角矩形 91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90" name="椭圆 89"/>
            <p:cNvSpPr/>
            <p:nvPr/>
          </p:nvSpPr>
          <p:spPr>
            <a:xfrm>
              <a:off x="7195016" y="5662179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M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7864189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圆角矩形 33"/>
          <p:cNvSpPr/>
          <p:nvPr/>
        </p:nvSpPr>
        <p:spPr>
          <a:xfrm>
            <a:off x="832840" y="2810157"/>
            <a:ext cx="3264363" cy="3285843"/>
          </a:xfrm>
          <a:prstGeom prst="roundRect">
            <a:avLst>
              <a:gd name="adj" fmla="val 9450"/>
            </a:avLst>
          </a:prstGeom>
          <a:noFill/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35" name="组合 34"/>
          <p:cNvGrpSpPr/>
          <p:nvPr/>
        </p:nvGrpSpPr>
        <p:grpSpPr>
          <a:xfrm>
            <a:off x="1472528" y="1300977"/>
            <a:ext cx="1929923" cy="192992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36" name="同心圆 35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37" name="椭圆 36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</p:grpSp>
      <p:sp>
        <p:nvSpPr>
          <p:cNvPr id="38" name="椭圆 37"/>
          <p:cNvSpPr/>
          <p:nvPr/>
        </p:nvSpPr>
        <p:spPr>
          <a:xfrm>
            <a:off x="2944644" y="2561281"/>
            <a:ext cx="497747" cy="497747"/>
          </a:xfrm>
          <a:prstGeom prst="ellipse">
            <a:avLst/>
          </a:prstGeom>
          <a:solidFill>
            <a:schemeClr val="accent2"/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latin typeface="Agency FB" panose="020B0503020202020204" pitchFamily="34" charset="0"/>
              </a:rPr>
              <a:t>1</a:t>
            </a:r>
            <a:endParaRPr lang="zh-CN" altLang="en-US" sz="2400" dirty="0">
              <a:latin typeface="Agency FB" panose="020B0503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627812" y="2061530"/>
            <a:ext cx="16193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chemeClr val="tx2"/>
                </a:solidFill>
                <a:latin typeface="微软雅黑"/>
                <a:ea typeface="微软雅黑"/>
              </a:rPr>
              <a:t>维护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/>
                <a:ea typeface="微软雅黑"/>
              </a:rPr>
              <a:t>·</a:t>
            </a:r>
            <a:r>
              <a:rPr lang="en-US" altLang="zh-CN" sz="2400" b="1" dirty="0">
                <a:solidFill>
                  <a:schemeClr val="tx2"/>
                </a:solidFill>
                <a:latin typeface="微软雅黑"/>
                <a:ea typeface="微软雅黑"/>
              </a:rPr>
              <a:t>BUG</a:t>
            </a:r>
            <a:endParaRPr lang="zh-CN" altLang="en-US" sz="2400" b="1" dirty="0">
              <a:solidFill>
                <a:schemeClr val="tx2"/>
              </a:solidFill>
              <a:latin typeface="微软雅黑"/>
              <a:ea typeface="微软雅黑"/>
            </a:endParaRPr>
          </a:p>
        </p:txBody>
      </p:sp>
      <p:sp>
        <p:nvSpPr>
          <p:cNvPr id="40" name="TextBox 85"/>
          <p:cNvSpPr txBox="1"/>
          <p:nvPr/>
        </p:nvSpPr>
        <p:spPr>
          <a:xfrm>
            <a:off x="1185039" y="3537462"/>
            <a:ext cx="2592288" cy="23714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en-US" altLang="zh-CN" sz="15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BUG</a:t>
            </a:r>
            <a:r>
              <a:rPr lang="zh-CN" altLang="en-US" sz="15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：影响系统正常运行，出现无法正常巡检、巡检结果异常等情况。</a:t>
            </a:r>
            <a:endParaRPr lang="en-US" altLang="zh-CN" sz="15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15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出现</a:t>
            </a:r>
            <a:r>
              <a:rPr lang="en-US" altLang="zh-CN" sz="15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BUG</a:t>
            </a:r>
            <a:r>
              <a:rPr lang="zh-CN" altLang="en-US" sz="15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后第一时间在巡检系统支持群提出，最好能够截图说明实际情况，技术研发部门根据问题情况尽快协助技术服务部解决问题。</a:t>
            </a:r>
            <a:endParaRPr lang="zh-CN" altLang="en-US" sz="15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4554579" y="2825945"/>
            <a:ext cx="3264363" cy="3270055"/>
          </a:xfrm>
          <a:prstGeom prst="roundRect">
            <a:avLst>
              <a:gd name="adj" fmla="val 9450"/>
            </a:avLst>
          </a:prstGeom>
          <a:noFill/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42" name="组合 41"/>
          <p:cNvGrpSpPr/>
          <p:nvPr/>
        </p:nvGrpSpPr>
        <p:grpSpPr>
          <a:xfrm>
            <a:off x="5194267" y="1300977"/>
            <a:ext cx="1929923" cy="192992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43" name="同心圆 42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44" name="椭圆 43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</p:grpSp>
      <p:sp>
        <p:nvSpPr>
          <p:cNvPr id="45" name="椭圆 44"/>
          <p:cNvSpPr/>
          <p:nvPr/>
        </p:nvSpPr>
        <p:spPr>
          <a:xfrm>
            <a:off x="6666383" y="2561281"/>
            <a:ext cx="497747" cy="497747"/>
          </a:xfrm>
          <a:prstGeom prst="ellipse">
            <a:avLst/>
          </a:prstGeom>
          <a:solidFill>
            <a:schemeClr val="accent2"/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Agency FB" panose="020B0503020202020204" pitchFamily="34" charset="0"/>
              </a:rPr>
              <a:t>2</a:t>
            </a:r>
            <a:endParaRPr lang="zh-CN" altLang="en-US" sz="2400" dirty="0">
              <a:latin typeface="Agency FB" panose="020B0503020202020204" pitchFamily="34" charset="0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5384016" y="2061530"/>
            <a:ext cx="15504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chemeClr val="tx2"/>
                </a:solidFill>
                <a:latin typeface="微软雅黑"/>
                <a:ea typeface="微软雅黑"/>
              </a:rPr>
              <a:t>维护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/>
                <a:ea typeface="微软雅黑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/>
                <a:ea typeface="微软雅黑"/>
              </a:rPr>
              <a:t>优化</a:t>
            </a:r>
            <a:endParaRPr lang="zh-CN" altLang="en-US" sz="2400" b="1" dirty="0">
              <a:solidFill>
                <a:schemeClr val="tx2"/>
              </a:solidFill>
              <a:latin typeface="微软雅黑"/>
              <a:ea typeface="微软雅黑"/>
            </a:endParaRPr>
          </a:p>
        </p:txBody>
      </p:sp>
      <p:sp>
        <p:nvSpPr>
          <p:cNvPr id="64" name="TextBox 92"/>
          <p:cNvSpPr txBox="1"/>
          <p:nvPr/>
        </p:nvSpPr>
        <p:spPr>
          <a:xfrm>
            <a:off x="4906777" y="3553250"/>
            <a:ext cx="2592288" cy="23714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15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系统运维期间发现存在可以优化、提升用户体验、提升系统展示效果等。</a:t>
            </a:r>
            <a:endParaRPr lang="en-US" altLang="zh-CN" sz="15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15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系统优化问题技术研发部门根据实际情况对优化问题进行分析，确定需要优化的问题并排出计划，按照计划进行优化。</a:t>
            </a:r>
            <a:endParaRPr lang="zh-CN" altLang="en-US" sz="15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圆角矩形 64"/>
          <p:cNvSpPr/>
          <p:nvPr/>
        </p:nvSpPr>
        <p:spPr>
          <a:xfrm>
            <a:off x="8261043" y="2820353"/>
            <a:ext cx="3264363" cy="3275647"/>
          </a:xfrm>
          <a:prstGeom prst="roundRect">
            <a:avLst>
              <a:gd name="adj" fmla="val 9450"/>
            </a:avLst>
          </a:prstGeom>
          <a:noFill/>
          <a:ln w="12700"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grpSp>
        <p:nvGrpSpPr>
          <p:cNvPr id="66" name="组合 65"/>
          <p:cNvGrpSpPr/>
          <p:nvPr/>
        </p:nvGrpSpPr>
        <p:grpSpPr>
          <a:xfrm>
            <a:off x="8900731" y="1300977"/>
            <a:ext cx="1929923" cy="1929923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67" name="同心圆 66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68" name="椭圆 67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</p:grpSp>
      <p:sp>
        <p:nvSpPr>
          <p:cNvPr id="69" name="椭圆 68"/>
          <p:cNvSpPr/>
          <p:nvPr/>
        </p:nvSpPr>
        <p:spPr>
          <a:xfrm>
            <a:off x="10372847" y="2561281"/>
            <a:ext cx="497747" cy="497747"/>
          </a:xfrm>
          <a:prstGeom prst="ellipse">
            <a:avLst/>
          </a:prstGeom>
          <a:solidFill>
            <a:schemeClr val="accent2"/>
          </a:solidFill>
          <a:ln>
            <a:solidFill>
              <a:schemeClr val="bg1">
                <a:lumMod val="85000"/>
              </a:schemeClr>
            </a:solidFill>
          </a:ln>
          <a:effectLst>
            <a:outerShdw blurRad="254000" dist="127000" dir="8100000" algn="tr" rotWithShape="0">
              <a:prstClr val="black">
                <a:alpha val="6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Agency FB" panose="020B0503020202020204" pitchFamily="34" charset="0"/>
              </a:rPr>
              <a:t>3</a:t>
            </a:r>
            <a:endParaRPr lang="zh-CN" altLang="en-US" sz="2400" dirty="0">
              <a:latin typeface="Agency FB" panose="020B0503020202020204" pitchFamily="34" charset="0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8936592" y="2061530"/>
            <a:ext cx="18582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chemeClr val="tx2"/>
                </a:solidFill>
                <a:latin typeface="微软雅黑"/>
                <a:ea typeface="微软雅黑"/>
              </a:rPr>
              <a:t>维护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/>
                <a:ea typeface="微软雅黑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/>
                <a:ea typeface="微软雅黑"/>
              </a:rPr>
              <a:t>新需求</a:t>
            </a:r>
            <a:endParaRPr lang="zh-CN" altLang="en-US" sz="2400" b="1" dirty="0">
              <a:solidFill>
                <a:schemeClr val="tx2"/>
              </a:solidFill>
              <a:latin typeface="微软雅黑"/>
              <a:ea typeface="微软雅黑"/>
            </a:endParaRPr>
          </a:p>
        </p:txBody>
      </p:sp>
      <p:sp>
        <p:nvSpPr>
          <p:cNvPr id="71" name="TextBox 99"/>
          <p:cNvSpPr txBox="1"/>
          <p:nvPr/>
        </p:nvSpPr>
        <p:spPr>
          <a:xfrm>
            <a:off x="8613241" y="3547658"/>
            <a:ext cx="2592288" cy="23714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15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现场运维期间用户针对巡检系统提出的新需求。</a:t>
            </a:r>
            <a:endParaRPr lang="en-US" altLang="zh-CN" sz="15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       </a:t>
            </a:r>
            <a:r>
              <a:rPr lang="zh-CN" altLang="en-US" sz="15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针对新的需求，技术服务部与技术研发部共同讨论决定是否需要完成该需求内容，如果需要，确定解决方案及时间安排，按照计划完成新需求变更。</a:t>
            </a:r>
            <a:endParaRPr lang="zh-CN" altLang="en-US" sz="15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Freeform 10"/>
          <p:cNvSpPr>
            <a:spLocks noEditPoints="1"/>
          </p:cNvSpPr>
          <p:nvPr/>
        </p:nvSpPr>
        <p:spPr bwMode="auto">
          <a:xfrm>
            <a:off x="2261369" y="1555734"/>
            <a:ext cx="352240" cy="271813"/>
          </a:xfrm>
          <a:custGeom>
            <a:avLst/>
            <a:gdLst>
              <a:gd name="T0" fmla="*/ 164 w 164"/>
              <a:gd name="T1" fmla="*/ 114 h 128"/>
              <a:gd name="T2" fmla="*/ 149 w 164"/>
              <a:gd name="T3" fmla="*/ 128 h 128"/>
              <a:gd name="T4" fmla="*/ 15 w 164"/>
              <a:gd name="T5" fmla="*/ 128 h 128"/>
              <a:gd name="T6" fmla="*/ 0 w 164"/>
              <a:gd name="T7" fmla="*/ 114 h 128"/>
              <a:gd name="T8" fmla="*/ 0 w 164"/>
              <a:gd name="T9" fmla="*/ 14 h 128"/>
              <a:gd name="T10" fmla="*/ 15 w 164"/>
              <a:gd name="T11" fmla="*/ 0 h 128"/>
              <a:gd name="T12" fmla="*/ 149 w 164"/>
              <a:gd name="T13" fmla="*/ 0 h 128"/>
              <a:gd name="T14" fmla="*/ 164 w 164"/>
              <a:gd name="T15" fmla="*/ 14 h 128"/>
              <a:gd name="T16" fmla="*/ 164 w 164"/>
              <a:gd name="T17" fmla="*/ 114 h 128"/>
              <a:gd name="T18" fmla="*/ 149 w 164"/>
              <a:gd name="T19" fmla="*/ 11 h 128"/>
              <a:gd name="T20" fmla="*/ 15 w 164"/>
              <a:gd name="T21" fmla="*/ 11 h 128"/>
              <a:gd name="T22" fmla="*/ 12 w 164"/>
              <a:gd name="T23" fmla="*/ 14 h 128"/>
              <a:gd name="T24" fmla="*/ 25 w 164"/>
              <a:gd name="T25" fmla="*/ 40 h 128"/>
              <a:gd name="T26" fmla="*/ 62 w 164"/>
              <a:gd name="T27" fmla="*/ 69 h 128"/>
              <a:gd name="T28" fmla="*/ 82 w 164"/>
              <a:gd name="T29" fmla="*/ 82 h 128"/>
              <a:gd name="T30" fmla="*/ 82 w 164"/>
              <a:gd name="T31" fmla="*/ 82 h 128"/>
              <a:gd name="T32" fmla="*/ 82 w 164"/>
              <a:gd name="T33" fmla="*/ 82 h 128"/>
              <a:gd name="T34" fmla="*/ 102 w 164"/>
              <a:gd name="T35" fmla="*/ 69 h 128"/>
              <a:gd name="T36" fmla="*/ 139 w 164"/>
              <a:gd name="T37" fmla="*/ 40 h 128"/>
              <a:gd name="T38" fmla="*/ 152 w 164"/>
              <a:gd name="T39" fmla="*/ 18 h 128"/>
              <a:gd name="T40" fmla="*/ 149 w 164"/>
              <a:gd name="T41" fmla="*/ 11 h 128"/>
              <a:gd name="T42" fmla="*/ 152 w 164"/>
              <a:gd name="T43" fmla="*/ 43 h 128"/>
              <a:gd name="T44" fmla="*/ 146 w 164"/>
              <a:gd name="T45" fmla="*/ 50 h 128"/>
              <a:gd name="T46" fmla="*/ 107 w 164"/>
              <a:gd name="T47" fmla="*/ 80 h 128"/>
              <a:gd name="T48" fmla="*/ 82 w 164"/>
              <a:gd name="T49" fmla="*/ 93 h 128"/>
              <a:gd name="T50" fmla="*/ 82 w 164"/>
              <a:gd name="T51" fmla="*/ 93 h 128"/>
              <a:gd name="T52" fmla="*/ 82 w 164"/>
              <a:gd name="T53" fmla="*/ 93 h 128"/>
              <a:gd name="T54" fmla="*/ 57 w 164"/>
              <a:gd name="T55" fmla="*/ 80 h 128"/>
              <a:gd name="T56" fmla="*/ 18 w 164"/>
              <a:gd name="T57" fmla="*/ 50 h 128"/>
              <a:gd name="T58" fmla="*/ 12 w 164"/>
              <a:gd name="T59" fmla="*/ 43 h 128"/>
              <a:gd name="T60" fmla="*/ 12 w 164"/>
              <a:gd name="T61" fmla="*/ 114 h 128"/>
              <a:gd name="T62" fmla="*/ 15 w 164"/>
              <a:gd name="T63" fmla="*/ 117 h 128"/>
              <a:gd name="T64" fmla="*/ 149 w 164"/>
              <a:gd name="T65" fmla="*/ 117 h 128"/>
              <a:gd name="T66" fmla="*/ 152 w 164"/>
              <a:gd name="T67" fmla="*/ 114 h 128"/>
              <a:gd name="T68" fmla="*/ 152 w 164"/>
              <a:gd name="T69" fmla="*/ 43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64" h="128">
                <a:moveTo>
                  <a:pt x="164" y="114"/>
                </a:moveTo>
                <a:cubicBezTo>
                  <a:pt x="164" y="122"/>
                  <a:pt x="157" y="128"/>
                  <a:pt x="149" y="128"/>
                </a:cubicBezTo>
                <a:cubicBezTo>
                  <a:pt x="15" y="128"/>
                  <a:pt x="15" y="128"/>
                  <a:pt x="15" y="128"/>
                </a:cubicBezTo>
                <a:cubicBezTo>
                  <a:pt x="7" y="128"/>
                  <a:pt x="0" y="122"/>
                  <a:pt x="0" y="1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6"/>
                  <a:pt x="7" y="0"/>
                  <a:pt x="15" y="0"/>
                </a:cubicBezTo>
                <a:cubicBezTo>
                  <a:pt x="149" y="0"/>
                  <a:pt x="149" y="0"/>
                  <a:pt x="149" y="0"/>
                </a:cubicBezTo>
                <a:cubicBezTo>
                  <a:pt x="157" y="0"/>
                  <a:pt x="164" y="6"/>
                  <a:pt x="164" y="14"/>
                </a:cubicBezTo>
                <a:lnTo>
                  <a:pt x="164" y="114"/>
                </a:lnTo>
                <a:close/>
                <a:moveTo>
                  <a:pt x="149" y="11"/>
                </a:moveTo>
                <a:cubicBezTo>
                  <a:pt x="15" y="11"/>
                  <a:pt x="15" y="11"/>
                  <a:pt x="15" y="11"/>
                </a:cubicBezTo>
                <a:cubicBezTo>
                  <a:pt x="13" y="11"/>
                  <a:pt x="12" y="13"/>
                  <a:pt x="12" y="14"/>
                </a:cubicBezTo>
                <a:cubicBezTo>
                  <a:pt x="12" y="25"/>
                  <a:pt x="17" y="34"/>
                  <a:pt x="25" y="40"/>
                </a:cubicBezTo>
                <a:cubicBezTo>
                  <a:pt x="37" y="50"/>
                  <a:pt x="50" y="59"/>
                  <a:pt x="62" y="69"/>
                </a:cubicBezTo>
                <a:cubicBezTo>
                  <a:pt x="67" y="73"/>
                  <a:pt x="76" y="82"/>
                  <a:pt x="82" y="82"/>
                </a:cubicBezTo>
                <a:cubicBezTo>
                  <a:pt x="82" y="82"/>
                  <a:pt x="82" y="82"/>
                  <a:pt x="82" y="82"/>
                </a:cubicBezTo>
                <a:cubicBezTo>
                  <a:pt x="82" y="82"/>
                  <a:pt x="82" y="82"/>
                  <a:pt x="82" y="82"/>
                </a:cubicBezTo>
                <a:cubicBezTo>
                  <a:pt x="89" y="82"/>
                  <a:pt x="97" y="73"/>
                  <a:pt x="102" y="69"/>
                </a:cubicBezTo>
                <a:cubicBezTo>
                  <a:pt x="114" y="59"/>
                  <a:pt x="127" y="50"/>
                  <a:pt x="139" y="40"/>
                </a:cubicBezTo>
                <a:cubicBezTo>
                  <a:pt x="145" y="36"/>
                  <a:pt x="152" y="25"/>
                  <a:pt x="152" y="18"/>
                </a:cubicBezTo>
                <a:cubicBezTo>
                  <a:pt x="152" y="15"/>
                  <a:pt x="153" y="11"/>
                  <a:pt x="149" y="11"/>
                </a:cubicBezTo>
                <a:close/>
                <a:moveTo>
                  <a:pt x="152" y="43"/>
                </a:moveTo>
                <a:cubicBezTo>
                  <a:pt x="150" y="46"/>
                  <a:pt x="148" y="48"/>
                  <a:pt x="146" y="50"/>
                </a:cubicBezTo>
                <a:cubicBezTo>
                  <a:pt x="133" y="60"/>
                  <a:pt x="120" y="70"/>
                  <a:pt x="107" y="80"/>
                </a:cubicBezTo>
                <a:cubicBezTo>
                  <a:pt x="100" y="86"/>
                  <a:pt x="92" y="93"/>
                  <a:pt x="82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72" y="93"/>
                  <a:pt x="64" y="86"/>
                  <a:pt x="57" y="80"/>
                </a:cubicBezTo>
                <a:cubicBezTo>
                  <a:pt x="44" y="70"/>
                  <a:pt x="31" y="60"/>
                  <a:pt x="18" y="50"/>
                </a:cubicBezTo>
                <a:cubicBezTo>
                  <a:pt x="16" y="48"/>
                  <a:pt x="14" y="46"/>
                  <a:pt x="12" y="43"/>
                </a:cubicBezTo>
                <a:cubicBezTo>
                  <a:pt x="12" y="114"/>
                  <a:pt x="12" y="114"/>
                  <a:pt x="12" y="114"/>
                </a:cubicBezTo>
                <a:cubicBezTo>
                  <a:pt x="12" y="115"/>
                  <a:pt x="13" y="117"/>
                  <a:pt x="15" y="117"/>
                </a:cubicBezTo>
                <a:cubicBezTo>
                  <a:pt x="149" y="117"/>
                  <a:pt x="149" y="117"/>
                  <a:pt x="149" y="117"/>
                </a:cubicBezTo>
                <a:cubicBezTo>
                  <a:pt x="151" y="117"/>
                  <a:pt x="152" y="115"/>
                  <a:pt x="152" y="114"/>
                </a:cubicBezTo>
                <a:lnTo>
                  <a:pt x="152" y="43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933" kern="0">
              <a:solidFill>
                <a:schemeClr val="bg1">
                  <a:lumMod val="75000"/>
                </a:schemeClr>
              </a:solidFill>
              <a:latin typeface="微软雅黑"/>
              <a:ea typeface="微软雅黑"/>
              <a:sym typeface="Gill Sans" charset="0"/>
            </a:endParaRPr>
          </a:p>
        </p:txBody>
      </p:sp>
      <p:sp>
        <p:nvSpPr>
          <p:cNvPr id="24" name="Freeform 10"/>
          <p:cNvSpPr>
            <a:spLocks noEditPoints="1"/>
          </p:cNvSpPr>
          <p:nvPr/>
        </p:nvSpPr>
        <p:spPr bwMode="auto">
          <a:xfrm>
            <a:off x="5983108" y="1555734"/>
            <a:ext cx="352240" cy="271813"/>
          </a:xfrm>
          <a:custGeom>
            <a:avLst/>
            <a:gdLst>
              <a:gd name="T0" fmla="*/ 164 w 164"/>
              <a:gd name="T1" fmla="*/ 114 h 128"/>
              <a:gd name="T2" fmla="*/ 149 w 164"/>
              <a:gd name="T3" fmla="*/ 128 h 128"/>
              <a:gd name="T4" fmla="*/ 15 w 164"/>
              <a:gd name="T5" fmla="*/ 128 h 128"/>
              <a:gd name="T6" fmla="*/ 0 w 164"/>
              <a:gd name="T7" fmla="*/ 114 h 128"/>
              <a:gd name="T8" fmla="*/ 0 w 164"/>
              <a:gd name="T9" fmla="*/ 14 h 128"/>
              <a:gd name="T10" fmla="*/ 15 w 164"/>
              <a:gd name="T11" fmla="*/ 0 h 128"/>
              <a:gd name="T12" fmla="*/ 149 w 164"/>
              <a:gd name="T13" fmla="*/ 0 h 128"/>
              <a:gd name="T14" fmla="*/ 164 w 164"/>
              <a:gd name="T15" fmla="*/ 14 h 128"/>
              <a:gd name="T16" fmla="*/ 164 w 164"/>
              <a:gd name="T17" fmla="*/ 114 h 128"/>
              <a:gd name="T18" fmla="*/ 149 w 164"/>
              <a:gd name="T19" fmla="*/ 11 h 128"/>
              <a:gd name="T20" fmla="*/ 15 w 164"/>
              <a:gd name="T21" fmla="*/ 11 h 128"/>
              <a:gd name="T22" fmla="*/ 12 w 164"/>
              <a:gd name="T23" fmla="*/ 14 h 128"/>
              <a:gd name="T24" fmla="*/ 25 w 164"/>
              <a:gd name="T25" fmla="*/ 40 h 128"/>
              <a:gd name="T26" fmla="*/ 62 w 164"/>
              <a:gd name="T27" fmla="*/ 69 h 128"/>
              <a:gd name="T28" fmla="*/ 82 w 164"/>
              <a:gd name="T29" fmla="*/ 82 h 128"/>
              <a:gd name="T30" fmla="*/ 82 w 164"/>
              <a:gd name="T31" fmla="*/ 82 h 128"/>
              <a:gd name="T32" fmla="*/ 82 w 164"/>
              <a:gd name="T33" fmla="*/ 82 h 128"/>
              <a:gd name="T34" fmla="*/ 102 w 164"/>
              <a:gd name="T35" fmla="*/ 69 h 128"/>
              <a:gd name="T36" fmla="*/ 139 w 164"/>
              <a:gd name="T37" fmla="*/ 40 h 128"/>
              <a:gd name="T38" fmla="*/ 152 w 164"/>
              <a:gd name="T39" fmla="*/ 18 h 128"/>
              <a:gd name="T40" fmla="*/ 149 w 164"/>
              <a:gd name="T41" fmla="*/ 11 h 128"/>
              <a:gd name="T42" fmla="*/ 152 w 164"/>
              <a:gd name="T43" fmla="*/ 43 h 128"/>
              <a:gd name="T44" fmla="*/ 146 w 164"/>
              <a:gd name="T45" fmla="*/ 50 h 128"/>
              <a:gd name="T46" fmla="*/ 107 w 164"/>
              <a:gd name="T47" fmla="*/ 80 h 128"/>
              <a:gd name="T48" fmla="*/ 82 w 164"/>
              <a:gd name="T49" fmla="*/ 93 h 128"/>
              <a:gd name="T50" fmla="*/ 82 w 164"/>
              <a:gd name="T51" fmla="*/ 93 h 128"/>
              <a:gd name="T52" fmla="*/ 82 w 164"/>
              <a:gd name="T53" fmla="*/ 93 h 128"/>
              <a:gd name="T54" fmla="*/ 57 w 164"/>
              <a:gd name="T55" fmla="*/ 80 h 128"/>
              <a:gd name="T56" fmla="*/ 18 w 164"/>
              <a:gd name="T57" fmla="*/ 50 h 128"/>
              <a:gd name="T58" fmla="*/ 12 w 164"/>
              <a:gd name="T59" fmla="*/ 43 h 128"/>
              <a:gd name="T60" fmla="*/ 12 w 164"/>
              <a:gd name="T61" fmla="*/ 114 h 128"/>
              <a:gd name="T62" fmla="*/ 15 w 164"/>
              <a:gd name="T63" fmla="*/ 117 h 128"/>
              <a:gd name="T64" fmla="*/ 149 w 164"/>
              <a:gd name="T65" fmla="*/ 117 h 128"/>
              <a:gd name="T66" fmla="*/ 152 w 164"/>
              <a:gd name="T67" fmla="*/ 114 h 128"/>
              <a:gd name="T68" fmla="*/ 152 w 164"/>
              <a:gd name="T69" fmla="*/ 43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64" h="128">
                <a:moveTo>
                  <a:pt x="164" y="114"/>
                </a:moveTo>
                <a:cubicBezTo>
                  <a:pt x="164" y="122"/>
                  <a:pt x="157" y="128"/>
                  <a:pt x="149" y="128"/>
                </a:cubicBezTo>
                <a:cubicBezTo>
                  <a:pt x="15" y="128"/>
                  <a:pt x="15" y="128"/>
                  <a:pt x="15" y="128"/>
                </a:cubicBezTo>
                <a:cubicBezTo>
                  <a:pt x="7" y="128"/>
                  <a:pt x="0" y="122"/>
                  <a:pt x="0" y="1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6"/>
                  <a:pt x="7" y="0"/>
                  <a:pt x="15" y="0"/>
                </a:cubicBezTo>
                <a:cubicBezTo>
                  <a:pt x="149" y="0"/>
                  <a:pt x="149" y="0"/>
                  <a:pt x="149" y="0"/>
                </a:cubicBezTo>
                <a:cubicBezTo>
                  <a:pt x="157" y="0"/>
                  <a:pt x="164" y="6"/>
                  <a:pt x="164" y="14"/>
                </a:cubicBezTo>
                <a:lnTo>
                  <a:pt x="164" y="114"/>
                </a:lnTo>
                <a:close/>
                <a:moveTo>
                  <a:pt x="149" y="11"/>
                </a:moveTo>
                <a:cubicBezTo>
                  <a:pt x="15" y="11"/>
                  <a:pt x="15" y="11"/>
                  <a:pt x="15" y="11"/>
                </a:cubicBezTo>
                <a:cubicBezTo>
                  <a:pt x="13" y="11"/>
                  <a:pt x="12" y="13"/>
                  <a:pt x="12" y="14"/>
                </a:cubicBezTo>
                <a:cubicBezTo>
                  <a:pt x="12" y="25"/>
                  <a:pt x="17" y="34"/>
                  <a:pt x="25" y="40"/>
                </a:cubicBezTo>
                <a:cubicBezTo>
                  <a:pt x="37" y="50"/>
                  <a:pt x="50" y="59"/>
                  <a:pt x="62" y="69"/>
                </a:cubicBezTo>
                <a:cubicBezTo>
                  <a:pt x="67" y="73"/>
                  <a:pt x="76" y="82"/>
                  <a:pt x="82" y="82"/>
                </a:cubicBezTo>
                <a:cubicBezTo>
                  <a:pt x="82" y="82"/>
                  <a:pt x="82" y="82"/>
                  <a:pt x="82" y="82"/>
                </a:cubicBezTo>
                <a:cubicBezTo>
                  <a:pt x="82" y="82"/>
                  <a:pt x="82" y="82"/>
                  <a:pt x="82" y="82"/>
                </a:cubicBezTo>
                <a:cubicBezTo>
                  <a:pt x="89" y="82"/>
                  <a:pt x="97" y="73"/>
                  <a:pt x="102" y="69"/>
                </a:cubicBezTo>
                <a:cubicBezTo>
                  <a:pt x="114" y="59"/>
                  <a:pt x="127" y="50"/>
                  <a:pt x="139" y="40"/>
                </a:cubicBezTo>
                <a:cubicBezTo>
                  <a:pt x="145" y="36"/>
                  <a:pt x="152" y="25"/>
                  <a:pt x="152" y="18"/>
                </a:cubicBezTo>
                <a:cubicBezTo>
                  <a:pt x="152" y="15"/>
                  <a:pt x="153" y="11"/>
                  <a:pt x="149" y="11"/>
                </a:cubicBezTo>
                <a:close/>
                <a:moveTo>
                  <a:pt x="152" y="43"/>
                </a:moveTo>
                <a:cubicBezTo>
                  <a:pt x="150" y="46"/>
                  <a:pt x="148" y="48"/>
                  <a:pt x="146" y="50"/>
                </a:cubicBezTo>
                <a:cubicBezTo>
                  <a:pt x="133" y="60"/>
                  <a:pt x="120" y="70"/>
                  <a:pt x="107" y="80"/>
                </a:cubicBezTo>
                <a:cubicBezTo>
                  <a:pt x="100" y="86"/>
                  <a:pt x="92" y="93"/>
                  <a:pt x="82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72" y="93"/>
                  <a:pt x="64" y="86"/>
                  <a:pt x="57" y="80"/>
                </a:cubicBezTo>
                <a:cubicBezTo>
                  <a:pt x="44" y="70"/>
                  <a:pt x="31" y="60"/>
                  <a:pt x="18" y="50"/>
                </a:cubicBezTo>
                <a:cubicBezTo>
                  <a:pt x="16" y="48"/>
                  <a:pt x="14" y="46"/>
                  <a:pt x="12" y="43"/>
                </a:cubicBezTo>
                <a:cubicBezTo>
                  <a:pt x="12" y="114"/>
                  <a:pt x="12" y="114"/>
                  <a:pt x="12" y="114"/>
                </a:cubicBezTo>
                <a:cubicBezTo>
                  <a:pt x="12" y="115"/>
                  <a:pt x="13" y="117"/>
                  <a:pt x="15" y="117"/>
                </a:cubicBezTo>
                <a:cubicBezTo>
                  <a:pt x="149" y="117"/>
                  <a:pt x="149" y="117"/>
                  <a:pt x="149" y="117"/>
                </a:cubicBezTo>
                <a:cubicBezTo>
                  <a:pt x="151" y="117"/>
                  <a:pt x="152" y="115"/>
                  <a:pt x="152" y="114"/>
                </a:cubicBezTo>
                <a:lnTo>
                  <a:pt x="152" y="43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933" kern="0">
              <a:solidFill>
                <a:srgbClr val="000000"/>
              </a:solidFill>
              <a:latin typeface="微软雅黑"/>
              <a:ea typeface="微软雅黑"/>
              <a:sym typeface="Gill Sans" charset="0"/>
            </a:endParaRPr>
          </a:p>
        </p:txBody>
      </p:sp>
      <p:sp>
        <p:nvSpPr>
          <p:cNvPr id="25" name="Freeform 10"/>
          <p:cNvSpPr>
            <a:spLocks noEditPoints="1"/>
          </p:cNvSpPr>
          <p:nvPr/>
        </p:nvSpPr>
        <p:spPr bwMode="auto">
          <a:xfrm>
            <a:off x="9689572" y="1555734"/>
            <a:ext cx="352240" cy="271813"/>
          </a:xfrm>
          <a:custGeom>
            <a:avLst/>
            <a:gdLst>
              <a:gd name="T0" fmla="*/ 164 w 164"/>
              <a:gd name="T1" fmla="*/ 114 h 128"/>
              <a:gd name="T2" fmla="*/ 149 w 164"/>
              <a:gd name="T3" fmla="*/ 128 h 128"/>
              <a:gd name="T4" fmla="*/ 15 w 164"/>
              <a:gd name="T5" fmla="*/ 128 h 128"/>
              <a:gd name="T6" fmla="*/ 0 w 164"/>
              <a:gd name="T7" fmla="*/ 114 h 128"/>
              <a:gd name="T8" fmla="*/ 0 w 164"/>
              <a:gd name="T9" fmla="*/ 14 h 128"/>
              <a:gd name="T10" fmla="*/ 15 w 164"/>
              <a:gd name="T11" fmla="*/ 0 h 128"/>
              <a:gd name="T12" fmla="*/ 149 w 164"/>
              <a:gd name="T13" fmla="*/ 0 h 128"/>
              <a:gd name="T14" fmla="*/ 164 w 164"/>
              <a:gd name="T15" fmla="*/ 14 h 128"/>
              <a:gd name="T16" fmla="*/ 164 w 164"/>
              <a:gd name="T17" fmla="*/ 114 h 128"/>
              <a:gd name="T18" fmla="*/ 149 w 164"/>
              <a:gd name="T19" fmla="*/ 11 h 128"/>
              <a:gd name="T20" fmla="*/ 15 w 164"/>
              <a:gd name="T21" fmla="*/ 11 h 128"/>
              <a:gd name="T22" fmla="*/ 12 w 164"/>
              <a:gd name="T23" fmla="*/ 14 h 128"/>
              <a:gd name="T24" fmla="*/ 25 w 164"/>
              <a:gd name="T25" fmla="*/ 40 h 128"/>
              <a:gd name="T26" fmla="*/ 62 w 164"/>
              <a:gd name="T27" fmla="*/ 69 h 128"/>
              <a:gd name="T28" fmla="*/ 82 w 164"/>
              <a:gd name="T29" fmla="*/ 82 h 128"/>
              <a:gd name="T30" fmla="*/ 82 w 164"/>
              <a:gd name="T31" fmla="*/ 82 h 128"/>
              <a:gd name="T32" fmla="*/ 82 w 164"/>
              <a:gd name="T33" fmla="*/ 82 h 128"/>
              <a:gd name="T34" fmla="*/ 102 w 164"/>
              <a:gd name="T35" fmla="*/ 69 h 128"/>
              <a:gd name="T36" fmla="*/ 139 w 164"/>
              <a:gd name="T37" fmla="*/ 40 h 128"/>
              <a:gd name="T38" fmla="*/ 152 w 164"/>
              <a:gd name="T39" fmla="*/ 18 h 128"/>
              <a:gd name="T40" fmla="*/ 149 w 164"/>
              <a:gd name="T41" fmla="*/ 11 h 128"/>
              <a:gd name="T42" fmla="*/ 152 w 164"/>
              <a:gd name="T43" fmla="*/ 43 h 128"/>
              <a:gd name="T44" fmla="*/ 146 w 164"/>
              <a:gd name="T45" fmla="*/ 50 h 128"/>
              <a:gd name="T46" fmla="*/ 107 w 164"/>
              <a:gd name="T47" fmla="*/ 80 h 128"/>
              <a:gd name="T48" fmla="*/ 82 w 164"/>
              <a:gd name="T49" fmla="*/ 93 h 128"/>
              <a:gd name="T50" fmla="*/ 82 w 164"/>
              <a:gd name="T51" fmla="*/ 93 h 128"/>
              <a:gd name="T52" fmla="*/ 82 w 164"/>
              <a:gd name="T53" fmla="*/ 93 h 128"/>
              <a:gd name="T54" fmla="*/ 57 w 164"/>
              <a:gd name="T55" fmla="*/ 80 h 128"/>
              <a:gd name="T56" fmla="*/ 18 w 164"/>
              <a:gd name="T57" fmla="*/ 50 h 128"/>
              <a:gd name="T58" fmla="*/ 12 w 164"/>
              <a:gd name="T59" fmla="*/ 43 h 128"/>
              <a:gd name="T60" fmla="*/ 12 w 164"/>
              <a:gd name="T61" fmla="*/ 114 h 128"/>
              <a:gd name="T62" fmla="*/ 15 w 164"/>
              <a:gd name="T63" fmla="*/ 117 h 128"/>
              <a:gd name="T64" fmla="*/ 149 w 164"/>
              <a:gd name="T65" fmla="*/ 117 h 128"/>
              <a:gd name="T66" fmla="*/ 152 w 164"/>
              <a:gd name="T67" fmla="*/ 114 h 128"/>
              <a:gd name="T68" fmla="*/ 152 w 164"/>
              <a:gd name="T69" fmla="*/ 43 h 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64" h="128">
                <a:moveTo>
                  <a:pt x="164" y="114"/>
                </a:moveTo>
                <a:cubicBezTo>
                  <a:pt x="164" y="122"/>
                  <a:pt x="157" y="128"/>
                  <a:pt x="149" y="128"/>
                </a:cubicBezTo>
                <a:cubicBezTo>
                  <a:pt x="15" y="128"/>
                  <a:pt x="15" y="128"/>
                  <a:pt x="15" y="128"/>
                </a:cubicBezTo>
                <a:cubicBezTo>
                  <a:pt x="7" y="128"/>
                  <a:pt x="0" y="122"/>
                  <a:pt x="0" y="114"/>
                </a:cubicBezTo>
                <a:cubicBezTo>
                  <a:pt x="0" y="14"/>
                  <a:pt x="0" y="14"/>
                  <a:pt x="0" y="14"/>
                </a:cubicBezTo>
                <a:cubicBezTo>
                  <a:pt x="0" y="6"/>
                  <a:pt x="7" y="0"/>
                  <a:pt x="15" y="0"/>
                </a:cubicBezTo>
                <a:cubicBezTo>
                  <a:pt x="149" y="0"/>
                  <a:pt x="149" y="0"/>
                  <a:pt x="149" y="0"/>
                </a:cubicBezTo>
                <a:cubicBezTo>
                  <a:pt x="157" y="0"/>
                  <a:pt x="164" y="6"/>
                  <a:pt x="164" y="14"/>
                </a:cubicBezTo>
                <a:lnTo>
                  <a:pt x="164" y="114"/>
                </a:lnTo>
                <a:close/>
                <a:moveTo>
                  <a:pt x="149" y="11"/>
                </a:moveTo>
                <a:cubicBezTo>
                  <a:pt x="15" y="11"/>
                  <a:pt x="15" y="11"/>
                  <a:pt x="15" y="11"/>
                </a:cubicBezTo>
                <a:cubicBezTo>
                  <a:pt x="13" y="11"/>
                  <a:pt x="12" y="13"/>
                  <a:pt x="12" y="14"/>
                </a:cubicBezTo>
                <a:cubicBezTo>
                  <a:pt x="12" y="25"/>
                  <a:pt x="17" y="34"/>
                  <a:pt x="25" y="40"/>
                </a:cubicBezTo>
                <a:cubicBezTo>
                  <a:pt x="37" y="50"/>
                  <a:pt x="50" y="59"/>
                  <a:pt x="62" y="69"/>
                </a:cubicBezTo>
                <a:cubicBezTo>
                  <a:pt x="67" y="73"/>
                  <a:pt x="76" y="82"/>
                  <a:pt x="82" y="82"/>
                </a:cubicBezTo>
                <a:cubicBezTo>
                  <a:pt x="82" y="82"/>
                  <a:pt x="82" y="82"/>
                  <a:pt x="82" y="82"/>
                </a:cubicBezTo>
                <a:cubicBezTo>
                  <a:pt x="82" y="82"/>
                  <a:pt x="82" y="82"/>
                  <a:pt x="82" y="82"/>
                </a:cubicBezTo>
                <a:cubicBezTo>
                  <a:pt x="89" y="82"/>
                  <a:pt x="97" y="73"/>
                  <a:pt x="102" y="69"/>
                </a:cubicBezTo>
                <a:cubicBezTo>
                  <a:pt x="114" y="59"/>
                  <a:pt x="127" y="50"/>
                  <a:pt x="139" y="40"/>
                </a:cubicBezTo>
                <a:cubicBezTo>
                  <a:pt x="145" y="36"/>
                  <a:pt x="152" y="25"/>
                  <a:pt x="152" y="18"/>
                </a:cubicBezTo>
                <a:cubicBezTo>
                  <a:pt x="152" y="15"/>
                  <a:pt x="153" y="11"/>
                  <a:pt x="149" y="11"/>
                </a:cubicBezTo>
                <a:close/>
                <a:moveTo>
                  <a:pt x="152" y="43"/>
                </a:moveTo>
                <a:cubicBezTo>
                  <a:pt x="150" y="46"/>
                  <a:pt x="148" y="48"/>
                  <a:pt x="146" y="50"/>
                </a:cubicBezTo>
                <a:cubicBezTo>
                  <a:pt x="133" y="60"/>
                  <a:pt x="120" y="70"/>
                  <a:pt x="107" y="80"/>
                </a:cubicBezTo>
                <a:cubicBezTo>
                  <a:pt x="100" y="86"/>
                  <a:pt x="92" y="93"/>
                  <a:pt x="82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82" y="93"/>
                  <a:pt x="82" y="93"/>
                  <a:pt x="82" y="93"/>
                </a:cubicBezTo>
                <a:cubicBezTo>
                  <a:pt x="72" y="93"/>
                  <a:pt x="64" y="86"/>
                  <a:pt x="57" y="80"/>
                </a:cubicBezTo>
                <a:cubicBezTo>
                  <a:pt x="44" y="70"/>
                  <a:pt x="31" y="60"/>
                  <a:pt x="18" y="50"/>
                </a:cubicBezTo>
                <a:cubicBezTo>
                  <a:pt x="16" y="48"/>
                  <a:pt x="14" y="46"/>
                  <a:pt x="12" y="43"/>
                </a:cubicBezTo>
                <a:cubicBezTo>
                  <a:pt x="12" y="114"/>
                  <a:pt x="12" y="114"/>
                  <a:pt x="12" y="114"/>
                </a:cubicBezTo>
                <a:cubicBezTo>
                  <a:pt x="12" y="115"/>
                  <a:pt x="13" y="117"/>
                  <a:pt x="15" y="117"/>
                </a:cubicBezTo>
                <a:cubicBezTo>
                  <a:pt x="149" y="117"/>
                  <a:pt x="149" y="117"/>
                  <a:pt x="149" y="117"/>
                </a:cubicBezTo>
                <a:cubicBezTo>
                  <a:pt x="151" y="117"/>
                  <a:pt x="152" y="115"/>
                  <a:pt x="152" y="114"/>
                </a:cubicBezTo>
                <a:lnTo>
                  <a:pt x="152" y="43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933" kern="0">
              <a:solidFill>
                <a:srgbClr val="000000"/>
              </a:solidFill>
              <a:latin typeface="微软雅黑"/>
              <a:ea typeface="微软雅黑"/>
              <a:sym typeface="Gill Sans" charset="0"/>
            </a:endParaRPr>
          </a:p>
        </p:txBody>
      </p:sp>
      <p:sp>
        <p:nvSpPr>
          <p:cNvPr id="26" name="文本框 16"/>
          <p:cNvSpPr txBox="1"/>
          <p:nvPr/>
        </p:nvSpPr>
        <p:spPr>
          <a:xfrm>
            <a:off x="902656" y="40088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维护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8115627"/>
      </p:ext>
    </p:extLst>
  </p:cSld>
  <p:clrMapOvr>
    <a:masterClrMapping/>
  </p:clrMapOvr>
  <p:transition spd="slow">
    <p:fade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7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8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" dur="50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" dur="50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" dur="500"/>
                                            <p:tgtEl>
                                              <p:spTgt spid="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" presetID="16" presetClass="entr" presetSubtype="37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16" dur="500"/>
                                            <p:tgtEl>
                                              <p:spTgt spid="3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7" fill="hold">
                          <p:stCondLst>
                            <p:cond delay="indefinite"/>
                          </p:stCondLst>
                          <p:childTnLst>
                            <p:par>
                              <p:cTn id="1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" presetID="21" presetClass="entr" presetSubtype="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21" dur="8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4" dur="50"/>
                                            <p:tgtEl>
                                              <p:spTgt spid="4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5" fill="hold">
                          <p:stCondLst>
                            <p:cond delay="indefinite"/>
                          </p:stCondLst>
                          <p:childTnLst>
                            <p:par>
                              <p:cTn id="2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7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9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0" fill="hold">
                          <p:stCondLst>
                            <p:cond delay="indefinite"/>
                          </p:stCondLst>
                          <p:childTnLst>
                            <p:par>
                              <p:cTn id="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" presetID="2" presetClass="entr" presetSubtype="2" fill="hold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34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35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6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8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9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0" dur="50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1" presetID="16" presetClass="entr" presetSubtype="37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43" dur="5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4" fill="hold">
                          <p:stCondLst>
                            <p:cond delay="indefinite"/>
                          </p:stCondLst>
                          <p:childTnLst>
                            <p:par>
                              <p:cTn id="4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6" presetID="21" presetClass="entr" presetSubtype="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48" dur="800"/>
                                            <p:tgtEl>
                                              <p:spTgt spid="4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1" dur="5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2" fill="hold">
                          <p:stCondLst>
                            <p:cond delay="indefinite"/>
                          </p:stCondLst>
                          <p:childTnLst>
                            <p:par>
                              <p:cTn id="5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4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6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7" fill="hold">
                          <p:stCondLst>
                            <p:cond delay="indefinite"/>
                          </p:stCondLst>
                          <p:childTnLst>
                            <p:par>
                              <p:cTn id="5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9" presetID="2" presetClass="entr" presetSubtype="2" fill="hold" nodeType="click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61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62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3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5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7" dur="5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8" presetID="16" presetClass="entr" presetSubtype="37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70" dur="500"/>
                                            <p:tgtEl>
                                              <p:spTgt spid="7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1" fill="hold">
                          <p:stCondLst>
                            <p:cond delay="indefinite"/>
                          </p:stCondLst>
                          <p:childTnLst>
                            <p:par>
                              <p:cTn id="72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73" presetID="21" presetClass="entr" presetSubtype="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75" dur="8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6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7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8" dur="50"/>
                                            <p:tgtEl>
                                              <p:spTgt spid="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9" fill="hold">
                          <p:stCondLst>
                            <p:cond delay="indefinite"/>
                          </p:stCondLst>
                          <p:childTnLst>
                            <p:par>
                              <p:cTn id="8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81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4" grpId="0" animBg="1"/>
          <p:bldP spid="38" grpId="0" animBg="1"/>
          <p:bldP spid="39" grpId="0"/>
          <p:bldP spid="40" grpId="0"/>
          <p:bldP spid="41" grpId="0" animBg="1"/>
          <p:bldP spid="45" grpId="0" animBg="1"/>
          <p:bldP spid="46" grpId="0"/>
          <p:bldP spid="64" grpId="0"/>
          <p:bldP spid="65" grpId="0" animBg="1"/>
          <p:bldP spid="69" grpId="0" animBg="1"/>
          <p:bldP spid="70" grpId="0"/>
          <p:bldP spid="71" grpId="0"/>
          <p:bldP spid="23" grpId="0" animBg="1"/>
          <p:bldP spid="24" grpId="0" animBg="1"/>
          <p:bldP spid="25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2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3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11" dur="50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12" dur="500" fill="hold"/>
                                            <p:tgtEl>
                                              <p:spTgt spid="38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13" dur="500"/>
                                            <p:tgtEl>
                                              <p:spTgt spid="3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4" presetID="16" presetClass="entr" presetSubtype="37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16" dur="500"/>
                                            <p:tgtEl>
                                              <p:spTgt spid="3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7" fill="hold">
                          <p:stCondLst>
                            <p:cond delay="indefinite"/>
                          </p:stCondLst>
                          <p:childTnLst>
                            <p:par>
                              <p:cTn id="1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9" presetID="21" presetClass="entr" presetSubtype="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21" dur="800"/>
                                            <p:tgtEl>
                                              <p:spTgt spid="3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2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2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24" dur="50"/>
                                            <p:tgtEl>
                                              <p:spTgt spid="4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5" fill="hold">
                          <p:stCondLst>
                            <p:cond delay="indefinite"/>
                          </p:stCondLst>
                          <p:childTnLst>
                            <p:par>
                              <p:cTn id="26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7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9" dur="500"/>
                                            <p:tgtEl>
                                              <p:spTgt spid="2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0" fill="hold">
                          <p:stCondLst>
                            <p:cond delay="indefinite"/>
                          </p:stCondLst>
                          <p:childTnLst>
                            <p:par>
                              <p:cTn id="3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2" presetID="2" presetClass="entr" presetSubtype="2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34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35" dur="500" fill="hold"/>
                                            <p:tgtEl>
                                              <p:spTgt spid="42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36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38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39" dur="500" fill="hold"/>
                                            <p:tgtEl>
                                              <p:spTgt spid="45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40" dur="500"/>
                                            <p:tgtEl>
                                              <p:spTgt spid="4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1" presetID="16" presetClass="entr" presetSubtype="37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43" dur="500"/>
                                            <p:tgtEl>
                                              <p:spTgt spid="4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4" fill="hold">
                          <p:stCondLst>
                            <p:cond delay="indefinite"/>
                          </p:stCondLst>
                          <p:childTnLst>
                            <p:par>
                              <p:cTn id="4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6" presetID="21" presetClass="entr" presetSubtype="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4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48" dur="800"/>
                                            <p:tgtEl>
                                              <p:spTgt spid="4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49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5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51" dur="5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2" fill="hold">
                          <p:stCondLst>
                            <p:cond delay="indefinite"/>
                          </p:stCondLst>
                          <p:childTnLst>
                            <p:par>
                              <p:cTn id="5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4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5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56" dur="500"/>
                                            <p:tgtEl>
                                              <p:spTgt spid="2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57" fill="hold">
                          <p:stCondLst>
                            <p:cond delay="indefinite"/>
                          </p:stCondLst>
                          <p:childTnLst>
                            <p:par>
                              <p:cTn id="5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9" presetID="2" presetClass="entr" presetSubtype="2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61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62" dur="500" fill="hold"/>
                                            <p:tgtEl>
                                              <p:spTgt spid="6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63" presetID="53" presetClass="entr" presetSubtype="16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>
                                            <p:cTn id="65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w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w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66" dur="500" fill="hold"/>
                                            <p:tgtEl>
                                              <p:spTgt spid="69"/>
                                            </p:tgtEl>
                                            <p:attrNameLst>
                                              <p:attrName>ppt_h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fltVal val="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h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fade">
                                          <p:cBhvr>
                                            <p:cTn id="67" dur="500"/>
                                            <p:tgtEl>
                                              <p:spTgt spid="69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68" presetID="16" presetClass="entr" presetSubtype="37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barn(outVertical)">
                                          <p:cBhvr>
                                            <p:cTn id="70" dur="500"/>
                                            <p:tgtEl>
                                              <p:spTgt spid="7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1" fill="hold">
                          <p:stCondLst>
                            <p:cond delay="indefinite"/>
                          </p:stCondLst>
                          <p:childTnLst>
                            <p:par>
                              <p:cTn id="72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73" presetID="21" presetClass="entr" presetSubtype="1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7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heel(1)">
                                          <p:cBhvr>
                                            <p:cTn id="75" dur="800"/>
                                            <p:tgtEl>
                                              <p:spTgt spid="6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76" presetID="22" presetClass="entr" presetSubtype="8" fill="hold" grpId="0" nodeType="withEffect">
                                      <p:stCondLst>
                                        <p:cond delay="0"/>
                                      </p:stCondLst>
                                      <p:iterate type="lt">
                                        <p:tmPct val="30000"/>
                                      </p:iterate>
                                      <p:childTnLst>
                                        <p:set>
                                          <p:cBhvr>
                                            <p:cTn id="7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8" dur="50"/>
                                            <p:tgtEl>
                                              <p:spTgt spid="7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79" fill="hold">
                          <p:stCondLst>
                            <p:cond delay="indefinite"/>
                          </p:stCondLst>
                          <p:childTnLst>
                            <p:par>
                              <p:cTn id="8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81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8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83" dur="500"/>
                                            <p:tgtEl>
                                              <p:spTgt spid="2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34" grpId="0" animBg="1"/>
          <p:bldP spid="38" grpId="0" animBg="1"/>
          <p:bldP spid="39" grpId="0"/>
          <p:bldP spid="40" grpId="0"/>
          <p:bldP spid="41" grpId="0" animBg="1"/>
          <p:bldP spid="45" grpId="0" animBg="1"/>
          <p:bldP spid="46" grpId="0"/>
          <p:bldP spid="64" grpId="0"/>
          <p:bldP spid="65" grpId="0" animBg="1"/>
          <p:bldP spid="69" grpId="0" animBg="1"/>
          <p:bldP spid="70" grpId="0"/>
          <p:bldP spid="71" grpId="0"/>
          <p:bldP spid="23" grpId="0" animBg="1"/>
          <p:bldP spid="24" grpId="0" animBg="1"/>
          <p:bldP spid="25" grpId="0" animBg="1"/>
        </p:bldLst>
      </p:timing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1233721" y="4213197"/>
            <a:ext cx="3334479" cy="1245528"/>
            <a:chOff x="1233721" y="4213197"/>
            <a:chExt cx="3334479" cy="1245528"/>
          </a:xfrm>
        </p:grpSpPr>
        <p:grpSp>
          <p:nvGrpSpPr>
            <p:cNvPr id="190" name="组合 189"/>
            <p:cNvGrpSpPr/>
            <p:nvPr/>
          </p:nvGrpSpPr>
          <p:grpSpPr>
            <a:xfrm>
              <a:off x="1233721" y="4415512"/>
              <a:ext cx="2962940" cy="840899"/>
              <a:chOff x="1414686" y="3290814"/>
              <a:chExt cx="2962554" cy="841093"/>
            </a:xfrm>
          </p:grpSpPr>
          <p:sp>
            <p:nvSpPr>
              <p:cNvPr id="234" name="圆角矩形 8"/>
              <p:cNvSpPr/>
              <p:nvPr/>
            </p:nvSpPr>
            <p:spPr>
              <a:xfrm>
                <a:off x="1416235" y="3445162"/>
                <a:ext cx="2560970" cy="686745"/>
              </a:xfrm>
              <a:custGeom>
                <a:avLst/>
                <a:gdLst>
                  <a:gd name="connsiteX0" fmla="*/ 0 w 4267033"/>
                  <a:gd name="connsiteY0" fmla="*/ 578410 h 1588167"/>
                  <a:gd name="connsiteX1" fmla="*/ 578410 w 4267033"/>
                  <a:gd name="connsiteY1" fmla="*/ 0 h 1588167"/>
                  <a:gd name="connsiteX2" fmla="*/ 3688623 w 4267033"/>
                  <a:gd name="connsiteY2" fmla="*/ 0 h 1588167"/>
                  <a:gd name="connsiteX3" fmla="*/ 4267033 w 4267033"/>
                  <a:gd name="connsiteY3" fmla="*/ 578410 h 1588167"/>
                  <a:gd name="connsiteX4" fmla="*/ 4267033 w 4267033"/>
                  <a:gd name="connsiteY4" fmla="*/ 1009757 h 1588167"/>
                  <a:gd name="connsiteX5" fmla="*/ 3688623 w 4267033"/>
                  <a:gd name="connsiteY5" fmla="*/ 1588167 h 1588167"/>
                  <a:gd name="connsiteX6" fmla="*/ 578410 w 4267033"/>
                  <a:gd name="connsiteY6" fmla="*/ 1588167 h 1588167"/>
                  <a:gd name="connsiteX7" fmla="*/ 0 w 4267033"/>
                  <a:gd name="connsiteY7" fmla="*/ 1009757 h 1588167"/>
                  <a:gd name="connsiteX8" fmla="*/ 0 w 4267033"/>
                  <a:gd name="connsiteY8" fmla="*/ 578410 h 1588167"/>
                  <a:gd name="connsiteX0-1" fmla="*/ 0 w 4267033"/>
                  <a:gd name="connsiteY0-2" fmla="*/ 578410 h 1588167"/>
                  <a:gd name="connsiteX1-3" fmla="*/ 578410 w 4267033"/>
                  <a:gd name="connsiteY1-4" fmla="*/ 0 h 1588167"/>
                  <a:gd name="connsiteX2-5" fmla="*/ 4267033 w 4267033"/>
                  <a:gd name="connsiteY2-6" fmla="*/ 578410 h 1588167"/>
                  <a:gd name="connsiteX3-7" fmla="*/ 4267033 w 4267033"/>
                  <a:gd name="connsiteY3-8" fmla="*/ 1009757 h 1588167"/>
                  <a:gd name="connsiteX4-9" fmla="*/ 3688623 w 4267033"/>
                  <a:gd name="connsiteY4-10" fmla="*/ 1588167 h 1588167"/>
                  <a:gd name="connsiteX5-11" fmla="*/ 578410 w 4267033"/>
                  <a:gd name="connsiteY5-12" fmla="*/ 1588167 h 1588167"/>
                  <a:gd name="connsiteX6-13" fmla="*/ 0 w 4267033"/>
                  <a:gd name="connsiteY6-14" fmla="*/ 1009757 h 1588167"/>
                  <a:gd name="connsiteX7-15" fmla="*/ 0 w 4267033"/>
                  <a:gd name="connsiteY7-16" fmla="*/ 578410 h 1588167"/>
                  <a:gd name="connsiteX0-17" fmla="*/ 0 w 4267033"/>
                  <a:gd name="connsiteY0-18" fmla="*/ 578410 h 1588167"/>
                  <a:gd name="connsiteX1-19" fmla="*/ 578410 w 4267033"/>
                  <a:gd name="connsiteY1-20" fmla="*/ 0 h 1588167"/>
                  <a:gd name="connsiteX2-21" fmla="*/ 4267033 w 4267033"/>
                  <a:gd name="connsiteY2-22" fmla="*/ 1009757 h 1588167"/>
                  <a:gd name="connsiteX3-23" fmla="*/ 3688623 w 4267033"/>
                  <a:gd name="connsiteY3-24" fmla="*/ 1588167 h 1588167"/>
                  <a:gd name="connsiteX4-25" fmla="*/ 578410 w 4267033"/>
                  <a:gd name="connsiteY4-26" fmla="*/ 1588167 h 1588167"/>
                  <a:gd name="connsiteX5-27" fmla="*/ 0 w 4267033"/>
                  <a:gd name="connsiteY5-28" fmla="*/ 1009757 h 1588167"/>
                  <a:gd name="connsiteX6-29" fmla="*/ 0 w 4267033"/>
                  <a:gd name="connsiteY6-30" fmla="*/ 578410 h 1588167"/>
                  <a:gd name="connsiteX0-31" fmla="*/ 0 w 3688623"/>
                  <a:gd name="connsiteY0-32" fmla="*/ 578410 h 1588167"/>
                  <a:gd name="connsiteX1-33" fmla="*/ 578410 w 3688623"/>
                  <a:gd name="connsiteY1-34" fmla="*/ 0 h 1588167"/>
                  <a:gd name="connsiteX2-35" fmla="*/ 3688623 w 3688623"/>
                  <a:gd name="connsiteY2-36" fmla="*/ 1588167 h 1588167"/>
                  <a:gd name="connsiteX3-37" fmla="*/ 578410 w 3688623"/>
                  <a:gd name="connsiteY3-38" fmla="*/ 1588167 h 1588167"/>
                  <a:gd name="connsiteX4-39" fmla="*/ 0 w 3688623"/>
                  <a:gd name="connsiteY4-40" fmla="*/ 1009757 h 1588167"/>
                  <a:gd name="connsiteX5-41" fmla="*/ 0 w 3688623"/>
                  <a:gd name="connsiteY5-42" fmla="*/ 578410 h 1588167"/>
                  <a:gd name="connsiteX0-43" fmla="*/ 0 w 3688623"/>
                  <a:gd name="connsiteY0-44" fmla="*/ 660887 h 1670644"/>
                  <a:gd name="connsiteX1-45" fmla="*/ 140088 w 3688623"/>
                  <a:gd name="connsiteY1-46" fmla="*/ 271237 h 1670644"/>
                  <a:gd name="connsiteX2-47" fmla="*/ 578410 w 3688623"/>
                  <a:gd name="connsiteY2-48" fmla="*/ 82477 h 1670644"/>
                  <a:gd name="connsiteX3-49" fmla="*/ 3688623 w 3688623"/>
                  <a:gd name="connsiteY3-50" fmla="*/ 1670644 h 1670644"/>
                  <a:gd name="connsiteX4-51" fmla="*/ 578410 w 3688623"/>
                  <a:gd name="connsiteY4-52" fmla="*/ 1670644 h 1670644"/>
                  <a:gd name="connsiteX5-53" fmla="*/ 0 w 3688623"/>
                  <a:gd name="connsiteY5-54" fmla="*/ 1092234 h 1670644"/>
                  <a:gd name="connsiteX6-55" fmla="*/ 0 w 3688623"/>
                  <a:gd name="connsiteY6-56" fmla="*/ 660887 h 1670644"/>
                  <a:gd name="connsiteX0-57" fmla="*/ 0 w 3688623"/>
                  <a:gd name="connsiteY0-58" fmla="*/ 646577 h 1656334"/>
                  <a:gd name="connsiteX1-59" fmla="*/ 140088 w 3688623"/>
                  <a:gd name="connsiteY1-60" fmla="*/ 256927 h 1656334"/>
                  <a:gd name="connsiteX2-61" fmla="*/ 578410 w 3688623"/>
                  <a:gd name="connsiteY2-62" fmla="*/ 68167 h 1656334"/>
                  <a:gd name="connsiteX3-63" fmla="*/ 3688623 w 3688623"/>
                  <a:gd name="connsiteY3-64" fmla="*/ 1656334 h 1656334"/>
                  <a:gd name="connsiteX4-65" fmla="*/ 578410 w 3688623"/>
                  <a:gd name="connsiteY4-66" fmla="*/ 1656334 h 1656334"/>
                  <a:gd name="connsiteX5-67" fmla="*/ 0 w 3688623"/>
                  <a:gd name="connsiteY5-68" fmla="*/ 1077924 h 1656334"/>
                  <a:gd name="connsiteX6-69" fmla="*/ 0 w 3688623"/>
                  <a:gd name="connsiteY6-70" fmla="*/ 646577 h 1656334"/>
                  <a:gd name="connsiteX0-71" fmla="*/ 0 w 3688623"/>
                  <a:gd name="connsiteY0-72" fmla="*/ 389650 h 1399407"/>
                  <a:gd name="connsiteX1-73" fmla="*/ 140088 w 3688623"/>
                  <a:gd name="connsiteY1-74" fmla="*/ 0 h 1399407"/>
                  <a:gd name="connsiteX2-75" fmla="*/ 3688623 w 3688623"/>
                  <a:gd name="connsiteY2-76" fmla="*/ 1399407 h 1399407"/>
                  <a:gd name="connsiteX3-77" fmla="*/ 578410 w 3688623"/>
                  <a:gd name="connsiteY3-78" fmla="*/ 1399407 h 1399407"/>
                  <a:gd name="connsiteX4-79" fmla="*/ 0 w 3688623"/>
                  <a:gd name="connsiteY4-80" fmla="*/ 820997 h 1399407"/>
                  <a:gd name="connsiteX5-81" fmla="*/ 0 w 3688623"/>
                  <a:gd name="connsiteY5-82" fmla="*/ 389650 h 1399407"/>
                  <a:gd name="connsiteX0-83" fmla="*/ 0 w 3688623"/>
                  <a:gd name="connsiteY0-84" fmla="*/ 389650 h 1399407"/>
                  <a:gd name="connsiteX1-85" fmla="*/ 140088 w 3688623"/>
                  <a:gd name="connsiteY1-86" fmla="*/ 0 h 1399407"/>
                  <a:gd name="connsiteX2-87" fmla="*/ 3688623 w 3688623"/>
                  <a:gd name="connsiteY2-88" fmla="*/ 1399407 h 1399407"/>
                  <a:gd name="connsiteX3-89" fmla="*/ 578410 w 3688623"/>
                  <a:gd name="connsiteY3-90" fmla="*/ 1399407 h 1399407"/>
                  <a:gd name="connsiteX4-91" fmla="*/ 0 w 3688623"/>
                  <a:gd name="connsiteY4-92" fmla="*/ 820997 h 1399407"/>
                  <a:gd name="connsiteX5-93" fmla="*/ 0 w 3688623"/>
                  <a:gd name="connsiteY5-94" fmla="*/ 389650 h 139940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</a:cxnLst>
                <a:rect l="l" t="t" r="r" b="b"/>
                <a:pathLst>
                  <a:path w="3688623" h="1399407">
                    <a:moveTo>
                      <a:pt x="0" y="389650"/>
                    </a:moveTo>
                    <a:cubicBezTo>
                      <a:pt x="23348" y="252817"/>
                      <a:pt x="43686" y="96402"/>
                      <a:pt x="140088" y="0"/>
                    </a:cubicBezTo>
                    <a:cubicBezTo>
                      <a:pt x="841944" y="255379"/>
                      <a:pt x="3615569" y="1166173"/>
                      <a:pt x="3688623" y="1399407"/>
                    </a:cubicBezTo>
                    <a:lnTo>
                      <a:pt x="578410" y="1399407"/>
                    </a:lnTo>
                    <a:cubicBezTo>
                      <a:pt x="258963" y="1399407"/>
                      <a:pt x="0" y="1140444"/>
                      <a:pt x="0" y="820997"/>
                    </a:cubicBezTo>
                    <a:lnTo>
                      <a:pt x="0" y="389650"/>
                    </a:lnTo>
                    <a:close/>
                  </a:path>
                </a:pathLst>
              </a:custGeom>
              <a:solidFill>
                <a:srgbClr val="FDFCFE"/>
              </a:solidFill>
              <a:ln>
                <a:noFill/>
              </a:ln>
              <a:effectLst>
                <a:outerShdw blurRad="152400" dist="76200" dir="8400000" algn="tr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35" name="圆角矩形 234"/>
              <p:cNvSpPr/>
              <p:nvPr/>
            </p:nvSpPr>
            <p:spPr>
              <a:xfrm>
                <a:off x="1414686" y="3290814"/>
                <a:ext cx="2962554" cy="779377"/>
              </a:xfrm>
              <a:prstGeom prst="roundRect">
                <a:avLst>
                  <a:gd name="adj" fmla="val 36420"/>
                </a:avLst>
              </a:prstGeom>
              <a:solidFill>
                <a:srgbClr val="FDFCFE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36" name="圆角矩形 235"/>
              <p:cNvSpPr/>
              <p:nvPr/>
            </p:nvSpPr>
            <p:spPr>
              <a:xfrm>
                <a:off x="1503730" y="3368756"/>
                <a:ext cx="2784465" cy="673333"/>
              </a:xfrm>
              <a:prstGeom prst="roundRect">
                <a:avLst>
                  <a:gd name="adj" fmla="val 36420"/>
                </a:avLst>
              </a:prstGeom>
              <a:solidFill>
                <a:schemeClr val="accent1"/>
              </a:solidFill>
              <a:ln w="22225">
                <a:solidFill>
                  <a:schemeClr val="accent1"/>
                </a:solidFill>
              </a:ln>
              <a:effectLst>
                <a:innerShdw blurRad="88900">
                  <a:srgbClr val="A4050E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37" name="文本框 269"/>
              <p:cNvSpPr txBox="1"/>
              <p:nvPr/>
            </p:nvSpPr>
            <p:spPr>
              <a:xfrm>
                <a:off x="1699107" y="3402738"/>
                <a:ext cx="1884768" cy="6053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prstClr val="white"/>
                    </a:solidFill>
                    <a:ea typeface="微软雅黑" panose="020B0503020204020204" pitchFamily="34" charset="-122"/>
                  </a:rPr>
                  <a:t>研发部</a:t>
                </a:r>
                <a:endParaRPr lang="en-US" altLang="zh-CN" sz="2800" dirty="0" smtClean="0">
                  <a:solidFill>
                    <a:prstClr val="white"/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3" name="组合 192"/>
            <p:cNvGrpSpPr/>
            <p:nvPr/>
          </p:nvGrpSpPr>
          <p:grpSpPr>
            <a:xfrm>
              <a:off x="3322223" y="4213197"/>
              <a:ext cx="1245977" cy="1245528"/>
              <a:chOff x="4207197" y="3044883"/>
              <a:chExt cx="1245815" cy="1245816"/>
            </a:xfrm>
          </p:grpSpPr>
          <p:sp>
            <p:nvSpPr>
              <p:cNvPr id="224" name="任意多边形 223"/>
              <p:cNvSpPr/>
              <p:nvPr/>
            </p:nvSpPr>
            <p:spPr>
              <a:xfrm>
                <a:off x="4213638" y="3102519"/>
                <a:ext cx="1081032" cy="1175094"/>
              </a:xfrm>
              <a:custGeom>
                <a:avLst/>
                <a:gdLst>
                  <a:gd name="connsiteX0" fmla="*/ 482868 w 1557034"/>
                  <a:gd name="connsiteY0" fmla="*/ 0 h 1692513"/>
                  <a:gd name="connsiteX1" fmla="*/ 398752 w 1557034"/>
                  <a:gd name="connsiteY1" fmla="*/ 101950 h 1692513"/>
                  <a:gd name="connsiteX2" fmla="*/ 245526 w 1557034"/>
                  <a:gd name="connsiteY2" fmla="*/ 603576 h 1692513"/>
                  <a:gd name="connsiteX3" fmla="*/ 1142714 w 1557034"/>
                  <a:gd name="connsiteY3" fmla="*/ 1500764 h 1692513"/>
                  <a:gd name="connsiteX4" fmla="*/ 1491940 w 1557034"/>
                  <a:gd name="connsiteY4" fmla="*/ 1430259 h 1692513"/>
                  <a:gd name="connsiteX5" fmla="*/ 1557034 w 1557034"/>
                  <a:gd name="connsiteY5" fmla="*/ 1398901 h 1692513"/>
                  <a:gd name="connsiteX6" fmla="*/ 1531596 w 1557034"/>
                  <a:gd name="connsiteY6" fmla="*/ 1429733 h 1692513"/>
                  <a:gd name="connsiteX7" fmla="*/ 897188 w 1557034"/>
                  <a:gd name="connsiteY7" fmla="*/ 1692513 h 1692513"/>
                  <a:gd name="connsiteX8" fmla="*/ 0 w 1557034"/>
                  <a:gd name="connsiteY8" fmla="*/ 795325 h 1692513"/>
                  <a:gd name="connsiteX9" fmla="*/ 469535 w 1557034"/>
                  <a:gd name="connsiteY9" fmla="*/ 6423 h 16925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57034" h="1692513">
                    <a:moveTo>
                      <a:pt x="482868" y="0"/>
                    </a:moveTo>
                    <a:lnTo>
                      <a:pt x="398752" y="101950"/>
                    </a:lnTo>
                    <a:cubicBezTo>
                      <a:pt x="302013" y="245142"/>
                      <a:pt x="245526" y="417763"/>
                      <a:pt x="245526" y="603576"/>
                    </a:cubicBezTo>
                    <a:cubicBezTo>
                      <a:pt x="245526" y="1099079"/>
                      <a:pt x="647211" y="1500764"/>
                      <a:pt x="1142714" y="1500764"/>
                    </a:cubicBezTo>
                    <a:cubicBezTo>
                      <a:pt x="1266590" y="1500764"/>
                      <a:pt x="1384602" y="1475659"/>
                      <a:pt x="1491940" y="1430259"/>
                    </a:cubicBezTo>
                    <a:lnTo>
                      <a:pt x="1557034" y="1398901"/>
                    </a:lnTo>
                    <a:lnTo>
                      <a:pt x="1531596" y="1429733"/>
                    </a:lnTo>
                    <a:cubicBezTo>
                      <a:pt x="1369237" y="1592092"/>
                      <a:pt x="1144940" y="1692513"/>
                      <a:pt x="897188" y="1692513"/>
                    </a:cubicBezTo>
                    <a:cubicBezTo>
                      <a:pt x="401685" y="1692513"/>
                      <a:pt x="0" y="1290828"/>
                      <a:pt x="0" y="795325"/>
                    </a:cubicBezTo>
                    <a:cubicBezTo>
                      <a:pt x="0" y="454667"/>
                      <a:pt x="189859" y="158352"/>
                      <a:pt x="469535" y="642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outerShdw blurRad="241300" dist="190500" dir="8400000" algn="tr" rotWithShape="0">
                  <a:srgbClr val="380A21">
                    <a:alpha val="29804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25" name="椭圆 224"/>
              <p:cNvSpPr/>
              <p:nvPr/>
            </p:nvSpPr>
            <p:spPr>
              <a:xfrm>
                <a:off x="4207197" y="3044883"/>
                <a:ext cx="1245815" cy="1245816"/>
              </a:xfrm>
              <a:prstGeom prst="ellipse">
                <a:avLst/>
              </a:prstGeom>
              <a:gradFill>
                <a:gsLst>
                  <a:gs pos="20000">
                    <a:schemeClr val="bg1"/>
                  </a:gs>
                  <a:gs pos="92000">
                    <a:srgbClr val="C7C8C4"/>
                  </a:gs>
                </a:gsLst>
                <a:lin ang="8400000" scaled="0"/>
              </a:gra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26" name="椭圆 225"/>
              <p:cNvSpPr/>
              <p:nvPr/>
            </p:nvSpPr>
            <p:spPr>
              <a:xfrm>
                <a:off x="4353796" y="3191482"/>
                <a:ext cx="952617" cy="952618"/>
              </a:xfrm>
              <a:prstGeom prst="ellipse">
                <a:avLst/>
              </a:prstGeom>
              <a:solidFill>
                <a:schemeClr val="accent1"/>
              </a:solidFill>
              <a:ln w="15875">
                <a:gradFill>
                  <a:gsLst>
                    <a:gs pos="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bg1"/>
                    </a:gs>
                  </a:gsLst>
                  <a:lin ang="8400000" scaled="0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27" name="任意多边形 226"/>
              <p:cNvSpPr/>
              <p:nvPr/>
            </p:nvSpPr>
            <p:spPr>
              <a:xfrm>
                <a:off x="4358221" y="3201630"/>
                <a:ext cx="912851" cy="535848"/>
              </a:xfrm>
              <a:custGeom>
                <a:avLst/>
                <a:gdLst>
                  <a:gd name="connsiteX0" fmla="*/ 686038 w 1314800"/>
                  <a:gd name="connsiteY0" fmla="*/ 0 h 771793"/>
                  <a:gd name="connsiteX1" fmla="*/ 1254912 w 1314800"/>
                  <a:gd name="connsiteY1" fmla="*/ 302468 h 771793"/>
                  <a:gd name="connsiteX2" fmla="*/ 1314800 w 1314800"/>
                  <a:gd name="connsiteY2" fmla="*/ 412803 h 771793"/>
                  <a:gd name="connsiteX3" fmla="*/ 710447 w 1314800"/>
                  <a:gd name="connsiteY3" fmla="*/ 771229 h 771793"/>
                  <a:gd name="connsiteX4" fmla="*/ 686038 w 1314800"/>
                  <a:gd name="connsiteY4" fmla="*/ 771793 h 771793"/>
                  <a:gd name="connsiteX5" fmla="*/ 0 w 1314800"/>
                  <a:gd name="connsiteY5" fmla="*/ 686038 h 771793"/>
                  <a:gd name="connsiteX6" fmla="*/ 686038 w 1314800"/>
                  <a:gd name="connsiteY6" fmla="*/ 0 h 771793"/>
                  <a:gd name="connsiteX0-1" fmla="*/ 686038 w 1314800"/>
                  <a:gd name="connsiteY0-2" fmla="*/ 0 h 771793"/>
                  <a:gd name="connsiteX1-3" fmla="*/ 1254912 w 1314800"/>
                  <a:gd name="connsiteY1-4" fmla="*/ 302468 h 771793"/>
                  <a:gd name="connsiteX2-5" fmla="*/ 1314800 w 1314800"/>
                  <a:gd name="connsiteY2-6" fmla="*/ 412803 h 771793"/>
                  <a:gd name="connsiteX3-7" fmla="*/ 710447 w 1314800"/>
                  <a:gd name="connsiteY3-8" fmla="*/ 771229 h 771793"/>
                  <a:gd name="connsiteX4-9" fmla="*/ 686038 w 1314800"/>
                  <a:gd name="connsiteY4-10" fmla="*/ 771793 h 771793"/>
                  <a:gd name="connsiteX5-11" fmla="*/ 0 w 1314800"/>
                  <a:gd name="connsiteY5-12" fmla="*/ 686038 h 771793"/>
                  <a:gd name="connsiteX6-13" fmla="*/ 686038 w 1314800"/>
                  <a:gd name="connsiteY6-14" fmla="*/ 0 h 771793"/>
                  <a:gd name="connsiteX0-15" fmla="*/ 686038 w 1314800"/>
                  <a:gd name="connsiteY0-16" fmla="*/ 0 h 771793"/>
                  <a:gd name="connsiteX1-17" fmla="*/ 1254912 w 1314800"/>
                  <a:gd name="connsiteY1-18" fmla="*/ 302468 h 771793"/>
                  <a:gd name="connsiteX2-19" fmla="*/ 1314800 w 1314800"/>
                  <a:gd name="connsiteY2-20" fmla="*/ 412803 h 771793"/>
                  <a:gd name="connsiteX3-21" fmla="*/ 686038 w 1314800"/>
                  <a:gd name="connsiteY3-22" fmla="*/ 771793 h 771793"/>
                  <a:gd name="connsiteX4-23" fmla="*/ 0 w 1314800"/>
                  <a:gd name="connsiteY4-24" fmla="*/ 686038 h 771793"/>
                  <a:gd name="connsiteX5-25" fmla="*/ 686038 w 1314800"/>
                  <a:gd name="connsiteY5-26" fmla="*/ 0 h 771793"/>
                  <a:gd name="connsiteX0-27" fmla="*/ 686038 w 1314800"/>
                  <a:gd name="connsiteY0-28" fmla="*/ 0 h 771793"/>
                  <a:gd name="connsiteX1-29" fmla="*/ 1254912 w 1314800"/>
                  <a:gd name="connsiteY1-30" fmla="*/ 302468 h 771793"/>
                  <a:gd name="connsiteX2-31" fmla="*/ 1314800 w 1314800"/>
                  <a:gd name="connsiteY2-32" fmla="*/ 412803 h 771793"/>
                  <a:gd name="connsiteX3-33" fmla="*/ 686038 w 1314800"/>
                  <a:gd name="connsiteY3-34" fmla="*/ 771793 h 771793"/>
                  <a:gd name="connsiteX4-35" fmla="*/ 0 w 1314800"/>
                  <a:gd name="connsiteY4-36" fmla="*/ 686038 h 771793"/>
                  <a:gd name="connsiteX5-37" fmla="*/ 686038 w 1314800"/>
                  <a:gd name="connsiteY5-38" fmla="*/ 0 h 771793"/>
                  <a:gd name="connsiteX0-39" fmla="*/ 686038 w 1314800"/>
                  <a:gd name="connsiteY0-40" fmla="*/ 0 h 771793"/>
                  <a:gd name="connsiteX1-41" fmla="*/ 1254912 w 1314800"/>
                  <a:gd name="connsiteY1-42" fmla="*/ 302468 h 771793"/>
                  <a:gd name="connsiteX2-43" fmla="*/ 1314800 w 1314800"/>
                  <a:gd name="connsiteY2-44" fmla="*/ 412803 h 771793"/>
                  <a:gd name="connsiteX3-45" fmla="*/ 686038 w 1314800"/>
                  <a:gd name="connsiteY3-46" fmla="*/ 771793 h 771793"/>
                  <a:gd name="connsiteX4-47" fmla="*/ 0 w 1314800"/>
                  <a:gd name="connsiteY4-48" fmla="*/ 686038 h 771793"/>
                  <a:gd name="connsiteX5-49" fmla="*/ 686038 w 1314800"/>
                  <a:gd name="connsiteY5-50" fmla="*/ 0 h 77179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</a:cxnLst>
                <a:rect l="l" t="t" r="r" b="b"/>
                <a:pathLst>
                  <a:path w="1314800" h="771793">
                    <a:moveTo>
                      <a:pt x="686038" y="0"/>
                    </a:moveTo>
                    <a:cubicBezTo>
                      <a:pt x="922843" y="0"/>
                      <a:pt x="1131626" y="119981"/>
                      <a:pt x="1254912" y="302468"/>
                    </a:cubicBezTo>
                    <a:lnTo>
                      <a:pt x="1314800" y="412803"/>
                    </a:lnTo>
                    <a:cubicBezTo>
                      <a:pt x="1219988" y="491024"/>
                      <a:pt x="928793" y="749877"/>
                      <a:pt x="686038" y="771793"/>
                    </a:cubicBezTo>
                    <a:cubicBezTo>
                      <a:pt x="371604" y="771793"/>
                      <a:pt x="57170" y="743208"/>
                      <a:pt x="0" y="686038"/>
                    </a:cubicBezTo>
                    <a:cubicBezTo>
                      <a:pt x="0" y="307150"/>
                      <a:pt x="307150" y="0"/>
                      <a:pt x="686038" y="0"/>
                    </a:cubicBezTo>
                    <a:close/>
                  </a:path>
                </a:pathLst>
              </a:custGeom>
              <a:solidFill>
                <a:schemeClr val="bg1">
                  <a:alpha val="10000"/>
                </a:schemeClr>
              </a:solidFill>
              <a:ln w="158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28" name="文本框 55"/>
              <p:cNvSpPr txBox="1"/>
              <p:nvPr/>
            </p:nvSpPr>
            <p:spPr>
              <a:xfrm>
                <a:off x="4453581" y="3374595"/>
                <a:ext cx="773034" cy="6310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3500" dirty="0">
                    <a:solidFill>
                      <a:prstClr val="white"/>
                    </a:solidFill>
                    <a:latin typeface="Impact" panose="020B0806030902050204" pitchFamily="2" charset="0"/>
                    <a:ea typeface="LiHei Pro" panose="020B0500000000000000" pitchFamily="34" charset="-122"/>
                  </a:rPr>
                  <a:t>02</a:t>
                </a:r>
                <a:endParaRPr lang="zh-CN" altLang="en-US" sz="3500" dirty="0">
                  <a:solidFill>
                    <a:prstClr val="white"/>
                  </a:solidFill>
                  <a:latin typeface="Impact" panose="020B0806030902050204" pitchFamily="2" charset="0"/>
                  <a:ea typeface="LiHei Pro" panose="020B0500000000000000" pitchFamily="34" charset="-122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1233721" y="1945915"/>
            <a:ext cx="3334476" cy="1245528"/>
            <a:chOff x="1233721" y="1945915"/>
            <a:chExt cx="3334476" cy="1245528"/>
          </a:xfrm>
        </p:grpSpPr>
        <p:grpSp>
          <p:nvGrpSpPr>
            <p:cNvPr id="189" name="组合 188"/>
            <p:cNvGrpSpPr/>
            <p:nvPr/>
          </p:nvGrpSpPr>
          <p:grpSpPr>
            <a:xfrm>
              <a:off x="1233721" y="2191790"/>
              <a:ext cx="2962941" cy="840897"/>
              <a:chOff x="1414686" y="1817209"/>
              <a:chExt cx="2962555" cy="841092"/>
            </a:xfrm>
          </p:grpSpPr>
          <p:sp>
            <p:nvSpPr>
              <p:cNvPr id="238" name="圆角矩形 8"/>
              <p:cNvSpPr/>
              <p:nvPr/>
            </p:nvSpPr>
            <p:spPr>
              <a:xfrm>
                <a:off x="1416235" y="1971556"/>
                <a:ext cx="2560971" cy="686745"/>
              </a:xfrm>
              <a:custGeom>
                <a:avLst/>
                <a:gdLst>
                  <a:gd name="connsiteX0" fmla="*/ 0 w 4267033"/>
                  <a:gd name="connsiteY0" fmla="*/ 578410 h 1588167"/>
                  <a:gd name="connsiteX1" fmla="*/ 578410 w 4267033"/>
                  <a:gd name="connsiteY1" fmla="*/ 0 h 1588167"/>
                  <a:gd name="connsiteX2" fmla="*/ 3688623 w 4267033"/>
                  <a:gd name="connsiteY2" fmla="*/ 0 h 1588167"/>
                  <a:gd name="connsiteX3" fmla="*/ 4267033 w 4267033"/>
                  <a:gd name="connsiteY3" fmla="*/ 578410 h 1588167"/>
                  <a:gd name="connsiteX4" fmla="*/ 4267033 w 4267033"/>
                  <a:gd name="connsiteY4" fmla="*/ 1009757 h 1588167"/>
                  <a:gd name="connsiteX5" fmla="*/ 3688623 w 4267033"/>
                  <a:gd name="connsiteY5" fmla="*/ 1588167 h 1588167"/>
                  <a:gd name="connsiteX6" fmla="*/ 578410 w 4267033"/>
                  <a:gd name="connsiteY6" fmla="*/ 1588167 h 1588167"/>
                  <a:gd name="connsiteX7" fmla="*/ 0 w 4267033"/>
                  <a:gd name="connsiteY7" fmla="*/ 1009757 h 1588167"/>
                  <a:gd name="connsiteX8" fmla="*/ 0 w 4267033"/>
                  <a:gd name="connsiteY8" fmla="*/ 578410 h 1588167"/>
                  <a:gd name="connsiteX0-1" fmla="*/ 0 w 4267033"/>
                  <a:gd name="connsiteY0-2" fmla="*/ 578410 h 1588167"/>
                  <a:gd name="connsiteX1-3" fmla="*/ 578410 w 4267033"/>
                  <a:gd name="connsiteY1-4" fmla="*/ 0 h 1588167"/>
                  <a:gd name="connsiteX2-5" fmla="*/ 4267033 w 4267033"/>
                  <a:gd name="connsiteY2-6" fmla="*/ 578410 h 1588167"/>
                  <a:gd name="connsiteX3-7" fmla="*/ 4267033 w 4267033"/>
                  <a:gd name="connsiteY3-8" fmla="*/ 1009757 h 1588167"/>
                  <a:gd name="connsiteX4-9" fmla="*/ 3688623 w 4267033"/>
                  <a:gd name="connsiteY4-10" fmla="*/ 1588167 h 1588167"/>
                  <a:gd name="connsiteX5-11" fmla="*/ 578410 w 4267033"/>
                  <a:gd name="connsiteY5-12" fmla="*/ 1588167 h 1588167"/>
                  <a:gd name="connsiteX6-13" fmla="*/ 0 w 4267033"/>
                  <a:gd name="connsiteY6-14" fmla="*/ 1009757 h 1588167"/>
                  <a:gd name="connsiteX7-15" fmla="*/ 0 w 4267033"/>
                  <a:gd name="connsiteY7-16" fmla="*/ 578410 h 1588167"/>
                  <a:gd name="connsiteX0-17" fmla="*/ 0 w 4267033"/>
                  <a:gd name="connsiteY0-18" fmla="*/ 578410 h 1588167"/>
                  <a:gd name="connsiteX1-19" fmla="*/ 578410 w 4267033"/>
                  <a:gd name="connsiteY1-20" fmla="*/ 0 h 1588167"/>
                  <a:gd name="connsiteX2-21" fmla="*/ 4267033 w 4267033"/>
                  <a:gd name="connsiteY2-22" fmla="*/ 1009757 h 1588167"/>
                  <a:gd name="connsiteX3-23" fmla="*/ 3688623 w 4267033"/>
                  <a:gd name="connsiteY3-24" fmla="*/ 1588167 h 1588167"/>
                  <a:gd name="connsiteX4-25" fmla="*/ 578410 w 4267033"/>
                  <a:gd name="connsiteY4-26" fmla="*/ 1588167 h 1588167"/>
                  <a:gd name="connsiteX5-27" fmla="*/ 0 w 4267033"/>
                  <a:gd name="connsiteY5-28" fmla="*/ 1009757 h 1588167"/>
                  <a:gd name="connsiteX6-29" fmla="*/ 0 w 4267033"/>
                  <a:gd name="connsiteY6-30" fmla="*/ 578410 h 1588167"/>
                  <a:gd name="connsiteX0-31" fmla="*/ 0 w 3688623"/>
                  <a:gd name="connsiteY0-32" fmla="*/ 578410 h 1588167"/>
                  <a:gd name="connsiteX1-33" fmla="*/ 578410 w 3688623"/>
                  <a:gd name="connsiteY1-34" fmla="*/ 0 h 1588167"/>
                  <a:gd name="connsiteX2-35" fmla="*/ 3688623 w 3688623"/>
                  <a:gd name="connsiteY2-36" fmla="*/ 1588167 h 1588167"/>
                  <a:gd name="connsiteX3-37" fmla="*/ 578410 w 3688623"/>
                  <a:gd name="connsiteY3-38" fmla="*/ 1588167 h 1588167"/>
                  <a:gd name="connsiteX4-39" fmla="*/ 0 w 3688623"/>
                  <a:gd name="connsiteY4-40" fmla="*/ 1009757 h 1588167"/>
                  <a:gd name="connsiteX5-41" fmla="*/ 0 w 3688623"/>
                  <a:gd name="connsiteY5-42" fmla="*/ 578410 h 1588167"/>
                  <a:gd name="connsiteX0-43" fmla="*/ 0 w 3688623"/>
                  <a:gd name="connsiteY0-44" fmla="*/ 660887 h 1670644"/>
                  <a:gd name="connsiteX1-45" fmla="*/ 140088 w 3688623"/>
                  <a:gd name="connsiteY1-46" fmla="*/ 271237 h 1670644"/>
                  <a:gd name="connsiteX2-47" fmla="*/ 578410 w 3688623"/>
                  <a:gd name="connsiteY2-48" fmla="*/ 82477 h 1670644"/>
                  <a:gd name="connsiteX3-49" fmla="*/ 3688623 w 3688623"/>
                  <a:gd name="connsiteY3-50" fmla="*/ 1670644 h 1670644"/>
                  <a:gd name="connsiteX4-51" fmla="*/ 578410 w 3688623"/>
                  <a:gd name="connsiteY4-52" fmla="*/ 1670644 h 1670644"/>
                  <a:gd name="connsiteX5-53" fmla="*/ 0 w 3688623"/>
                  <a:gd name="connsiteY5-54" fmla="*/ 1092234 h 1670644"/>
                  <a:gd name="connsiteX6-55" fmla="*/ 0 w 3688623"/>
                  <a:gd name="connsiteY6-56" fmla="*/ 660887 h 1670644"/>
                  <a:gd name="connsiteX0-57" fmla="*/ 0 w 3688623"/>
                  <a:gd name="connsiteY0-58" fmla="*/ 646577 h 1656334"/>
                  <a:gd name="connsiteX1-59" fmla="*/ 140088 w 3688623"/>
                  <a:gd name="connsiteY1-60" fmla="*/ 256927 h 1656334"/>
                  <a:gd name="connsiteX2-61" fmla="*/ 578410 w 3688623"/>
                  <a:gd name="connsiteY2-62" fmla="*/ 68167 h 1656334"/>
                  <a:gd name="connsiteX3-63" fmla="*/ 3688623 w 3688623"/>
                  <a:gd name="connsiteY3-64" fmla="*/ 1656334 h 1656334"/>
                  <a:gd name="connsiteX4-65" fmla="*/ 578410 w 3688623"/>
                  <a:gd name="connsiteY4-66" fmla="*/ 1656334 h 1656334"/>
                  <a:gd name="connsiteX5-67" fmla="*/ 0 w 3688623"/>
                  <a:gd name="connsiteY5-68" fmla="*/ 1077924 h 1656334"/>
                  <a:gd name="connsiteX6-69" fmla="*/ 0 w 3688623"/>
                  <a:gd name="connsiteY6-70" fmla="*/ 646577 h 1656334"/>
                  <a:gd name="connsiteX0-71" fmla="*/ 0 w 3688623"/>
                  <a:gd name="connsiteY0-72" fmla="*/ 389650 h 1399407"/>
                  <a:gd name="connsiteX1-73" fmla="*/ 140088 w 3688623"/>
                  <a:gd name="connsiteY1-74" fmla="*/ 0 h 1399407"/>
                  <a:gd name="connsiteX2-75" fmla="*/ 3688623 w 3688623"/>
                  <a:gd name="connsiteY2-76" fmla="*/ 1399407 h 1399407"/>
                  <a:gd name="connsiteX3-77" fmla="*/ 578410 w 3688623"/>
                  <a:gd name="connsiteY3-78" fmla="*/ 1399407 h 1399407"/>
                  <a:gd name="connsiteX4-79" fmla="*/ 0 w 3688623"/>
                  <a:gd name="connsiteY4-80" fmla="*/ 820997 h 1399407"/>
                  <a:gd name="connsiteX5-81" fmla="*/ 0 w 3688623"/>
                  <a:gd name="connsiteY5-82" fmla="*/ 389650 h 1399407"/>
                  <a:gd name="connsiteX0-83" fmla="*/ 0 w 3688623"/>
                  <a:gd name="connsiteY0-84" fmla="*/ 389650 h 1399407"/>
                  <a:gd name="connsiteX1-85" fmla="*/ 140088 w 3688623"/>
                  <a:gd name="connsiteY1-86" fmla="*/ 0 h 1399407"/>
                  <a:gd name="connsiteX2-87" fmla="*/ 3688623 w 3688623"/>
                  <a:gd name="connsiteY2-88" fmla="*/ 1399407 h 1399407"/>
                  <a:gd name="connsiteX3-89" fmla="*/ 578410 w 3688623"/>
                  <a:gd name="connsiteY3-90" fmla="*/ 1399407 h 1399407"/>
                  <a:gd name="connsiteX4-91" fmla="*/ 0 w 3688623"/>
                  <a:gd name="connsiteY4-92" fmla="*/ 820997 h 1399407"/>
                  <a:gd name="connsiteX5-93" fmla="*/ 0 w 3688623"/>
                  <a:gd name="connsiteY5-94" fmla="*/ 389650 h 1399407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</a:cxnLst>
                <a:rect l="l" t="t" r="r" b="b"/>
                <a:pathLst>
                  <a:path w="3688623" h="1399407">
                    <a:moveTo>
                      <a:pt x="0" y="389650"/>
                    </a:moveTo>
                    <a:cubicBezTo>
                      <a:pt x="23348" y="252817"/>
                      <a:pt x="43686" y="96402"/>
                      <a:pt x="140088" y="0"/>
                    </a:cubicBezTo>
                    <a:cubicBezTo>
                      <a:pt x="841944" y="255379"/>
                      <a:pt x="3615569" y="1166173"/>
                      <a:pt x="3688623" y="1399407"/>
                    </a:cubicBezTo>
                    <a:lnTo>
                      <a:pt x="578410" y="1399407"/>
                    </a:lnTo>
                    <a:cubicBezTo>
                      <a:pt x="258963" y="1399407"/>
                      <a:pt x="0" y="1140444"/>
                      <a:pt x="0" y="820997"/>
                    </a:cubicBezTo>
                    <a:lnTo>
                      <a:pt x="0" y="389650"/>
                    </a:lnTo>
                    <a:close/>
                  </a:path>
                </a:pathLst>
              </a:custGeom>
              <a:solidFill>
                <a:srgbClr val="FDFCFE"/>
              </a:solidFill>
              <a:ln>
                <a:noFill/>
              </a:ln>
              <a:effectLst>
                <a:outerShdw blurRad="152400" dist="76200" dir="8400000" algn="tr" rotWithShape="0">
                  <a:schemeClr val="tx1">
                    <a:lumMod val="75000"/>
                    <a:lumOff val="2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39" name="圆角矩形 238"/>
              <p:cNvSpPr/>
              <p:nvPr/>
            </p:nvSpPr>
            <p:spPr>
              <a:xfrm>
                <a:off x="1414686" y="1817209"/>
                <a:ext cx="2962555" cy="779377"/>
              </a:xfrm>
              <a:prstGeom prst="roundRect">
                <a:avLst>
                  <a:gd name="adj" fmla="val 36420"/>
                </a:avLst>
              </a:prstGeom>
              <a:solidFill>
                <a:srgbClr val="FDFCFE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40" name="圆角矩形 239"/>
              <p:cNvSpPr/>
              <p:nvPr/>
            </p:nvSpPr>
            <p:spPr>
              <a:xfrm>
                <a:off x="1503730" y="1901943"/>
                <a:ext cx="2784465" cy="673333"/>
              </a:xfrm>
              <a:prstGeom prst="roundRect">
                <a:avLst>
                  <a:gd name="adj" fmla="val 36420"/>
                </a:avLst>
              </a:prstGeom>
              <a:solidFill>
                <a:schemeClr val="accent1"/>
              </a:solidFill>
              <a:ln w="19050">
                <a:solidFill>
                  <a:schemeClr val="accent1"/>
                </a:solidFill>
              </a:ln>
              <a:effectLst>
                <a:innerShdw blurRad="88900">
                  <a:srgbClr val="D28008"/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41" name="文本框 268"/>
              <p:cNvSpPr txBox="1"/>
              <p:nvPr/>
            </p:nvSpPr>
            <p:spPr>
              <a:xfrm>
                <a:off x="1744940" y="1935924"/>
                <a:ext cx="1884768" cy="6053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lnSpc>
                    <a:spcPct val="130000"/>
                  </a:lnSpc>
                </a:pPr>
                <a:r>
                  <a:rPr lang="zh-CN" altLang="en-US" sz="2800" dirty="0" smtClean="0">
                    <a:solidFill>
                      <a:prstClr val="white"/>
                    </a:solidFill>
                    <a:ea typeface="微软雅黑" panose="020B0503020204020204" pitchFamily="34" charset="-122"/>
                  </a:rPr>
                  <a:t>服务部</a:t>
                </a:r>
                <a:endParaRPr lang="zh-CN" altLang="zh-CN" sz="2800" dirty="0">
                  <a:solidFill>
                    <a:prstClr val="white"/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94" name="组合 193"/>
            <p:cNvGrpSpPr/>
            <p:nvPr/>
          </p:nvGrpSpPr>
          <p:grpSpPr>
            <a:xfrm>
              <a:off x="3322219" y="1945915"/>
              <a:ext cx="1245978" cy="1245528"/>
              <a:chOff x="4207197" y="1571277"/>
              <a:chExt cx="1245816" cy="1245816"/>
            </a:xfrm>
          </p:grpSpPr>
          <p:sp>
            <p:nvSpPr>
              <p:cNvPr id="219" name="任意多边形 218"/>
              <p:cNvSpPr/>
              <p:nvPr/>
            </p:nvSpPr>
            <p:spPr>
              <a:xfrm>
                <a:off x="4213638" y="1628913"/>
                <a:ext cx="1081032" cy="1175094"/>
              </a:xfrm>
              <a:custGeom>
                <a:avLst/>
                <a:gdLst>
                  <a:gd name="connsiteX0" fmla="*/ 482868 w 1557034"/>
                  <a:gd name="connsiteY0" fmla="*/ 0 h 1692513"/>
                  <a:gd name="connsiteX1" fmla="*/ 398752 w 1557034"/>
                  <a:gd name="connsiteY1" fmla="*/ 101950 h 1692513"/>
                  <a:gd name="connsiteX2" fmla="*/ 245526 w 1557034"/>
                  <a:gd name="connsiteY2" fmla="*/ 603576 h 1692513"/>
                  <a:gd name="connsiteX3" fmla="*/ 1142714 w 1557034"/>
                  <a:gd name="connsiteY3" fmla="*/ 1500764 h 1692513"/>
                  <a:gd name="connsiteX4" fmla="*/ 1491940 w 1557034"/>
                  <a:gd name="connsiteY4" fmla="*/ 1430259 h 1692513"/>
                  <a:gd name="connsiteX5" fmla="*/ 1557034 w 1557034"/>
                  <a:gd name="connsiteY5" fmla="*/ 1398901 h 1692513"/>
                  <a:gd name="connsiteX6" fmla="*/ 1531596 w 1557034"/>
                  <a:gd name="connsiteY6" fmla="*/ 1429733 h 1692513"/>
                  <a:gd name="connsiteX7" fmla="*/ 897188 w 1557034"/>
                  <a:gd name="connsiteY7" fmla="*/ 1692513 h 1692513"/>
                  <a:gd name="connsiteX8" fmla="*/ 0 w 1557034"/>
                  <a:gd name="connsiteY8" fmla="*/ 795325 h 1692513"/>
                  <a:gd name="connsiteX9" fmla="*/ 469535 w 1557034"/>
                  <a:gd name="connsiteY9" fmla="*/ 6423 h 16925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557034" h="1692513">
                    <a:moveTo>
                      <a:pt x="482868" y="0"/>
                    </a:moveTo>
                    <a:lnTo>
                      <a:pt x="398752" y="101950"/>
                    </a:lnTo>
                    <a:cubicBezTo>
                      <a:pt x="302013" y="245142"/>
                      <a:pt x="245526" y="417763"/>
                      <a:pt x="245526" y="603576"/>
                    </a:cubicBezTo>
                    <a:cubicBezTo>
                      <a:pt x="245526" y="1099079"/>
                      <a:pt x="647211" y="1500764"/>
                      <a:pt x="1142714" y="1500764"/>
                    </a:cubicBezTo>
                    <a:cubicBezTo>
                      <a:pt x="1266590" y="1500764"/>
                      <a:pt x="1384602" y="1475659"/>
                      <a:pt x="1491940" y="1430259"/>
                    </a:cubicBezTo>
                    <a:lnTo>
                      <a:pt x="1557034" y="1398901"/>
                    </a:lnTo>
                    <a:lnTo>
                      <a:pt x="1531596" y="1429733"/>
                    </a:lnTo>
                    <a:cubicBezTo>
                      <a:pt x="1369237" y="1592092"/>
                      <a:pt x="1144940" y="1692513"/>
                      <a:pt x="897188" y="1692513"/>
                    </a:cubicBezTo>
                    <a:cubicBezTo>
                      <a:pt x="401685" y="1692513"/>
                      <a:pt x="0" y="1290828"/>
                      <a:pt x="0" y="795325"/>
                    </a:cubicBezTo>
                    <a:cubicBezTo>
                      <a:pt x="0" y="454667"/>
                      <a:pt x="189859" y="158352"/>
                      <a:pt x="469535" y="642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>
                <a:outerShdw blurRad="241300" dist="190500" dir="8400000" algn="tr" rotWithShape="0">
                  <a:srgbClr val="1F2006">
                    <a:alpha val="30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20" name="椭圆 219"/>
              <p:cNvSpPr/>
              <p:nvPr/>
            </p:nvSpPr>
            <p:spPr>
              <a:xfrm>
                <a:off x="4207197" y="1571277"/>
                <a:ext cx="1245816" cy="1245816"/>
              </a:xfrm>
              <a:prstGeom prst="ellipse">
                <a:avLst/>
              </a:prstGeom>
              <a:gradFill>
                <a:gsLst>
                  <a:gs pos="20000">
                    <a:schemeClr val="bg1"/>
                  </a:gs>
                  <a:gs pos="92000">
                    <a:srgbClr val="C7C8C4"/>
                  </a:gs>
                </a:gsLst>
                <a:lin ang="8400000" scaled="0"/>
              </a:gra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21" name="椭圆 220"/>
              <p:cNvSpPr/>
              <p:nvPr/>
            </p:nvSpPr>
            <p:spPr>
              <a:xfrm>
                <a:off x="4353797" y="1717876"/>
                <a:ext cx="952617" cy="952618"/>
              </a:xfrm>
              <a:prstGeom prst="ellipse">
                <a:avLst/>
              </a:prstGeom>
              <a:solidFill>
                <a:schemeClr val="accent1"/>
              </a:solidFill>
              <a:ln w="15875">
                <a:gradFill>
                  <a:gsLst>
                    <a:gs pos="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bg1"/>
                    </a:gs>
                  </a:gsLst>
                  <a:lin ang="8400000" scaled="0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22" name="任意多边形 221"/>
              <p:cNvSpPr/>
              <p:nvPr/>
            </p:nvSpPr>
            <p:spPr>
              <a:xfrm>
                <a:off x="4358221" y="1728024"/>
                <a:ext cx="912851" cy="535848"/>
              </a:xfrm>
              <a:custGeom>
                <a:avLst/>
                <a:gdLst>
                  <a:gd name="connsiteX0" fmla="*/ 686038 w 1314800"/>
                  <a:gd name="connsiteY0" fmla="*/ 0 h 771793"/>
                  <a:gd name="connsiteX1" fmla="*/ 1254912 w 1314800"/>
                  <a:gd name="connsiteY1" fmla="*/ 302468 h 771793"/>
                  <a:gd name="connsiteX2" fmla="*/ 1314800 w 1314800"/>
                  <a:gd name="connsiteY2" fmla="*/ 412803 h 771793"/>
                  <a:gd name="connsiteX3" fmla="*/ 710447 w 1314800"/>
                  <a:gd name="connsiteY3" fmla="*/ 771229 h 771793"/>
                  <a:gd name="connsiteX4" fmla="*/ 686038 w 1314800"/>
                  <a:gd name="connsiteY4" fmla="*/ 771793 h 771793"/>
                  <a:gd name="connsiteX5" fmla="*/ 0 w 1314800"/>
                  <a:gd name="connsiteY5" fmla="*/ 686038 h 771793"/>
                  <a:gd name="connsiteX6" fmla="*/ 686038 w 1314800"/>
                  <a:gd name="connsiteY6" fmla="*/ 0 h 771793"/>
                  <a:gd name="connsiteX0-1" fmla="*/ 686038 w 1314800"/>
                  <a:gd name="connsiteY0-2" fmla="*/ 0 h 771793"/>
                  <a:gd name="connsiteX1-3" fmla="*/ 1254912 w 1314800"/>
                  <a:gd name="connsiteY1-4" fmla="*/ 302468 h 771793"/>
                  <a:gd name="connsiteX2-5" fmla="*/ 1314800 w 1314800"/>
                  <a:gd name="connsiteY2-6" fmla="*/ 412803 h 771793"/>
                  <a:gd name="connsiteX3-7" fmla="*/ 710447 w 1314800"/>
                  <a:gd name="connsiteY3-8" fmla="*/ 771229 h 771793"/>
                  <a:gd name="connsiteX4-9" fmla="*/ 686038 w 1314800"/>
                  <a:gd name="connsiteY4-10" fmla="*/ 771793 h 771793"/>
                  <a:gd name="connsiteX5-11" fmla="*/ 0 w 1314800"/>
                  <a:gd name="connsiteY5-12" fmla="*/ 686038 h 771793"/>
                  <a:gd name="connsiteX6-13" fmla="*/ 686038 w 1314800"/>
                  <a:gd name="connsiteY6-14" fmla="*/ 0 h 771793"/>
                  <a:gd name="connsiteX0-15" fmla="*/ 686038 w 1314800"/>
                  <a:gd name="connsiteY0-16" fmla="*/ 0 h 771793"/>
                  <a:gd name="connsiteX1-17" fmla="*/ 1254912 w 1314800"/>
                  <a:gd name="connsiteY1-18" fmla="*/ 302468 h 771793"/>
                  <a:gd name="connsiteX2-19" fmla="*/ 1314800 w 1314800"/>
                  <a:gd name="connsiteY2-20" fmla="*/ 412803 h 771793"/>
                  <a:gd name="connsiteX3-21" fmla="*/ 686038 w 1314800"/>
                  <a:gd name="connsiteY3-22" fmla="*/ 771793 h 771793"/>
                  <a:gd name="connsiteX4-23" fmla="*/ 0 w 1314800"/>
                  <a:gd name="connsiteY4-24" fmla="*/ 686038 h 771793"/>
                  <a:gd name="connsiteX5-25" fmla="*/ 686038 w 1314800"/>
                  <a:gd name="connsiteY5-26" fmla="*/ 0 h 771793"/>
                  <a:gd name="connsiteX0-27" fmla="*/ 686038 w 1314800"/>
                  <a:gd name="connsiteY0-28" fmla="*/ 0 h 771793"/>
                  <a:gd name="connsiteX1-29" fmla="*/ 1254912 w 1314800"/>
                  <a:gd name="connsiteY1-30" fmla="*/ 302468 h 771793"/>
                  <a:gd name="connsiteX2-31" fmla="*/ 1314800 w 1314800"/>
                  <a:gd name="connsiteY2-32" fmla="*/ 412803 h 771793"/>
                  <a:gd name="connsiteX3-33" fmla="*/ 686038 w 1314800"/>
                  <a:gd name="connsiteY3-34" fmla="*/ 771793 h 771793"/>
                  <a:gd name="connsiteX4-35" fmla="*/ 0 w 1314800"/>
                  <a:gd name="connsiteY4-36" fmla="*/ 686038 h 771793"/>
                  <a:gd name="connsiteX5-37" fmla="*/ 686038 w 1314800"/>
                  <a:gd name="connsiteY5-38" fmla="*/ 0 h 771793"/>
                  <a:gd name="connsiteX0-39" fmla="*/ 686038 w 1314800"/>
                  <a:gd name="connsiteY0-40" fmla="*/ 0 h 771793"/>
                  <a:gd name="connsiteX1-41" fmla="*/ 1254912 w 1314800"/>
                  <a:gd name="connsiteY1-42" fmla="*/ 302468 h 771793"/>
                  <a:gd name="connsiteX2-43" fmla="*/ 1314800 w 1314800"/>
                  <a:gd name="connsiteY2-44" fmla="*/ 412803 h 771793"/>
                  <a:gd name="connsiteX3-45" fmla="*/ 686038 w 1314800"/>
                  <a:gd name="connsiteY3-46" fmla="*/ 771793 h 771793"/>
                  <a:gd name="connsiteX4-47" fmla="*/ 0 w 1314800"/>
                  <a:gd name="connsiteY4-48" fmla="*/ 686038 h 771793"/>
                  <a:gd name="connsiteX5-49" fmla="*/ 686038 w 1314800"/>
                  <a:gd name="connsiteY5-50" fmla="*/ 0 h 771793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  <a:cxn ang="0">
                    <a:pos x="connsiteX5-11" y="connsiteY5-12"/>
                  </a:cxn>
                </a:cxnLst>
                <a:rect l="l" t="t" r="r" b="b"/>
                <a:pathLst>
                  <a:path w="1314800" h="771793">
                    <a:moveTo>
                      <a:pt x="686038" y="0"/>
                    </a:moveTo>
                    <a:cubicBezTo>
                      <a:pt x="922843" y="0"/>
                      <a:pt x="1131626" y="119981"/>
                      <a:pt x="1254912" y="302468"/>
                    </a:cubicBezTo>
                    <a:lnTo>
                      <a:pt x="1314800" y="412803"/>
                    </a:lnTo>
                    <a:cubicBezTo>
                      <a:pt x="1219988" y="491024"/>
                      <a:pt x="928793" y="749877"/>
                      <a:pt x="686038" y="771793"/>
                    </a:cubicBezTo>
                    <a:cubicBezTo>
                      <a:pt x="371604" y="771793"/>
                      <a:pt x="57170" y="743208"/>
                      <a:pt x="0" y="686038"/>
                    </a:cubicBezTo>
                    <a:cubicBezTo>
                      <a:pt x="0" y="307150"/>
                      <a:pt x="307150" y="0"/>
                      <a:pt x="686038" y="0"/>
                    </a:cubicBezTo>
                    <a:close/>
                  </a:path>
                </a:pathLst>
              </a:custGeom>
              <a:solidFill>
                <a:schemeClr val="bg1">
                  <a:alpha val="10000"/>
                </a:schemeClr>
              </a:solidFill>
              <a:ln w="15875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23" name="文本框 93"/>
              <p:cNvSpPr txBox="1"/>
              <p:nvPr/>
            </p:nvSpPr>
            <p:spPr>
              <a:xfrm>
                <a:off x="4448584" y="1888434"/>
                <a:ext cx="773034" cy="63108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3500" dirty="0">
                    <a:solidFill>
                      <a:prstClr val="white"/>
                    </a:solidFill>
                    <a:latin typeface="Impact" panose="020B0806030902050204" pitchFamily="2" charset="0"/>
                    <a:ea typeface="LiHei Pro" panose="020B0500000000000000" pitchFamily="34" charset="-122"/>
                  </a:rPr>
                  <a:t>01</a:t>
                </a:r>
                <a:endParaRPr lang="zh-CN" altLang="en-US" sz="3500" dirty="0">
                  <a:solidFill>
                    <a:prstClr val="white"/>
                  </a:solidFill>
                  <a:latin typeface="Impact" panose="020B0806030902050204" pitchFamily="2" charset="0"/>
                  <a:ea typeface="LiHei Pro" panose="020B0500000000000000" pitchFamily="34" charset="-122"/>
                </a:endParaRPr>
              </a:p>
            </p:txBody>
          </p:sp>
        </p:grpSp>
      </p:grpSp>
      <p:grpSp>
        <p:nvGrpSpPr>
          <p:cNvPr id="5" name="组合 4"/>
          <p:cNvGrpSpPr/>
          <p:nvPr/>
        </p:nvGrpSpPr>
        <p:grpSpPr>
          <a:xfrm>
            <a:off x="5111708" y="3971148"/>
            <a:ext cx="5966556" cy="2653443"/>
            <a:chOff x="5111708" y="3971148"/>
            <a:chExt cx="5966556" cy="2653443"/>
          </a:xfrm>
        </p:grpSpPr>
        <p:grpSp>
          <p:nvGrpSpPr>
            <p:cNvPr id="188" name="组合 187"/>
            <p:cNvGrpSpPr/>
            <p:nvPr/>
          </p:nvGrpSpPr>
          <p:grpSpPr>
            <a:xfrm>
              <a:off x="6052510" y="4179983"/>
              <a:ext cx="5025754" cy="1160875"/>
              <a:chOff x="6088831" y="3077090"/>
              <a:chExt cx="5025098" cy="1161143"/>
            </a:xfrm>
          </p:grpSpPr>
          <p:sp>
            <p:nvSpPr>
              <p:cNvPr id="242" name="Freeform 21"/>
              <p:cNvSpPr/>
              <p:nvPr/>
            </p:nvSpPr>
            <p:spPr bwMode="auto">
              <a:xfrm>
                <a:off x="6291052" y="3214254"/>
                <a:ext cx="4564019" cy="886816"/>
              </a:xfrm>
              <a:custGeom>
                <a:avLst/>
                <a:gdLst>
                  <a:gd name="T0" fmla="*/ 237 w 255"/>
                  <a:gd name="T1" fmla="*/ 0 h 42"/>
                  <a:gd name="T2" fmla="*/ 126 w 255"/>
                  <a:gd name="T3" fmla="*/ 0 h 42"/>
                  <a:gd name="T4" fmla="*/ 112 w 255"/>
                  <a:gd name="T5" fmla="*/ 0 h 42"/>
                  <a:gd name="T6" fmla="*/ 1 w 255"/>
                  <a:gd name="T7" fmla="*/ 0 h 42"/>
                  <a:gd name="T8" fmla="*/ 12 w 255"/>
                  <a:gd name="T9" fmla="*/ 21 h 42"/>
                  <a:gd name="T10" fmla="*/ 0 w 255"/>
                  <a:gd name="T11" fmla="*/ 42 h 42"/>
                  <a:gd name="T12" fmla="*/ 111 w 255"/>
                  <a:gd name="T13" fmla="*/ 42 h 42"/>
                  <a:gd name="T14" fmla="*/ 126 w 255"/>
                  <a:gd name="T15" fmla="*/ 42 h 42"/>
                  <a:gd name="T16" fmla="*/ 237 w 255"/>
                  <a:gd name="T17" fmla="*/ 42 h 42"/>
                  <a:gd name="T18" fmla="*/ 255 w 255"/>
                  <a:gd name="T19" fmla="*/ 21 h 42"/>
                  <a:gd name="T20" fmla="*/ 237 w 255"/>
                  <a:gd name="T21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55" h="42">
                    <a:moveTo>
                      <a:pt x="237" y="0"/>
                    </a:moveTo>
                    <a:cubicBezTo>
                      <a:pt x="126" y="0"/>
                      <a:pt x="126" y="0"/>
                      <a:pt x="126" y="0"/>
                    </a:cubicBezTo>
                    <a:cubicBezTo>
                      <a:pt x="112" y="0"/>
                      <a:pt x="112" y="0"/>
                      <a:pt x="11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2" y="8"/>
                      <a:pt x="12" y="21"/>
                    </a:cubicBezTo>
                    <a:cubicBezTo>
                      <a:pt x="12" y="36"/>
                      <a:pt x="0" y="42"/>
                      <a:pt x="0" y="42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47" y="42"/>
                      <a:pt x="255" y="33"/>
                      <a:pt x="255" y="21"/>
                    </a:cubicBezTo>
                    <a:cubicBezTo>
                      <a:pt x="255" y="9"/>
                      <a:pt x="247" y="0"/>
                      <a:pt x="23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>
                <a:innerShdw blurRad="558800" dist="127000" dir="13500000">
                  <a:schemeClr val="accent1"/>
                </a:innerShdw>
              </a:effectLst>
            </p:spPr>
            <p:txBody>
              <a:bodyPr vert="horz" wrap="square" lIns="91440" tIns="45720" rIns="91440" bIns="45720" numCol="1" anchor="t" anchorCtr="0" compatLnSpc="1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 sz="135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43" name="组合 242"/>
              <p:cNvGrpSpPr/>
              <p:nvPr/>
            </p:nvGrpSpPr>
            <p:grpSpPr>
              <a:xfrm>
                <a:off x="6088831" y="3077090"/>
                <a:ext cx="5025098" cy="1161143"/>
                <a:chOff x="6088831" y="3077090"/>
                <a:chExt cx="5025098" cy="1161143"/>
              </a:xfrm>
            </p:grpSpPr>
            <p:sp>
              <p:nvSpPr>
                <p:cNvPr id="244" name="任意多边形 243"/>
                <p:cNvSpPr/>
                <p:nvPr/>
              </p:nvSpPr>
              <p:spPr bwMode="auto">
                <a:xfrm>
                  <a:off x="6088831" y="3077090"/>
                  <a:ext cx="4905133" cy="1161143"/>
                </a:xfrm>
                <a:custGeom>
                  <a:avLst/>
                  <a:gdLst>
                    <a:gd name="connsiteX0" fmla="*/ 77654 w 4905133"/>
                    <a:gd name="connsiteY0" fmla="*/ 0 h 1161143"/>
                    <a:gd name="connsiteX1" fmla="*/ 123900 w 4905133"/>
                    <a:gd name="connsiteY1" fmla="*/ 0 h 1161143"/>
                    <a:gd name="connsiteX2" fmla="*/ 1891845 w 4905133"/>
                    <a:gd name="connsiteY2" fmla="*/ 0 h 1161143"/>
                    <a:gd name="connsiteX3" fmla="*/ 2186852 w 4905133"/>
                    <a:gd name="connsiteY3" fmla="*/ 0 h 1161143"/>
                    <a:gd name="connsiteX4" fmla="*/ 4525838 w 4905133"/>
                    <a:gd name="connsiteY4" fmla="*/ 0 h 1161143"/>
                    <a:gd name="connsiteX5" fmla="*/ 4905133 w 4905133"/>
                    <a:gd name="connsiteY5" fmla="*/ 580572 h 1161143"/>
                    <a:gd name="connsiteX6" fmla="*/ 4525838 w 4905133"/>
                    <a:gd name="connsiteY6" fmla="*/ 1161143 h 1161143"/>
                    <a:gd name="connsiteX7" fmla="*/ 2186852 w 4905133"/>
                    <a:gd name="connsiteY7" fmla="*/ 1161143 h 1161143"/>
                    <a:gd name="connsiteX8" fmla="*/ 1870773 w 4905133"/>
                    <a:gd name="connsiteY8" fmla="*/ 1161143 h 1161143"/>
                    <a:gd name="connsiteX9" fmla="*/ 303835 w 4905133"/>
                    <a:gd name="connsiteY9" fmla="*/ 1161143 h 1161143"/>
                    <a:gd name="connsiteX10" fmla="*/ 0 w 4905133"/>
                    <a:gd name="connsiteY10" fmla="*/ 1161143 h 1161143"/>
                    <a:gd name="connsiteX11" fmla="*/ 0 w 4905133"/>
                    <a:gd name="connsiteY11" fmla="*/ 1131131 h 1161143"/>
                    <a:gd name="connsiteX12" fmla="*/ 15849 w 4905133"/>
                    <a:gd name="connsiteY12" fmla="*/ 1126211 h 1161143"/>
                    <a:gd name="connsiteX13" fmla="*/ 122750 w 4905133"/>
                    <a:gd name="connsiteY13" fmla="*/ 1068187 h 1161143"/>
                    <a:gd name="connsiteX14" fmla="*/ 176330 w 4905133"/>
                    <a:gd name="connsiteY14" fmla="*/ 1023979 h 1161143"/>
                    <a:gd name="connsiteX15" fmla="*/ 319643 w 4905133"/>
                    <a:gd name="connsiteY15" fmla="*/ 1023979 h 1161143"/>
                    <a:gd name="connsiteX16" fmla="*/ 2041682 w 4905133"/>
                    <a:gd name="connsiteY16" fmla="*/ 1023979 h 1161143"/>
                    <a:gd name="connsiteX17" fmla="*/ 2324103 w 4905133"/>
                    <a:gd name="connsiteY17" fmla="*/ 1023979 h 1161143"/>
                    <a:gd name="connsiteX18" fmla="*/ 4414020 w 4905133"/>
                    <a:gd name="connsiteY18" fmla="*/ 1023979 h 1161143"/>
                    <a:gd name="connsiteX19" fmla="*/ 4752925 w 4905133"/>
                    <a:gd name="connsiteY19" fmla="*/ 580571 h 1161143"/>
                    <a:gd name="connsiteX20" fmla="*/ 4414020 w 4905133"/>
                    <a:gd name="connsiteY20" fmla="*/ 137163 h 1161143"/>
                    <a:gd name="connsiteX21" fmla="*/ 2324103 w 4905133"/>
                    <a:gd name="connsiteY21" fmla="*/ 137163 h 1161143"/>
                    <a:gd name="connsiteX22" fmla="*/ 2060510 w 4905133"/>
                    <a:gd name="connsiteY22" fmla="*/ 137163 h 1161143"/>
                    <a:gd name="connsiteX23" fmla="*/ 283940 w 4905133"/>
                    <a:gd name="connsiteY23" fmla="*/ 137163 h 1161143"/>
                    <a:gd name="connsiteX24" fmla="*/ 245459 w 4905133"/>
                    <a:gd name="connsiteY24" fmla="*/ 137163 h 1161143"/>
                    <a:gd name="connsiteX25" fmla="*/ 215890 w 4905133"/>
                    <a:gd name="connsiteY25" fmla="*/ 101325 h 1161143"/>
                    <a:gd name="connsiteX26" fmla="*/ 122750 w 4905133"/>
                    <a:gd name="connsiteY26" fmla="*/ 24478 h 11611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</a:cxnLst>
                  <a:rect l="l" t="t" r="r" b="b"/>
                  <a:pathLst>
                    <a:path w="4905133" h="1161143">
                      <a:moveTo>
                        <a:pt x="77654" y="0"/>
                      </a:moveTo>
                      <a:lnTo>
                        <a:pt x="123900" y="0"/>
                      </a:lnTo>
                      <a:cubicBezTo>
                        <a:pt x="466525" y="0"/>
                        <a:pt x="1014725" y="0"/>
                        <a:pt x="1891845" y="0"/>
                      </a:cubicBezTo>
                      <a:cubicBezTo>
                        <a:pt x="1891845" y="0"/>
                        <a:pt x="1891845" y="0"/>
                        <a:pt x="2186852" y="0"/>
                      </a:cubicBezTo>
                      <a:cubicBezTo>
                        <a:pt x="2186852" y="0"/>
                        <a:pt x="2186852" y="0"/>
                        <a:pt x="4525838" y="0"/>
                      </a:cubicBezTo>
                      <a:cubicBezTo>
                        <a:pt x="4736558" y="0"/>
                        <a:pt x="4905133" y="248816"/>
                        <a:pt x="4905133" y="580572"/>
                      </a:cubicBezTo>
                      <a:cubicBezTo>
                        <a:pt x="4905133" y="884681"/>
                        <a:pt x="4736558" y="1161143"/>
                        <a:pt x="4525838" y="1161143"/>
                      </a:cubicBezTo>
                      <a:cubicBezTo>
                        <a:pt x="4525838" y="1161143"/>
                        <a:pt x="4525838" y="1161143"/>
                        <a:pt x="2186852" y="1161143"/>
                      </a:cubicBezTo>
                      <a:cubicBezTo>
                        <a:pt x="2186852" y="1161143"/>
                        <a:pt x="2186852" y="1161143"/>
                        <a:pt x="1870773" y="1161143"/>
                      </a:cubicBezTo>
                      <a:cubicBezTo>
                        <a:pt x="1870773" y="1161143"/>
                        <a:pt x="1870773" y="1161143"/>
                        <a:pt x="303835" y="1161143"/>
                      </a:cubicBezTo>
                      <a:lnTo>
                        <a:pt x="0" y="1161143"/>
                      </a:lnTo>
                      <a:lnTo>
                        <a:pt x="0" y="1131131"/>
                      </a:lnTo>
                      <a:lnTo>
                        <a:pt x="15849" y="1126211"/>
                      </a:lnTo>
                      <a:cubicBezTo>
                        <a:pt x="53495" y="1110288"/>
                        <a:pt x="89270" y="1090806"/>
                        <a:pt x="122750" y="1068187"/>
                      </a:cubicBezTo>
                      <a:lnTo>
                        <a:pt x="176330" y="1023979"/>
                      </a:lnTo>
                      <a:lnTo>
                        <a:pt x="319643" y="1023979"/>
                      </a:lnTo>
                      <a:cubicBezTo>
                        <a:pt x="2041682" y="1023979"/>
                        <a:pt x="2041682" y="1023979"/>
                        <a:pt x="2041682" y="1023979"/>
                      </a:cubicBezTo>
                      <a:cubicBezTo>
                        <a:pt x="2324103" y="1023979"/>
                        <a:pt x="2324103" y="1023979"/>
                        <a:pt x="2324103" y="1023979"/>
                      </a:cubicBezTo>
                      <a:cubicBezTo>
                        <a:pt x="4414020" y="1023979"/>
                        <a:pt x="4414020" y="1023979"/>
                        <a:pt x="4414020" y="1023979"/>
                      </a:cubicBezTo>
                      <a:cubicBezTo>
                        <a:pt x="4602300" y="1023979"/>
                        <a:pt x="4752925" y="812832"/>
                        <a:pt x="4752925" y="580571"/>
                      </a:cubicBezTo>
                      <a:cubicBezTo>
                        <a:pt x="4752925" y="327195"/>
                        <a:pt x="4602300" y="137163"/>
                        <a:pt x="4414020" y="137163"/>
                      </a:cubicBezTo>
                      <a:cubicBezTo>
                        <a:pt x="2324103" y="137163"/>
                        <a:pt x="2324103" y="137163"/>
                        <a:pt x="2324103" y="137163"/>
                      </a:cubicBezTo>
                      <a:cubicBezTo>
                        <a:pt x="2060510" y="137163"/>
                        <a:pt x="2060510" y="137163"/>
                        <a:pt x="2060510" y="137163"/>
                      </a:cubicBezTo>
                      <a:cubicBezTo>
                        <a:pt x="1080861" y="137163"/>
                        <a:pt x="560423" y="137163"/>
                        <a:pt x="283940" y="137163"/>
                      </a:cubicBezTo>
                      <a:lnTo>
                        <a:pt x="245459" y="137163"/>
                      </a:lnTo>
                      <a:lnTo>
                        <a:pt x="215890" y="101325"/>
                      </a:lnTo>
                      <a:cubicBezTo>
                        <a:pt x="187419" y="72853"/>
                        <a:pt x="156231" y="47097"/>
                        <a:pt x="122750" y="24478"/>
                      </a:cubicBezTo>
                      <a:close/>
                    </a:path>
                  </a:pathLst>
                </a:custGeom>
                <a:solidFill>
                  <a:srgbClr val="E6E6E6"/>
                </a:solidFill>
                <a:ln>
                  <a:solidFill>
                    <a:srgbClr val="ECECEC"/>
                  </a:solidFill>
                </a:ln>
              </p:spPr>
              <p:txBody>
                <a:bodyPr vert="horz" wrap="square" lIns="91440" tIns="45720" rIns="91440" bIns="45720" numCol="1" anchor="t" anchorCtr="0" compatLnSpc="1">
                  <a:no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endParaRPr lang="zh-CN" alt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45" name="文本框 113"/>
                <p:cNvSpPr txBox="1"/>
                <p:nvPr/>
              </p:nvSpPr>
              <p:spPr>
                <a:xfrm>
                  <a:off x="7338353" y="3195115"/>
                  <a:ext cx="3775576" cy="92354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just">
                    <a:lnSpc>
                      <a:spcPct val="150000"/>
                    </a:lnSpc>
                  </a:pPr>
                  <a:r>
                    <a:rPr lang="zh-CN" altLang="en-US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了解系统部署流程</a:t>
                  </a:r>
                  <a:endParaRPr lang="en-US" altLang="zh-CN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just">
                    <a:lnSpc>
                      <a:spcPct val="150000"/>
                    </a:lnSpc>
                  </a:pPr>
                  <a:r>
                    <a:rPr lang="zh-CN" altLang="en-US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掌握</a:t>
                  </a:r>
                  <a:r>
                    <a:rPr lang="zh-CN" altLang="en-US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系统整体情况</a:t>
                  </a:r>
                  <a:endParaRPr lang="zh-CN" altLang="en-US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204" name="组合 203"/>
            <p:cNvGrpSpPr/>
            <p:nvPr/>
          </p:nvGrpSpPr>
          <p:grpSpPr>
            <a:xfrm>
              <a:off x="5111708" y="3971148"/>
              <a:ext cx="2130409" cy="2653443"/>
              <a:chOff x="7380501" y="2927402"/>
              <a:chExt cx="2311887" cy="2880512"/>
            </a:xfrm>
          </p:grpSpPr>
          <p:sp>
            <p:nvSpPr>
              <p:cNvPr id="206" name="椭圆 50"/>
              <p:cNvSpPr/>
              <p:nvPr/>
            </p:nvSpPr>
            <p:spPr>
              <a:xfrm rot="18900000">
                <a:off x="7501948" y="2927402"/>
                <a:ext cx="2190440" cy="2880512"/>
              </a:xfrm>
              <a:custGeom>
                <a:avLst/>
                <a:gdLst>
                  <a:gd name="connsiteX0" fmla="*/ 0 w 1674495"/>
                  <a:gd name="connsiteY0" fmla="*/ 1035368 h 2070735"/>
                  <a:gd name="connsiteX1" fmla="*/ 837248 w 1674495"/>
                  <a:gd name="connsiteY1" fmla="*/ 0 h 2070735"/>
                  <a:gd name="connsiteX2" fmla="*/ 1674496 w 1674495"/>
                  <a:gd name="connsiteY2" fmla="*/ 1035368 h 2070735"/>
                  <a:gd name="connsiteX3" fmla="*/ 837248 w 1674495"/>
                  <a:gd name="connsiteY3" fmla="*/ 2070736 h 2070735"/>
                  <a:gd name="connsiteX4" fmla="*/ 0 w 1674495"/>
                  <a:gd name="connsiteY4" fmla="*/ 1035368 h 2070735"/>
                  <a:gd name="connsiteX0-1" fmla="*/ 13249 w 1687745"/>
                  <a:gd name="connsiteY0-2" fmla="*/ 1035368 h 2070736"/>
                  <a:gd name="connsiteX1-3" fmla="*/ 850497 w 1687745"/>
                  <a:gd name="connsiteY1-4" fmla="*/ 0 h 2070736"/>
                  <a:gd name="connsiteX2-5" fmla="*/ 1687745 w 1687745"/>
                  <a:gd name="connsiteY2-6" fmla="*/ 1035368 h 2070736"/>
                  <a:gd name="connsiteX3-7" fmla="*/ 850497 w 1687745"/>
                  <a:gd name="connsiteY3-8" fmla="*/ 2070736 h 2070736"/>
                  <a:gd name="connsiteX4-9" fmla="*/ 13249 w 1687745"/>
                  <a:gd name="connsiteY4-10" fmla="*/ 1035368 h 2070736"/>
                  <a:gd name="connsiteX0-11" fmla="*/ 13249 w 1696474"/>
                  <a:gd name="connsiteY0-12" fmla="*/ 1035368 h 2070736"/>
                  <a:gd name="connsiteX1-13" fmla="*/ 850497 w 1696474"/>
                  <a:gd name="connsiteY1-14" fmla="*/ 0 h 2070736"/>
                  <a:gd name="connsiteX2-15" fmla="*/ 1687745 w 1696474"/>
                  <a:gd name="connsiteY2-16" fmla="*/ 1035368 h 2070736"/>
                  <a:gd name="connsiteX3-17" fmla="*/ 850497 w 1696474"/>
                  <a:gd name="connsiteY3-18" fmla="*/ 2070736 h 2070736"/>
                  <a:gd name="connsiteX4-19" fmla="*/ 13249 w 1696474"/>
                  <a:gd name="connsiteY4-20" fmla="*/ 1035368 h 207073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696474" h="2070736">
                    <a:moveTo>
                      <a:pt x="13249" y="1035368"/>
                    </a:moveTo>
                    <a:cubicBezTo>
                      <a:pt x="112309" y="471170"/>
                      <a:pt x="388098" y="0"/>
                      <a:pt x="850497" y="0"/>
                    </a:cubicBezTo>
                    <a:cubicBezTo>
                      <a:pt x="1312896" y="0"/>
                      <a:pt x="1611545" y="478790"/>
                      <a:pt x="1687745" y="1035368"/>
                    </a:cubicBezTo>
                    <a:cubicBezTo>
                      <a:pt x="1765308" y="1601901"/>
                      <a:pt x="1312896" y="2070736"/>
                      <a:pt x="850497" y="2070736"/>
                    </a:cubicBezTo>
                    <a:cubicBezTo>
                      <a:pt x="388098" y="2070736"/>
                      <a:pt x="-85811" y="1599566"/>
                      <a:pt x="13249" y="1035368"/>
                    </a:cubicBezTo>
                    <a:close/>
                  </a:path>
                </a:pathLst>
              </a:custGeom>
              <a:gradFill>
                <a:gsLst>
                  <a:gs pos="17000">
                    <a:srgbClr val="000000">
                      <a:alpha val="46000"/>
                    </a:srgbClr>
                  </a:gs>
                  <a:gs pos="34000">
                    <a:srgbClr val="000000">
                      <a:alpha val="43000"/>
                    </a:srgbClr>
                  </a:gs>
                  <a:gs pos="65000">
                    <a:srgbClr val="000000">
                      <a:alpha val="10000"/>
                    </a:srgbClr>
                  </a:gs>
                  <a:gs pos="51000">
                    <a:schemeClr val="tx1">
                      <a:alpha val="20000"/>
                    </a:schemeClr>
                  </a:gs>
                  <a:gs pos="78000">
                    <a:schemeClr val="tx1">
                      <a:alpha val="5000"/>
                    </a:schemeClr>
                  </a:gs>
                  <a:gs pos="0">
                    <a:schemeClr val="tx1"/>
                  </a:gs>
                  <a:gs pos="100000">
                    <a:schemeClr val="tx1">
                      <a:alpha val="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softEdge rad="4318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07" name="椭圆 206"/>
              <p:cNvSpPr/>
              <p:nvPr/>
            </p:nvSpPr>
            <p:spPr>
              <a:xfrm>
                <a:off x="7567583" y="3243359"/>
                <a:ext cx="1344545" cy="1344543"/>
              </a:xfrm>
              <a:prstGeom prst="ellipse">
                <a:avLst/>
              </a:prstGeom>
              <a:gradFill>
                <a:gsLst>
                  <a:gs pos="43000">
                    <a:srgbClr val="F7F7F7"/>
                  </a:gs>
                  <a:gs pos="0">
                    <a:schemeClr val="bg1">
                      <a:alpha val="99000"/>
                    </a:schemeClr>
                  </a:gs>
                  <a:gs pos="100000">
                    <a:srgbClr val="B8C0C0"/>
                  </a:gs>
                </a:gsLst>
                <a:lin ang="2700000" scaled="1"/>
              </a:gradFill>
              <a:ln>
                <a:noFill/>
              </a:ln>
              <a:effectLst>
                <a:outerShdw blurRad="177800" dist="139700" dir="2700000" algn="tl" rotWithShape="0">
                  <a:srgbClr val="494949">
                    <a:alpha val="40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08" name="椭圆 207"/>
              <p:cNvSpPr/>
              <p:nvPr/>
            </p:nvSpPr>
            <p:spPr>
              <a:xfrm>
                <a:off x="7380501" y="3019185"/>
                <a:ext cx="1596494" cy="1596494"/>
              </a:xfrm>
              <a:prstGeom prst="ellipse">
                <a:avLst/>
              </a:prstGeom>
              <a:gradFill>
                <a:gsLst>
                  <a:gs pos="39000">
                    <a:schemeClr val="bg1"/>
                  </a:gs>
                  <a:gs pos="53000">
                    <a:srgbClr val="F7F7F7"/>
                  </a:gs>
                  <a:gs pos="11000">
                    <a:schemeClr val="bg1">
                      <a:alpha val="99000"/>
                    </a:schemeClr>
                  </a:gs>
                  <a:gs pos="100000">
                    <a:srgbClr val="B8C0C0"/>
                  </a:gs>
                </a:gsLst>
                <a:lin ang="2700000" scaled="1"/>
              </a:gradFill>
              <a:ln>
                <a:noFill/>
              </a:ln>
              <a:effectLst>
                <a:innerShdw blurRad="520700" dist="177800" dir="2700000">
                  <a:srgbClr val="5F6D6C">
                    <a:alpha val="36000"/>
                  </a:srgb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5400" dirty="0" smtClean="0">
                    <a:solidFill>
                      <a:srgbClr val="002060"/>
                    </a:solidFill>
                  </a:rPr>
                  <a:t>D</a:t>
                </a:r>
                <a:endParaRPr lang="zh-CN" altLang="en-US" sz="5400" dirty="0">
                  <a:solidFill>
                    <a:srgbClr val="002060"/>
                  </a:solidFill>
                </a:endParaRPr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5105695" y="1697400"/>
            <a:ext cx="5958607" cy="2653443"/>
            <a:chOff x="5105695" y="1697400"/>
            <a:chExt cx="5958607" cy="2653443"/>
          </a:xfrm>
        </p:grpSpPr>
        <p:grpSp>
          <p:nvGrpSpPr>
            <p:cNvPr id="186" name="组合 185"/>
            <p:cNvGrpSpPr/>
            <p:nvPr/>
          </p:nvGrpSpPr>
          <p:grpSpPr>
            <a:xfrm>
              <a:off x="6052510" y="2011790"/>
              <a:ext cx="5011792" cy="1160875"/>
              <a:chOff x="6088831" y="1503025"/>
              <a:chExt cx="5011138" cy="1161143"/>
            </a:xfrm>
          </p:grpSpPr>
          <p:sp>
            <p:nvSpPr>
              <p:cNvPr id="250" name="任意多边形 249"/>
              <p:cNvSpPr/>
              <p:nvPr/>
            </p:nvSpPr>
            <p:spPr bwMode="auto">
              <a:xfrm>
                <a:off x="6310059" y="1643364"/>
                <a:ext cx="4546918" cy="886816"/>
              </a:xfrm>
              <a:custGeom>
                <a:avLst/>
                <a:gdLst>
                  <a:gd name="connsiteX0" fmla="*/ 796 w 4546918"/>
                  <a:gd name="connsiteY0" fmla="*/ 0 h 886816"/>
                  <a:gd name="connsiteX1" fmla="*/ 1987487 w 4546918"/>
                  <a:gd name="connsiteY1" fmla="*/ 0 h 886816"/>
                  <a:gd name="connsiteX2" fmla="*/ 2238061 w 4546918"/>
                  <a:gd name="connsiteY2" fmla="*/ 0 h 886816"/>
                  <a:gd name="connsiteX3" fmla="*/ 4224752 w 4546918"/>
                  <a:gd name="connsiteY3" fmla="*/ 0 h 886816"/>
                  <a:gd name="connsiteX4" fmla="*/ 4546918 w 4546918"/>
                  <a:gd name="connsiteY4" fmla="*/ 443408 h 886816"/>
                  <a:gd name="connsiteX5" fmla="*/ 4224752 w 4546918"/>
                  <a:gd name="connsiteY5" fmla="*/ 886816 h 886816"/>
                  <a:gd name="connsiteX6" fmla="*/ 2238061 w 4546918"/>
                  <a:gd name="connsiteY6" fmla="*/ 886816 h 886816"/>
                  <a:gd name="connsiteX7" fmla="*/ 1969589 w 4546918"/>
                  <a:gd name="connsiteY7" fmla="*/ 886816 h 886816"/>
                  <a:gd name="connsiteX8" fmla="*/ 332606 w 4546918"/>
                  <a:gd name="connsiteY8" fmla="*/ 886816 h 886816"/>
                  <a:gd name="connsiteX9" fmla="*/ 0 w 4546918"/>
                  <a:gd name="connsiteY9" fmla="*/ 886816 h 886816"/>
                  <a:gd name="connsiteX10" fmla="*/ 75528 w 4546918"/>
                  <a:gd name="connsiteY10" fmla="*/ 795275 h 886816"/>
                  <a:gd name="connsiteX11" fmla="*/ 77419 w 4546918"/>
                  <a:gd name="connsiteY11" fmla="*/ 791790 h 886816"/>
                  <a:gd name="connsiteX12" fmla="*/ 90287 w 4546918"/>
                  <a:gd name="connsiteY12" fmla="*/ 775964 h 886816"/>
                  <a:gd name="connsiteX13" fmla="*/ 197676 w 4546918"/>
                  <a:gd name="connsiteY13" fmla="*/ 443408 h 886816"/>
                  <a:gd name="connsiteX14" fmla="*/ 796 w 4546918"/>
                  <a:gd name="connsiteY14" fmla="*/ 0 h 8868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4546918" h="886816">
                    <a:moveTo>
                      <a:pt x="796" y="0"/>
                    </a:moveTo>
                    <a:cubicBezTo>
                      <a:pt x="796" y="0"/>
                      <a:pt x="796" y="0"/>
                      <a:pt x="1987487" y="0"/>
                    </a:cubicBezTo>
                    <a:cubicBezTo>
                      <a:pt x="1987487" y="0"/>
                      <a:pt x="1987487" y="0"/>
                      <a:pt x="2238061" y="0"/>
                    </a:cubicBezTo>
                    <a:cubicBezTo>
                      <a:pt x="2238061" y="0"/>
                      <a:pt x="2238061" y="0"/>
                      <a:pt x="4224752" y="0"/>
                    </a:cubicBezTo>
                    <a:cubicBezTo>
                      <a:pt x="4403733" y="0"/>
                      <a:pt x="4546918" y="190032"/>
                      <a:pt x="4546918" y="443408"/>
                    </a:cubicBezTo>
                    <a:cubicBezTo>
                      <a:pt x="4546918" y="675669"/>
                      <a:pt x="4403733" y="886816"/>
                      <a:pt x="4224752" y="886816"/>
                    </a:cubicBezTo>
                    <a:cubicBezTo>
                      <a:pt x="4224752" y="886816"/>
                      <a:pt x="4224752" y="886816"/>
                      <a:pt x="2238061" y="886816"/>
                    </a:cubicBezTo>
                    <a:cubicBezTo>
                      <a:pt x="2238061" y="886816"/>
                      <a:pt x="2238061" y="886816"/>
                      <a:pt x="1969589" y="886816"/>
                    </a:cubicBezTo>
                    <a:cubicBezTo>
                      <a:pt x="1969589" y="886816"/>
                      <a:pt x="1969589" y="886816"/>
                      <a:pt x="332606" y="886816"/>
                    </a:cubicBezTo>
                    <a:lnTo>
                      <a:pt x="0" y="886816"/>
                    </a:lnTo>
                    <a:lnTo>
                      <a:pt x="75528" y="795275"/>
                    </a:lnTo>
                    <a:lnTo>
                      <a:pt x="77419" y="791790"/>
                    </a:lnTo>
                    <a:lnTo>
                      <a:pt x="90287" y="775964"/>
                    </a:lnTo>
                    <a:cubicBezTo>
                      <a:pt x="143981" y="702063"/>
                      <a:pt x="197676" y="591211"/>
                      <a:pt x="197676" y="443408"/>
                    </a:cubicBezTo>
                    <a:cubicBezTo>
                      <a:pt x="197676" y="168917"/>
                      <a:pt x="796" y="0"/>
                      <a:pt x="796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>
                <a:innerShdw blurRad="431800" dist="127000" dir="13500000">
                  <a:schemeClr val="accent1"/>
                </a:innerShdw>
              </a:effectLst>
            </p:spPr>
            <p:txBody>
              <a:bodyPr vert="horz" wrap="square" lIns="91440" tIns="45720" rIns="91440" bIns="45720" numCol="1" anchor="t" anchorCtr="0" compatLnSpc="1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CN" altLang="en-US" sz="1350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251" name="组合 250"/>
              <p:cNvGrpSpPr/>
              <p:nvPr/>
            </p:nvGrpSpPr>
            <p:grpSpPr>
              <a:xfrm>
                <a:off x="6088831" y="1503025"/>
                <a:ext cx="5011138" cy="1161143"/>
                <a:chOff x="6088831" y="1503025"/>
                <a:chExt cx="5011138" cy="1161143"/>
              </a:xfrm>
            </p:grpSpPr>
            <p:sp>
              <p:nvSpPr>
                <p:cNvPr id="252" name="任意多边形 251"/>
                <p:cNvSpPr/>
                <p:nvPr/>
              </p:nvSpPr>
              <p:spPr bwMode="auto">
                <a:xfrm>
                  <a:off x="6088831" y="1503025"/>
                  <a:ext cx="4905133" cy="1161143"/>
                </a:xfrm>
                <a:custGeom>
                  <a:avLst/>
                  <a:gdLst>
                    <a:gd name="connsiteX0" fmla="*/ 77654 w 4905133"/>
                    <a:gd name="connsiteY0" fmla="*/ 0 h 1161143"/>
                    <a:gd name="connsiteX1" fmla="*/ 123900 w 4905133"/>
                    <a:gd name="connsiteY1" fmla="*/ 0 h 1161143"/>
                    <a:gd name="connsiteX2" fmla="*/ 1891845 w 4905133"/>
                    <a:gd name="connsiteY2" fmla="*/ 0 h 1161143"/>
                    <a:gd name="connsiteX3" fmla="*/ 2186852 w 4905133"/>
                    <a:gd name="connsiteY3" fmla="*/ 0 h 1161143"/>
                    <a:gd name="connsiteX4" fmla="*/ 4525838 w 4905133"/>
                    <a:gd name="connsiteY4" fmla="*/ 0 h 1161143"/>
                    <a:gd name="connsiteX5" fmla="*/ 4905133 w 4905133"/>
                    <a:gd name="connsiteY5" fmla="*/ 580572 h 1161143"/>
                    <a:gd name="connsiteX6" fmla="*/ 4525838 w 4905133"/>
                    <a:gd name="connsiteY6" fmla="*/ 1161143 h 1161143"/>
                    <a:gd name="connsiteX7" fmla="*/ 2186852 w 4905133"/>
                    <a:gd name="connsiteY7" fmla="*/ 1161143 h 1161143"/>
                    <a:gd name="connsiteX8" fmla="*/ 1870773 w 4905133"/>
                    <a:gd name="connsiteY8" fmla="*/ 1161143 h 1161143"/>
                    <a:gd name="connsiteX9" fmla="*/ 303835 w 4905133"/>
                    <a:gd name="connsiteY9" fmla="*/ 1161143 h 1161143"/>
                    <a:gd name="connsiteX10" fmla="*/ 0 w 4905133"/>
                    <a:gd name="connsiteY10" fmla="*/ 1161143 h 1161143"/>
                    <a:gd name="connsiteX11" fmla="*/ 0 w 4905133"/>
                    <a:gd name="connsiteY11" fmla="*/ 1131131 h 1161143"/>
                    <a:gd name="connsiteX12" fmla="*/ 15849 w 4905133"/>
                    <a:gd name="connsiteY12" fmla="*/ 1126211 h 1161143"/>
                    <a:gd name="connsiteX13" fmla="*/ 122750 w 4905133"/>
                    <a:gd name="connsiteY13" fmla="*/ 1068187 h 1161143"/>
                    <a:gd name="connsiteX14" fmla="*/ 176330 w 4905133"/>
                    <a:gd name="connsiteY14" fmla="*/ 1023979 h 1161143"/>
                    <a:gd name="connsiteX15" fmla="*/ 319643 w 4905133"/>
                    <a:gd name="connsiteY15" fmla="*/ 1023979 h 1161143"/>
                    <a:gd name="connsiteX16" fmla="*/ 2041682 w 4905133"/>
                    <a:gd name="connsiteY16" fmla="*/ 1023979 h 1161143"/>
                    <a:gd name="connsiteX17" fmla="*/ 2324103 w 4905133"/>
                    <a:gd name="connsiteY17" fmla="*/ 1023979 h 1161143"/>
                    <a:gd name="connsiteX18" fmla="*/ 4414020 w 4905133"/>
                    <a:gd name="connsiteY18" fmla="*/ 1023979 h 1161143"/>
                    <a:gd name="connsiteX19" fmla="*/ 4752925 w 4905133"/>
                    <a:gd name="connsiteY19" fmla="*/ 580571 h 1161143"/>
                    <a:gd name="connsiteX20" fmla="*/ 4414020 w 4905133"/>
                    <a:gd name="connsiteY20" fmla="*/ 137163 h 1161143"/>
                    <a:gd name="connsiteX21" fmla="*/ 2324103 w 4905133"/>
                    <a:gd name="connsiteY21" fmla="*/ 137163 h 1161143"/>
                    <a:gd name="connsiteX22" fmla="*/ 2060510 w 4905133"/>
                    <a:gd name="connsiteY22" fmla="*/ 137163 h 1161143"/>
                    <a:gd name="connsiteX23" fmla="*/ 283940 w 4905133"/>
                    <a:gd name="connsiteY23" fmla="*/ 137163 h 1161143"/>
                    <a:gd name="connsiteX24" fmla="*/ 245459 w 4905133"/>
                    <a:gd name="connsiteY24" fmla="*/ 137163 h 1161143"/>
                    <a:gd name="connsiteX25" fmla="*/ 215890 w 4905133"/>
                    <a:gd name="connsiteY25" fmla="*/ 101325 h 1161143"/>
                    <a:gd name="connsiteX26" fmla="*/ 122750 w 4905133"/>
                    <a:gd name="connsiteY26" fmla="*/ 24478 h 11611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</a:cxnLst>
                  <a:rect l="l" t="t" r="r" b="b"/>
                  <a:pathLst>
                    <a:path w="4905133" h="1161143">
                      <a:moveTo>
                        <a:pt x="77654" y="0"/>
                      </a:moveTo>
                      <a:lnTo>
                        <a:pt x="123900" y="0"/>
                      </a:lnTo>
                      <a:cubicBezTo>
                        <a:pt x="466525" y="0"/>
                        <a:pt x="1014725" y="0"/>
                        <a:pt x="1891845" y="0"/>
                      </a:cubicBezTo>
                      <a:cubicBezTo>
                        <a:pt x="1891845" y="0"/>
                        <a:pt x="1891845" y="0"/>
                        <a:pt x="2186852" y="0"/>
                      </a:cubicBezTo>
                      <a:cubicBezTo>
                        <a:pt x="2186852" y="0"/>
                        <a:pt x="2186852" y="0"/>
                        <a:pt x="4525838" y="0"/>
                      </a:cubicBezTo>
                      <a:cubicBezTo>
                        <a:pt x="4736558" y="0"/>
                        <a:pt x="4905133" y="248816"/>
                        <a:pt x="4905133" y="580572"/>
                      </a:cubicBezTo>
                      <a:cubicBezTo>
                        <a:pt x="4905133" y="884681"/>
                        <a:pt x="4736558" y="1161143"/>
                        <a:pt x="4525838" y="1161143"/>
                      </a:cubicBezTo>
                      <a:cubicBezTo>
                        <a:pt x="4525838" y="1161143"/>
                        <a:pt x="4525838" y="1161143"/>
                        <a:pt x="2186852" y="1161143"/>
                      </a:cubicBezTo>
                      <a:cubicBezTo>
                        <a:pt x="2186852" y="1161143"/>
                        <a:pt x="2186852" y="1161143"/>
                        <a:pt x="1870773" y="1161143"/>
                      </a:cubicBezTo>
                      <a:cubicBezTo>
                        <a:pt x="1870773" y="1161143"/>
                        <a:pt x="1870773" y="1161143"/>
                        <a:pt x="303835" y="1161143"/>
                      </a:cubicBezTo>
                      <a:lnTo>
                        <a:pt x="0" y="1161143"/>
                      </a:lnTo>
                      <a:lnTo>
                        <a:pt x="0" y="1131131"/>
                      </a:lnTo>
                      <a:lnTo>
                        <a:pt x="15849" y="1126211"/>
                      </a:lnTo>
                      <a:cubicBezTo>
                        <a:pt x="53495" y="1110288"/>
                        <a:pt x="89270" y="1090806"/>
                        <a:pt x="122750" y="1068187"/>
                      </a:cubicBezTo>
                      <a:lnTo>
                        <a:pt x="176330" y="1023979"/>
                      </a:lnTo>
                      <a:lnTo>
                        <a:pt x="319643" y="1023979"/>
                      </a:lnTo>
                      <a:cubicBezTo>
                        <a:pt x="2041682" y="1023979"/>
                        <a:pt x="2041682" y="1023979"/>
                        <a:pt x="2041682" y="1023979"/>
                      </a:cubicBezTo>
                      <a:cubicBezTo>
                        <a:pt x="2324103" y="1023979"/>
                        <a:pt x="2324103" y="1023979"/>
                        <a:pt x="2324103" y="1023979"/>
                      </a:cubicBezTo>
                      <a:cubicBezTo>
                        <a:pt x="4414020" y="1023979"/>
                        <a:pt x="4414020" y="1023979"/>
                        <a:pt x="4414020" y="1023979"/>
                      </a:cubicBezTo>
                      <a:cubicBezTo>
                        <a:pt x="4602300" y="1023979"/>
                        <a:pt x="4752925" y="812832"/>
                        <a:pt x="4752925" y="580571"/>
                      </a:cubicBezTo>
                      <a:cubicBezTo>
                        <a:pt x="4752925" y="327195"/>
                        <a:pt x="4602300" y="137163"/>
                        <a:pt x="4414020" y="137163"/>
                      </a:cubicBezTo>
                      <a:cubicBezTo>
                        <a:pt x="2324103" y="137163"/>
                        <a:pt x="2324103" y="137163"/>
                        <a:pt x="2324103" y="137163"/>
                      </a:cubicBezTo>
                      <a:cubicBezTo>
                        <a:pt x="2060510" y="137163"/>
                        <a:pt x="2060510" y="137163"/>
                        <a:pt x="2060510" y="137163"/>
                      </a:cubicBezTo>
                      <a:cubicBezTo>
                        <a:pt x="1080861" y="137163"/>
                        <a:pt x="560423" y="137163"/>
                        <a:pt x="283940" y="137163"/>
                      </a:cubicBezTo>
                      <a:lnTo>
                        <a:pt x="245459" y="137163"/>
                      </a:lnTo>
                      <a:lnTo>
                        <a:pt x="215890" y="101325"/>
                      </a:lnTo>
                      <a:cubicBezTo>
                        <a:pt x="187419" y="72853"/>
                        <a:pt x="156231" y="47097"/>
                        <a:pt x="122750" y="24478"/>
                      </a:cubicBezTo>
                      <a:close/>
                    </a:path>
                  </a:pathLst>
                </a:custGeom>
                <a:solidFill>
                  <a:srgbClr val="E6E6E6"/>
                </a:solidFill>
                <a:ln>
                  <a:solidFill>
                    <a:srgbClr val="ECECEC"/>
                  </a:solidFill>
                </a:ln>
              </p:spPr>
              <p:txBody>
                <a:bodyPr vert="horz" wrap="square" lIns="91440" tIns="45720" rIns="91440" bIns="45720" numCol="1" anchor="t" anchorCtr="0" compatLnSpc="1">
                  <a:no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endParaRPr lang="zh-CN" altLang="en-US" sz="1350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253" name="文本框 113"/>
                <p:cNvSpPr txBox="1"/>
                <p:nvPr/>
              </p:nvSpPr>
              <p:spPr>
                <a:xfrm>
                  <a:off x="7324393" y="1623053"/>
                  <a:ext cx="3775576" cy="923543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just">
                    <a:lnSpc>
                      <a:spcPct val="150000"/>
                    </a:lnSpc>
                  </a:pPr>
                  <a:r>
                    <a:rPr lang="zh-CN" altLang="en-US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掌握系统的部署流程</a:t>
                  </a:r>
                  <a:endParaRPr lang="en-US" altLang="zh-CN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  <a:p>
                  <a:pPr algn="just">
                    <a:lnSpc>
                      <a:spcPct val="150000"/>
                    </a:lnSpc>
                  </a:pPr>
                  <a:r>
                    <a:rPr lang="zh-CN" altLang="en-US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掌握系统操作</a:t>
                  </a:r>
                  <a:r>
                    <a:rPr lang="zh-CN" altLang="en-US" dirty="0" smtClean="0">
                      <a:solidFill>
                        <a:schemeClr val="bg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及业务</a:t>
                  </a:r>
                  <a:endParaRPr lang="zh-CN" altLang="en-US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99" name="组合 198"/>
            <p:cNvGrpSpPr/>
            <p:nvPr/>
          </p:nvGrpSpPr>
          <p:grpSpPr>
            <a:xfrm>
              <a:off x="5105695" y="1697400"/>
              <a:ext cx="2130409" cy="2653443"/>
              <a:chOff x="7380501" y="2927402"/>
              <a:chExt cx="2311887" cy="2880512"/>
            </a:xfrm>
          </p:grpSpPr>
          <p:sp>
            <p:nvSpPr>
              <p:cNvPr id="201" name="椭圆 50"/>
              <p:cNvSpPr/>
              <p:nvPr/>
            </p:nvSpPr>
            <p:spPr>
              <a:xfrm rot="18900000">
                <a:off x="7501948" y="2927402"/>
                <a:ext cx="2190440" cy="2880512"/>
              </a:xfrm>
              <a:custGeom>
                <a:avLst/>
                <a:gdLst>
                  <a:gd name="connsiteX0" fmla="*/ 0 w 1674495"/>
                  <a:gd name="connsiteY0" fmla="*/ 1035368 h 2070735"/>
                  <a:gd name="connsiteX1" fmla="*/ 837248 w 1674495"/>
                  <a:gd name="connsiteY1" fmla="*/ 0 h 2070735"/>
                  <a:gd name="connsiteX2" fmla="*/ 1674496 w 1674495"/>
                  <a:gd name="connsiteY2" fmla="*/ 1035368 h 2070735"/>
                  <a:gd name="connsiteX3" fmla="*/ 837248 w 1674495"/>
                  <a:gd name="connsiteY3" fmla="*/ 2070736 h 2070735"/>
                  <a:gd name="connsiteX4" fmla="*/ 0 w 1674495"/>
                  <a:gd name="connsiteY4" fmla="*/ 1035368 h 2070735"/>
                  <a:gd name="connsiteX0-1" fmla="*/ 13249 w 1687745"/>
                  <a:gd name="connsiteY0-2" fmla="*/ 1035368 h 2070736"/>
                  <a:gd name="connsiteX1-3" fmla="*/ 850497 w 1687745"/>
                  <a:gd name="connsiteY1-4" fmla="*/ 0 h 2070736"/>
                  <a:gd name="connsiteX2-5" fmla="*/ 1687745 w 1687745"/>
                  <a:gd name="connsiteY2-6" fmla="*/ 1035368 h 2070736"/>
                  <a:gd name="connsiteX3-7" fmla="*/ 850497 w 1687745"/>
                  <a:gd name="connsiteY3-8" fmla="*/ 2070736 h 2070736"/>
                  <a:gd name="connsiteX4-9" fmla="*/ 13249 w 1687745"/>
                  <a:gd name="connsiteY4-10" fmla="*/ 1035368 h 2070736"/>
                  <a:gd name="connsiteX0-11" fmla="*/ 13249 w 1696474"/>
                  <a:gd name="connsiteY0-12" fmla="*/ 1035368 h 2070736"/>
                  <a:gd name="connsiteX1-13" fmla="*/ 850497 w 1696474"/>
                  <a:gd name="connsiteY1-14" fmla="*/ 0 h 2070736"/>
                  <a:gd name="connsiteX2-15" fmla="*/ 1687745 w 1696474"/>
                  <a:gd name="connsiteY2-16" fmla="*/ 1035368 h 2070736"/>
                  <a:gd name="connsiteX3-17" fmla="*/ 850497 w 1696474"/>
                  <a:gd name="connsiteY3-18" fmla="*/ 2070736 h 2070736"/>
                  <a:gd name="connsiteX4-19" fmla="*/ 13249 w 1696474"/>
                  <a:gd name="connsiteY4-20" fmla="*/ 1035368 h 207073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1696474" h="2070736">
                    <a:moveTo>
                      <a:pt x="13249" y="1035368"/>
                    </a:moveTo>
                    <a:cubicBezTo>
                      <a:pt x="112309" y="471170"/>
                      <a:pt x="388098" y="0"/>
                      <a:pt x="850497" y="0"/>
                    </a:cubicBezTo>
                    <a:cubicBezTo>
                      <a:pt x="1312896" y="0"/>
                      <a:pt x="1611545" y="478790"/>
                      <a:pt x="1687745" y="1035368"/>
                    </a:cubicBezTo>
                    <a:cubicBezTo>
                      <a:pt x="1765308" y="1601901"/>
                      <a:pt x="1312896" y="2070736"/>
                      <a:pt x="850497" y="2070736"/>
                    </a:cubicBezTo>
                    <a:cubicBezTo>
                      <a:pt x="388098" y="2070736"/>
                      <a:pt x="-85811" y="1599566"/>
                      <a:pt x="13249" y="1035368"/>
                    </a:cubicBezTo>
                    <a:close/>
                  </a:path>
                </a:pathLst>
              </a:custGeom>
              <a:gradFill>
                <a:gsLst>
                  <a:gs pos="17000">
                    <a:srgbClr val="000000">
                      <a:alpha val="46000"/>
                    </a:srgbClr>
                  </a:gs>
                  <a:gs pos="34000">
                    <a:srgbClr val="000000">
                      <a:alpha val="43000"/>
                    </a:srgbClr>
                  </a:gs>
                  <a:gs pos="65000">
                    <a:srgbClr val="000000">
                      <a:alpha val="10000"/>
                    </a:srgbClr>
                  </a:gs>
                  <a:gs pos="51000">
                    <a:schemeClr val="tx1">
                      <a:alpha val="20000"/>
                    </a:schemeClr>
                  </a:gs>
                  <a:gs pos="78000">
                    <a:schemeClr val="tx1">
                      <a:alpha val="5000"/>
                    </a:schemeClr>
                  </a:gs>
                  <a:gs pos="0">
                    <a:schemeClr val="tx1"/>
                  </a:gs>
                  <a:gs pos="100000">
                    <a:schemeClr val="tx1">
                      <a:alpha val="0"/>
                    </a:schemeClr>
                  </a:gs>
                </a:gsLst>
                <a:lin ang="5400000" scaled="0"/>
              </a:gradFill>
              <a:ln>
                <a:noFill/>
              </a:ln>
              <a:effectLst>
                <a:softEdge rad="4318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02" name="椭圆 201"/>
              <p:cNvSpPr/>
              <p:nvPr/>
            </p:nvSpPr>
            <p:spPr>
              <a:xfrm>
                <a:off x="7567583" y="3243359"/>
                <a:ext cx="1344545" cy="1344543"/>
              </a:xfrm>
              <a:prstGeom prst="ellipse">
                <a:avLst/>
              </a:prstGeom>
              <a:gradFill>
                <a:gsLst>
                  <a:gs pos="43000">
                    <a:srgbClr val="F7F7F7"/>
                  </a:gs>
                  <a:gs pos="0">
                    <a:schemeClr val="bg1">
                      <a:alpha val="99000"/>
                    </a:schemeClr>
                  </a:gs>
                  <a:gs pos="100000">
                    <a:srgbClr val="B8C0C0"/>
                  </a:gs>
                </a:gsLst>
                <a:lin ang="2700000" scaled="1"/>
              </a:gradFill>
              <a:ln>
                <a:noFill/>
              </a:ln>
              <a:effectLst>
                <a:outerShdw blurRad="177800" dist="139700" dir="2700000" algn="tl" rotWithShape="0">
                  <a:srgbClr val="494949">
                    <a:alpha val="40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350">
                  <a:solidFill>
                    <a:prstClr val="white"/>
                  </a:solidFill>
                </a:endParaRPr>
              </a:p>
            </p:txBody>
          </p:sp>
          <p:sp>
            <p:nvSpPr>
              <p:cNvPr id="203" name="椭圆 202"/>
              <p:cNvSpPr/>
              <p:nvPr/>
            </p:nvSpPr>
            <p:spPr>
              <a:xfrm>
                <a:off x="7380501" y="3019185"/>
                <a:ext cx="1596494" cy="1596494"/>
              </a:xfrm>
              <a:prstGeom prst="ellipse">
                <a:avLst/>
              </a:prstGeom>
              <a:gradFill>
                <a:gsLst>
                  <a:gs pos="39000">
                    <a:schemeClr val="bg1"/>
                  </a:gs>
                  <a:gs pos="53000">
                    <a:srgbClr val="F7F7F7"/>
                  </a:gs>
                  <a:gs pos="11000">
                    <a:schemeClr val="bg1">
                      <a:alpha val="99000"/>
                    </a:schemeClr>
                  </a:gs>
                  <a:gs pos="100000">
                    <a:srgbClr val="B8C0C0"/>
                  </a:gs>
                </a:gsLst>
                <a:lin ang="2700000" scaled="1"/>
              </a:gradFill>
              <a:ln>
                <a:noFill/>
              </a:ln>
              <a:effectLst>
                <a:innerShdw blurRad="520700" dist="177800" dir="2700000">
                  <a:srgbClr val="5F6D6C">
                    <a:alpha val="36000"/>
                  </a:srgb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5400" dirty="0" smtClean="0">
                    <a:solidFill>
                      <a:srgbClr val="002060"/>
                    </a:solidFill>
                  </a:rPr>
                  <a:t>S</a:t>
                </a:r>
                <a:endParaRPr lang="zh-CN" altLang="en-US" sz="5400" dirty="0">
                  <a:solidFill>
                    <a:srgbClr val="00206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7845974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Freeform 47"/>
          <p:cNvSpPr>
            <a:spLocks/>
          </p:cNvSpPr>
          <p:nvPr/>
        </p:nvSpPr>
        <p:spPr bwMode="auto">
          <a:xfrm>
            <a:off x="4640809" y="3292925"/>
            <a:ext cx="3553835" cy="2207535"/>
          </a:xfrm>
          <a:custGeom>
            <a:avLst/>
            <a:gdLst>
              <a:gd name="T0" fmla="*/ 2513 w 2513"/>
              <a:gd name="T1" fmla="*/ 0 h 1561"/>
              <a:gd name="T2" fmla="*/ 0 w 2513"/>
              <a:gd name="T3" fmla="*/ 0 h 1561"/>
              <a:gd name="T4" fmla="*/ 0 w 2513"/>
              <a:gd name="T5" fmla="*/ 1561 h 1561"/>
              <a:gd name="T6" fmla="*/ 2513 w 2513"/>
              <a:gd name="T7" fmla="*/ 0 h 15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13" h="1561">
                <a:moveTo>
                  <a:pt x="2513" y="0"/>
                </a:moveTo>
                <a:lnTo>
                  <a:pt x="0" y="0"/>
                </a:lnTo>
                <a:lnTo>
                  <a:pt x="0" y="1561"/>
                </a:lnTo>
                <a:lnTo>
                  <a:pt x="2513" y="0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 sz="2400">
              <a:latin typeface="+mn-ea"/>
            </a:endParaRPr>
          </a:p>
        </p:txBody>
      </p:sp>
      <p:grpSp>
        <p:nvGrpSpPr>
          <p:cNvPr id="74" name="组合 73"/>
          <p:cNvGrpSpPr/>
          <p:nvPr/>
        </p:nvGrpSpPr>
        <p:grpSpPr>
          <a:xfrm>
            <a:off x="4241126" y="997669"/>
            <a:ext cx="1183967" cy="1183965"/>
            <a:chOff x="680580" y="1491630"/>
            <a:chExt cx="1479184" cy="1479182"/>
          </a:xfrm>
        </p:grpSpPr>
        <p:grpSp>
          <p:nvGrpSpPr>
            <p:cNvPr id="75" name="组合 74"/>
            <p:cNvGrpSpPr/>
            <p:nvPr/>
          </p:nvGrpSpPr>
          <p:grpSpPr>
            <a:xfrm>
              <a:off x="680580" y="1491630"/>
              <a:ext cx="1479184" cy="1479182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77" name="同心圆 76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79" name="椭圆 78"/>
              <p:cNvSpPr/>
              <p:nvPr/>
            </p:nvSpPr>
            <p:spPr>
              <a:xfrm>
                <a:off x="407840" y="776140"/>
                <a:ext cx="3794420" cy="3794420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b="1" dirty="0" smtClean="0">
                    <a:solidFill>
                      <a:schemeClr val="accent6"/>
                    </a:solidFill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D</a:t>
                </a:r>
                <a:endParaRPr lang="zh-CN" altLang="en-US" sz="2000" b="1" dirty="0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</p:grpSp>
        <p:sp>
          <p:nvSpPr>
            <p:cNvPr id="76" name="Rectangle 273"/>
            <p:cNvSpPr>
              <a:spLocks noChangeArrowheads="1"/>
            </p:cNvSpPr>
            <p:nvPr/>
          </p:nvSpPr>
          <p:spPr bwMode="auto">
            <a:xfrm>
              <a:off x="1717556" y="2327320"/>
              <a:ext cx="1681" cy="168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2000" b="1">
                <a:solidFill>
                  <a:schemeClr val="accent6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sp>
        <p:nvSpPr>
          <p:cNvPr id="81" name="TextBox 38"/>
          <p:cNvSpPr txBox="1"/>
          <p:nvPr/>
        </p:nvSpPr>
        <p:spPr>
          <a:xfrm>
            <a:off x="742075" y="4551846"/>
            <a:ext cx="2410664" cy="374398"/>
          </a:xfrm>
          <a:prstGeom prst="rect">
            <a:avLst/>
          </a:prstGeom>
          <a:noFill/>
        </p:spPr>
        <p:txBody>
          <a:bodyPr wrap="square" lIns="0" rIns="0" bIns="0" rtlCol="0">
            <a:spAutoFit/>
          </a:bodyPr>
          <a:lstStyle/>
          <a:p>
            <a:pPr algn="r">
              <a:tabLst>
                <a:tab pos="1367332" algn="l"/>
              </a:tabLst>
            </a:pPr>
            <a:r>
              <a:rPr lang="zh-CN" altLang="en-US" sz="2133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/>
              </a:rPr>
              <a:t>升级适用范围</a:t>
            </a:r>
            <a:endParaRPr lang="en-US" sz="2133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/>
            </a:endParaRPr>
          </a:p>
        </p:txBody>
      </p:sp>
      <p:sp>
        <p:nvSpPr>
          <p:cNvPr id="82" name="TextBox 39"/>
          <p:cNvSpPr txBox="1"/>
          <p:nvPr/>
        </p:nvSpPr>
        <p:spPr>
          <a:xfrm>
            <a:off x="1098875" y="4957449"/>
            <a:ext cx="2063887" cy="579518"/>
          </a:xfrm>
          <a:prstGeom prst="rect">
            <a:avLst/>
          </a:prstGeom>
          <a:noFill/>
        </p:spPr>
        <p:txBody>
          <a:bodyPr wrap="square" lIns="0" rIns="0" bIns="0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333" kern="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系统升级内容适用范围</a:t>
            </a:r>
            <a:endParaRPr lang="en-US" altLang="zh-CN" sz="1333" kern="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333" kern="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适用指定区域或者所有区域</a:t>
            </a:r>
            <a:endParaRPr lang="en-US" sz="1333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/>
            </a:endParaRPr>
          </a:p>
        </p:txBody>
      </p:sp>
      <p:sp>
        <p:nvSpPr>
          <p:cNvPr id="83" name="TextBox 40"/>
          <p:cNvSpPr txBox="1"/>
          <p:nvPr/>
        </p:nvSpPr>
        <p:spPr>
          <a:xfrm>
            <a:off x="1378924" y="1759910"/>
            <a:ext cx="2410664" cy="374398"/>
          </a:xfrm>
          <a:prstGeom prst="rect">
            <a:avLst/>
          </a:prstGeom>
          <a:noFill/>
        </p:spPr>
        <p:txBody>
          <a:bodyPr wrap="square" lIns="0" rIns="0" bIns="0" rtlCol="0">
            <a:spAutoFit/>
          </a:bodyPr>
          <a:lstStyle/>
          <a:p>
            <a:pPr algn="r">
              <a:tabLst>
                <a:tab pos="1367332" algn="l"/>
              </a:tabLst>
            </a:pPr>
            <a:r>
              <a:rPr lang="zh-CN" altLang="en-US" sz="2133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/>
              </a:rPr>
              <a:t>升级日期</a:t>
            </a:r>
            <a:endParaRPr lang="en-US" sz="2133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/>
            </a:endParaRPr>
          </a:p>
        </p:txBody>
      </p:sp>
      <p:sp>
        <p:nvSpPr>
          <p:cNvPr id="84" name="TextBox 41"/>
          <p:cNvSpPr txBox="1"/>
          <p:nvPr/>
        </p:nvSpPr>
        <p:spPr>
          <a:xfrm>
            <a:off x="1693235" y="2165513"/>
            <a:ext cx="2063887" cy="553613"/>
          </a:xfrm>
          <a:prstGeom prst="rect">
            <a:avLst/>
          </a:prstGeom>
          <a:noFill/>
        </p:spPr>
        <p:txBody>
          <a:bodyPr wrap="square" lIns="0" rIns="0" bIns="0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333" kern="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技术研发部完成</a:t>
            </a:r>
            <a:endParaRPr lang="en-US" altLang="zh-CN" sz="1333" kern="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333" kern="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系统升级实际日期</a:t>
            </a:r>
            <a:endParaRPr lang="en-US" sz="1333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/>
            </a:endParaRPr>
          </a:p>
        </p:txBody>
      </p:sp>
      <p:sp>
        <p:nvSpPr>
          <p:cNvPr id="85" name="TextBox 42"/>
          <p:cNvSpPr txBox="1"/>
          <p:nvPr/>
        </p:nvSpPr>
        <p:spPr>
          <a:xfrm>
            <a:off x="8785647" y="1317378"/>
            <a:ext cx="2410664" cy="374398"/>
          </a:xfrm>
          <a:prstGeom prst="rect">
            <a:avLst/>
          </a:prstGeom>
          <a:noFill/>
        </p:spPr>
        <p:txBody>
          <a:bodyPr wrap="square" lIns="0" rIns="0" bIns="0" rtlCol="0">
            <a:spAutoFit/>
          </a:bodyPr>
          <a:lstStyle/>
          <a:p>
            <a:pPr>
              <a:tabLst>
                <a:tab pos="1367332" algn="l"/>
              </a:tabLst>
            </a:pPr>
            <a:r>
              <a:rPr lang="zh-CN" altLang="en-US" sz="2133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/>
              </a:rPr>
              <a:t>升级版本</a:t>
            </a:r>
            <a:endParaRPr lang="en-US" sz="2133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/>
            </a:endParaRPr>
          </a:p>
        </p:txBody>
      </p:sp>
      <p:sp>
        <p:nvSpPr>
          <p:cNvPr id="86" name="TextBox 43"/>
          <p:cNvSpPr txBox="1"/>
          <p:nvPr/>
        </p:nvSpPr>
        <p:spPr>
          <a:xfrm>
            <a:off x="8785647" y="1722981"/>
            <a:ext cx="2063887" cy="312843"/>
          </a:xfrm>
          <a:prstGeom prst="rect">
            <a:avLst/>
          </a:prstGeom>
          <a:noFill/>
        </p:spPr>
        <p:txBody>
          <a:bodyPr wrap="square" l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333" kern="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系统升级具体版本信息</a:t>
            </a:r>
            <a:endParaRPr lang="en-US" sz="1333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/>
            </a:endParaRPr>
          </a:p>
        </p:txBody>
      </p:sp>
      <p:sp>
        <p:nvSpPr>
          <p:cNvPr id="87" name="TextBox 44"/>
          <p:cNvSpPr txBox="1"/>
          <p:nvPr/>
        </p:nvSpPr>
        <p:spPr>
          <a:xfrm>
            <a:off x="9326589" y="3351884"/>
            <a:ext cx="2410664" cy="374398"/>
          </a:xfrm>
          <a:prstGeom prst="rect">
            <a:avLst/>
          </a:prstGeom>
          <a:noFill/>
        </p:spPr>
        <p:txBody>
          <a:bodyPr wrap="square" lIns="0" rIns="0" bIns="0" rtlCol="0">
            <a:spAutoFit/>
          </a:bodyPr>
          <a:lstStyle/>
          <a:p>
            <a:pPr>
              <a:tabLst>
                <a:tab pos="1367332" algn="l"/>
              </a:tabLst>
            </a:pPr>
            <a:r>
              <a:rPr lang="zh-CN" altLang="en-US" sz="2133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/>
              </a:rPr>
              <a:t>升级内容</a:t>
            </a:r>
            <a:endParaRPr lang="en-US" sz="2133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/>
            </a:endParaRPr>
          </a:p>
        </p:txBody>
      </p:sp>
      <p:sp>
        <p:nvSpPr>
          <p:cNvPr id="88" name="TextBox 45"/>
          <p:cNvSpPr txBox="1"/>
          <p:nvPr/>
        </p:nvSpPr>
        <p:spPr>
          <a:xfrm>
            <a:off x="9326589" y="3757488"/>
            <a:ext cx="2063887" cy="846194"/>
          </a:xfrm>
          <a:prstGeom prst="rect">
            <a:avLst/>
          </a:prstGeom>
          <a:noFill/>
        </p:spPr>
        <p:txBody>
          <a:bodyPr wrap="square" l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333" kern="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系统升级具体内容</a:t>
            </a:r>
            <a:endParaRPr lang="en-US" altLang="zh-CN" sz="1333" kern="0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333" kern="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包括最新版本部署包，升级操作具体说明</a:t>
            </a:r>
            <a:endParaRPr lang="en-US" sz="1333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/>
            </a:endParaRPr>
          </a:p>
        </p:txBody>
      </p:sp>
      <p:grpSp>
        <p:nvGrpSpPr>
          <p:cNvPr id="89" name="组合 88"/>
          <p:cNvGrpSpPr/>
          <p:nvPr/>
        </p:nvGrpSpPr>
        <p:grpSpPr>
          <a:xfrm>
            <a:off x="4943873" y="2193150"/>
            <a:ext cx="2682524" cy="2682524"/>
            <a:chOff x="304800" y="673100"/>
            <a:chExt cx="4000500" cy="400050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90" name="同心圆 89"/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schemeClr val="tx1"/>
                </a:solidFill>
              </a:endParaRPr>
            </a:p>
          </p:txBody>
        </p:sp>
        <p:sp>
          <p:nvSpPr>
            <p:cNvPr id="91" name="椭圆 90"/>
            <p:cNvSpPr/>
            <p:nvPr/>
          </p:nvSpPr>
          <p:spPr>
            <a:xfrm>
              <a:off x="392112" y="760412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/>
            </a:p>
          </p:txBody>
        </p:sp>
      </p:grpSp>
      <p:sp>
        <p:nvSpPr>
          <p:cNvPr id="92" name="TextBox 49"/>
          <p:cNvSpPr txBox="1"/>
          <p:nvPr/>
        </p:nvSpPr>
        <p:spPr>
          <a:xfrm>
            <a:off x="5351263" y="2959960"/>
            <a:ext cx="1867745" cy="114890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algn="just">
              <a:lnSpc>
                <a:spcPts val="1300"/>
              </a:lnSpc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sz="3733" b="1" dirty="0" smtClean="0">
                <a:solidFill>
                  <a:schemeClr val="accent1"/>
                </a:solidFill>
              </a:rPr>
              <a:t>系统</a:t>
            </a:r>
            <a:endParaRPr lang="en-US" altLang="zh-CN" sz="3733" b="1" dirty="0" smtClean="0">
              <a:solidFill>
                <a:schemeClr val="accent1"/>
              </a:solidFill>
            </a:endParaRPr>
          </a:p>
          <a:p>
            <a:pPr algn="ctr">
              <a:lnSpc>
                <a:spcPct val="100000"/>
              </a:lnSpc>
            </a:pPr>
            <a:r>
              <a:rPr lang="zh-CN" altLang="en-US" sz="3733" b="1" dirty="0">
                <a:solidFill>
                  <a:schemeClr val="accent1"/>
                </a:solidFill>
              </a:rPr>
              <a:t>升级</a:t>
            </a:r>
            <a:endParaRPr lang="en-US" altLang="zh-CN" sz="3733" b="1" dirty="0">
              <a:solidFill>
                <a:schemeClr val="accent1"/>
              </a:solidFill>
            </a:endParaRPr>
          </a:p>
        </p:txBody>
      </p:sp>
      <p:sp>
        <p:nvSpPr>
          <p:cNvPr id="47" name="文本框 16"/>
          <p:cNvSpPr txBox="1"/>
          <p:nvPr/>
        </p:nvSpPr>
        <p:spPr>
          <a:xfrm>
            <a:off x="902656" y="40088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升级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7265800" y="1090448"/>
            <a:ext cx="1183967" cy="1183965"/>
            <a:chOff x="680580" y="1491630"/>
            <a:chExt cx="1479184" cy="1479182"/>
          </a:xfrm>
        </p:grpSpPr>
        <p:grpSp>
          <p:nvGrpSpPr>
            <p:cNvPr id="49" name="组合 48"/>
            <p:cNvGrpSpPr/>
            <p:nvPr/>
          </p:nvGrpSpPr>
          <p:grpSpPr>
            <a:xfrm>
              <a:off x="680580" y="1491630"/>
              <a:ext cx="1479184" cy="1479182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51" name="同心圆 50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52" name="椭圆 51"/>
              <p:cNvSpPr/>
              <p:nvPr/>
            </p:nvSpPr>
            <p:spPr>
              <a:xfrm>
                <a:off x="407840" y="776140"/>
                <a:ext cx="3794420" cy="3794420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b="1" dirty="0">
                    <a:solidFill>
                      <a:schemeClr val="accent6"/>
                    </a:solidFill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V</a:t>
                </a:r>
                <a:endParaRPr lang="zh-CN" altLang="en-US" sz="2000" b="1" dirty="0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</p:grpSp>
        <p:sp>
          <p:nvSpPr>
            <p:cNvPr id="50" name="Rectangle 273"/>
            <p:cNvSpPr>
              <a:spLocks noChangeArrowheads="1"/>
            </p:cNvSpPr>
            <p:nvPr/>
          </p:nvSpPr>
          <p:spPr bwMode="auto">
            <a:xfrm>
              <a:off x="1717556" y="2327320"/>
              <a:ext cx="1681" cy="168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2000" b="1">
                <a:solidFill>
                  <a:schemeClr val="accent6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7884346" y="3738640"/>
            <a:ext cx="1183967" cy="1183965"/>
            <a:chOff x="680580" y="1491630"/>
            <a:chExt cx="1479184" cy="1479182"/>
          </a:xfrm>
        </p:grpSpPr>
        <p:grpSp>
          <p:nvGrpSpPr>
            <p:cNvPr id="54" name="组合 53"/>
            <p:cNvGrpSpPr/>
            <p:nvPr/>
          </p:nvGrpSpPr>
          <p:grpSpPr>
            <a:xfrm>
              <a:off x="680580" y="1491630"/>
              <a:ext cx="1479184" cy="1479182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56" name="同心圆 55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57" name="椭圆 56"/>
              <p:cNvSpPr/>
              <p:nvPr/>
            </p:nvSpPr>
            <p:spPr>
              <a:xfrm>
                <a:off x="407840" y="776140"/>
                <a:ext cx="3794420" cy="3794420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b="1" dirty="0">
                    <a:solidFill>
                      <a:schemeClr val="accent6"/>
                    </a:solidFill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C</a:t>
                </a:r>
                <a:endParaRPr lang="zh-CN" altLang="en-US" sz="2000" b="1" dirty="0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</p:grpSp>
        <p:sp>
          <p:nvSpPr>
            <p:cNvPr id="55" name="Rectangle 273"/>
            <p:cNvSpPr>
              <a:spLocks noChangeArrowheads="1"/>
            </p:cNvSpPr>
            <p:nvPr/>
          </p:nvSpPr>
          <p:spPr bwMode="auto">
            <a:xfrm>
              <a:off x="1717556" y="2327320"/>
              <a:ext cx="1681" cy="168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2000" b="1">
                <a:solidFill>
                  <a:schemeClr val="accent6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5736692" y="5257144"/>
            <a:ext cx="1183967" cy="1183965"/>
            <a:chOff x="680580" y="1491630"/>
            <a:chExt cx="1479184" cy="1479182"/>
          </a:xfrm>
        </p:grpSpPr>
        <p:grpSp>
          <p:nvGrpSpPr>
            <p:cNvPr id="59" name="组合 58"/>
            <p:cNvGrpSpPr/>
            <p:nvPr/>
          </p:nvGrpSpPr>
          <p:grpSpPr>
            <a:xfrm>
              <a:off x="680580" y="1491630"/>
              <a:ext cx="1479184" cy="1479182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61" name="同心圆 60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62" name="椭圆 61"/>
              <p:cNvSpPr/>
              <p:nvPr/>
            </p:nvSpPr>
            <p:spPr>
              <a:xfrm>
                <a:off x="407840" y="776140"/>
                <a:ext cx="3794420" cy="3794420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b="1" dirty="0">
                    <a:solidFill>
                      <a:schemeClr val="accent6"/>
                    </a:solidFill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I</a:t>
                </a:r>
                <a:endParaRPr lang="zh-CN" altLang="en-US" sz="2000" b="1" dirty="0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</p:grpSp>
        <p:sp>
          <p:nvSpPr>
            <p:cNvPr id="60" name="Rectangle 273"/>
            <p:cNvSpPr>
              <a:spLocks noChangeArrowheads="1"/>
            </p:cNvSpPr>
            <p:nvPr/>
          </p:nvSpPr>
          <p:spPr bwMode="auto">
            <a:xfrm>
              <a:off x="1717556" y="2327320"/>
              <a:ext cx="1681" cy="168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2000" b="1">
                <a:solidFill>
                  <a:schemeClr val="accent6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513653" y="3738640"/>
            <a:ext cx="1183967" cy="1183965"/>
            <a:chOff x="680580" y="1491630"/>
            <a:chExt cx="1479184" cy="1479182"/>
          </a:xfrm>
        </p:grpSpPr>
        <p:grpSp>
          <p:nvGrpSpPr>
            <p:cNvPr id="78" name="组合 77"/>
            <p:cNvGrpSpPr/>
            <p:nvPr/>
          </p:nvGrpSpPr>
          <p:grpSpPr>
            <a:xfrm>
              <a:off x="680580" y="1491630"/>
              <a:ext cx="1479184" cy="1479182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94" name="同心圆 93"/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chemeClr val="bg1"/>
                  </a:gs>
                  <a:gs pos="55000">
                    <a:schemeClr val="bg1">
                      <a:lumMod val="95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000" b="1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  <p:sp>
            <p:nvSpPr>
              <p:cNvPr id="95" name="椭圆 94"/>
              <p:cNvSpPr/>
              <p:nvPr/>
            </p:nvSpPr>
            <p:spPr>
              <a:xfrm>
                <a:off x="407840" y="776140"/>
                <a:ext cx="3794420" cy="3794420"/>
              </a:xfrm>
              <a:prstGeom prst="ellipse">
                <a:avLst/>
              </a:prstGeom>
              <a:gradFill>
                <a:gsLst>
                  <a:gs pos="0">
                    <a:schemeClr val="bg1"/>
                  </a:gs>
                  <a:gs pos="51000">
                    <a:schemeClr val="bg1">
                      <a:lumMod val="9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b="1" dirty="0">
                    <a:solidFill>
                      <a:schemeClr val="accent6"/>
                    </a:solidFill>
                    <a:latin typeface="Arial Unicode MS" pitchFamily="34" charset="-122"/>
                    <a:ea typeface="Arial Unicode MS" pitchFamily="34" charset="-122"/>
                    <a:cs typeface="Arial Unicode MS" pitchFamily="34" charset="-122"/>
                  </a:rPr>
                  <a:t>R</a:t>
                </a:r>
                <a:endParaRPr lang="zh-CN" altLang="en-US" sz="2000" b="1" dirty="0">
                  <a:solidFill>
                    <a:schemeClr val="accent6"/>
                  </a:solidFill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endParaRPr>
              </a:p>
            </p:txBody>
          </p:sp>
        </p:grpSp>
        <p:sp>
          <p:nvSpPr>
            <p:cNvPr id="93" name="Rectangle 273"/>
            <p:cNvSpPr>
              <a:spLocks noChangeArrowheads="1"/>
            </p:cNvSpPr>
            <p:nvPr/>
          </p:nvSpPr>
          <p:spPr bwMode="auto">
            <a:xfrm>
              <a:off x="1717556" y="2327320"/>
              <a:ext cx="1681" cy="1681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2000" b="1">
                <a:solidFill>
                  <a:schemeClr val="accent6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</p:txBody>
        </p:sp>
      </p:grpSp>
      <p:sp>
        <p:nvSpPr>
          <p:cNvPr id="96" name="TextBox 44"/>
          <p:cNvSpPr txBox="1"/>
          <p:nvPr/>
        </p:nvSpPr>
        <p:spPr>
          <a:xfrm>
            <a:off x="7248382" y="5686636"/>
            <a:ext cx="2410664" cy="374398"/>
          </a:xfrm>
          <a:prstGeom prst="rect">
            <a:avLst/>
          </a:prstGeom>
          <a:noFill/>
        </p:spPr>
        <p:txBody>
          <a:bodyPr wrap="square" lIns="0" rIns="0" bIns="0" rtlCol="0">
            <a:spAutoFit/>
          </a:bodyPr>
          <a:lstStyle/>
          <a:p>
            <a:pPr>
              <a:tabLst>
                <a:tab pos="1367332" algn="l"/>
              </a:tabLst>
            </a:pPr>
            <a:r>
              <a:rPr lang="zh-CN" altLang="en-US" sz="2133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/>
              </a:rPr>
              <a:t>注意事项</a:t>
            </a:r>
            <a:endParaRPr lang="en-US" sz="2133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/>
            </a:endParaRPr>
          </a:p>
        </p:txBody>
      </p:sp>
      <p:sp>
        <p:nvSpPr>
          <p:cNvPr id="97" name="TextBox 45"/>
          <p:cNvSpPr txBox="1"/>
          <p:nvPr/>
        </p:nvSpPr>
        <p:spPr>
          <a:xfrm>
            <a:off x="7248382" y="6092240"/>
            <a:ext cx="2063887" cy="312843"/>
          </a:xfrm>
          <a:prstGeom prst="rect">
            <a:avLst/>
          </a:prstGeom>
          <a:noFill/>
        </p:spPr>
        <p:txBody>
          <a:bodyPr wrap="square" lIns="0" rIns="0" b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333" kern="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系统升级相关注意事项</a:t>
            </a:r>
            <a:endParaRPr lang="en-US" sz="1333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9182615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82" grpId="0"/>
      <p:bldP spid="83" grpId="0"/>
      <p:bldP spid="84" grpId="0"/>
      <p:bldP spid="85" grpId="0"/>
      <p:bldP spid="86" grpId="0"/>
      <p:bldP spid="87" grpId="0"/>
      <p:bldP spid="88" grpId="0"/>
      <p:bldP spid="92" grpId="0"/>
      <p:bldP spid="96" grpId="0"/>
      <p:bldP spid="9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6"/>
          <p:cNvSpPr txBox="1"/>
          <p:nvPr/>
        </p:nvSpPr>
        <p:spPr>
          <a:xfrm>
            <a:off x="902656" y="400882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支持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6102217" y="4518802"/>
            <a:ext cx="4673174" cy="1274742"/>
            <a:chOff x="6102217" y="4518802"/>
            <a:chExt cx="4673174" cy="1274742"/>
          </a:xfrm>
        </p:grpSpPr>
        <p:grpSp>
          <p:nvGrpSpPr>
            <p:cNvPr id="103" name="组合 102"/>
            <p:cNvGrpSpPr/>
            <p:nvPr/>
          </p:nvGrpSpPr>
          <p:grpSpPr>
            <a:xfrm>
              <a:off x="6487114" y="4589951"/>
              <a:ext cx="4288277" cy="1132449"/>
              <a:chOff x="7047795" y="5042551"/>
              <a:chExt cx="3898434" cy="935908"/>
            </a:xfrm>
          </p:grpSpPr>
          <p:sp>
            <p:nvSpPr>
              <p:cNvPr id="104" name="任意多边形 103"/>
              <p:cNvSpPr/>
              <p:nvPr/>
            </p:nvSpPr>
            <p:spPr bwMode="auto">
              <a:xfrm flipH="1">
                <a:off x="7047795" y="5042551"/>
                <a:ext cx="3898434" cy="935908"/>
              </a:xfrm>
              <a:custGeom>
                <a:avLst/>
                <a:gdLst>
                  <a:gd name="connsiteX0" fmla="*/ 352810 w 4452260"/>
                  <a:gd name="connsiteY0" fmla="*/ 0 h 1068867"/>
                  <a:gd name="connsiteX1" fmla="*/ 636768 w 4452260"/>
                  <a:gd name="connsiteY1" fmla="*/ 0 h 1068867"/>
                  <a:gd name="connsiteX2" fmla="*/ 647700 w 4452260"/>
                  <a:gd name="connsiteY2" fmla="*/ 0 h 1068867"/>
                  <a:gd name="connsiteX3" fmla="*/ 724065 w 4452260"/>
                  <a:gd name="connsiteY3" fmla="*/ 0 h 1068867"/>
                  <a:gd name="connsiteX4" fmla="*/ 782584 w 4452260"/>
                  <a:gd name="connsiteY4" fmla="*/ 0 h 1068867"/>
                  <a:gd name="connsiteX5" fmla="*/ 799455 w 4452260"/>
                  <a:gd name="connsiteY5" fmla="*/ 0 h 1068867"/>
                  <a:gd name="connsiteX6" fmla="*/ 809825 w 4452260"/>
                  <a:gd name="connsiteY6" fmla="*/ 0 h 1068867"/>
                  <a:gd name="connsiteX7" fmla="*/ 818078 w 4452260"/>
                  <a:gd name="connsiteY7" fmla="*/ 0 h 1068867"/>
                  <a:gd name="connsiteX8" fmla="*/ 843980 w 4452260"/>
                  <a:gd name="connsiteY8" fmla="*/ 0 h 1068867"/>
                  <a:gd name="connsiteX9" fmla="*/ 931658 w 4452260"/>
                  <a:gd name="connsiteY9" fmla="*/ 0 h 1068867"/>
                  <a:gd name="connsiteX10" fmla="*/ 961580 w 4452260"/>
                  <a:gd name="connsiteY10" fmla="*/ 0 h 1068867"/>
                  <a:gd name="connsiteX11" fmla="*/ 1000055 w 4452260"/>
                  <a:gd name="connsiteY11" fmla="*/ 0 h 1068867"/>
                  <a:gd name="connsiteX12" fmla="*/ 1040537 w 4452260"/>
                  <a:gd name="connsiteY12" fmla="*/ 0 h 1068867"/>
                  <a:gd name="connsiteX13" fmla="*/ 1051453 w 4452260"/>
                  <a:gd name="connsiteY13" fmla="*/ 0 h 1068867"/>
                  <a:gd name="connsiteX14" fmla="*/ 1083414 w 4452260"/>
                  <a:gd name="connsiteY14" fmla="*/ 0 h 1068867"/>
                  <a:gd name="connsiteX15" fmla="*/ 1112969 w 4452260"/>
                  <a:gd name="connsiteY15" fmla="*/ 0 h 1068867"/>
                  <a:gd name="connsiteX16" fmla="*/ 1138871 w 4452260"/>
                  <a:gd name="connsiteY16" fmla="*/ 0 h 1068867"/>
                  <a:gd name="connsiteX17" fmla="*/ 1170224 w 4452260"/>
                  <a:gd name="connsiteY17" fmla="*/ 0 h 1068867"/>
                  <a:gd name="connsiteX18" fmla="*/ 1170711 w 4452260"/>
                  <a:gd name="connsiteY18" fmla="*/ 0 h 1068867"/>
                  <a:gd name="connsiteX19" fmla="*/ 1202662 w 4452260"/>
                  <a:gd name="connsiteY19" fmla="*/ 0 h 1068867"/>
                  <a:gd name="connsiteX20" fmla="*/ 1240037 w 4452260"/>
                  <a:gd name="connsiteY20" fmla="*/ 0 h 1068867"/>
                  <a:gd name="connsiteX21" fmla="*/ 1290626 w 4452260"/>
                  <a:gd name="connsiteY21" fmla="*/ 0 h 1068867"/>
                  <a:gd name="connsiteX22" fmla="*/ 1324496 w 4452260"/>
                  <a:gd name="connsiteY22" fmla="*/ 0 h 1068867"/>
                  <a:gd name="connsiteX23" fmla="*/ 1332348 w 4452260"/>
                  <a:gd name="connsiteY23" fmla="*/ 0 h 1068867"/>
                  <a:gd name="connsiteX24" fmla="*/ 1335428 w 4452260"/>
                  <a:gd name="connsiteY24" fmla="*/ 0 h 1068867"/>
                  <a:gd name="connsiteX25" fmla="*/ 1411793 w 4452260"/>
                  <a:gd name="connsiteY25" fmla="*/ 0 h 1068867"/>
                  <a:gd name="connsiteX26" fmla="*/ 1454182 w 4452260"/>
                  <a:gd name="connsiteY26" fmla="*/ 0 h 1068867"/>
                  <a:gd name="connsiteX27" fmla="*/ 1470312 w 4452260"/>
                  <a:gd name="connsiteY27" fmla="*/ 0 h 1068867"/>
                  <a:gd name="connsiteX28" fmla="*/ 1487183 w 4452260"/>
                  <a:gd name="connsiteY28" fmla="*/ 0 h 1068867"/>
                  <a:gd name="connsiteX29" fmla="*/ 1497552 w 4452260"/>
                  <a:gd name="connsiteY29" fmla="*/ 0 h 1068867"/>
                  <a:gd name="connsiteX30" fmla="*/ 1505806 w 4452260"/>
                  <a:gd name="connsiteY30" fmla="*/ 0 h 1068867"/>
                  <a:gd name="connsiteX31" fmla="*/ 1528471 w 4452260"/>
                  <a:gd name="connsiteY31" fmla="*/ 0 h 1068867"/>
                  <a:gd name="connsiteX32" fmla="*/ 1531708 w 4452260"/>
                  <a:gd name="connsiteY32" fmla="*/ 0 h 1068867"/>
                  <a:gd name="connsiteX33" fmla="*/ 1540992 w 4452260"/>
                  <a:gd name="connsiteY33" fmla="*/ 0 h 1068867"/>
                  <a:gd name="connsiteX34" fmla="*/ 1541479 w 4452260"/>
                  <a:gd name="connsiteY34" fmla="*/ 0 h 1068867"/>
                  <a:gd name="connsiteX35" fmla="*/ 1599998 w 4452260"/>
                  <a:gd name="connsiteY35" fmla="*/ 0 h 1068867"/>
                  <a:gd name="connsiteX36" fmla="*/ 1619386 w 4452260"/>
                  <a:gd name="connsiteY36" fmla="*/ 0 h 1068867"/>
                  <a:gd name="connsiteX37" fmla="*/ 1635492 w 4452260"/>
                  <a:gd name="connsiteY37" fmla="*/ 0 h 1068867"/>
                  <a:gd name="connsiteX38" fmla="*/ 1649308 w 4452260"/>
                  <a:gd name="connsiteY38" fmla="*/ 0 h 1068867"/>
                  <a:gd name="connsiteX39" fmla="*/ 1653720 w 4452260"/>
                  <a:gd name="connsiteY39" fmla="*/ 0 h 1068867"/>
                  <a:gd name="connsiteX40" fmla="*/ 1661394 w 4452260"/>
                  <a:gd name="connsiteY40" fmla="*/ 0 h 1068867"/>
                  <a:gd name="connsiteX41" fmla="*/ 1687782 w 4452260"/>
                  <a:gd name="connsiteY41" fmla="*/ 0 h 1068867"/>
                  <a:gd name="connsiteX42" fmla="*/ 1703116 w 4452260"/>
                  <a:gd name="connsiteY42" fmla="*/ 0 h 1068867"/>
                  <a:gd name="connsiteX43" fmla="*/ 1739181 w 4452260"/>
                  <a:gd name="connsiteY43" fmla="*/ 0 h 1068867"/>
                  <a:gd name="connsiteX44" fmla="*/ 1771141 w 4452260"/>
                  <a:gd name="connsiteY44" fmla="*/ 0 h 1068867"/>
                  <a:gd name="connsiteX45" fmla="*/ 1800697 w 4452260"/>
                  <a:gd name="connsiteY45" fmla="*/ 0 h 1068867"/>
                  <a:gd name="connsiteX46" fmla="*/ 1811727 w 4452260"/>
                  <a:gd name="connsiteY46" fmla="*/ 0 h 1068867"/>
                  <a:gd name="connsiteX47" fmla="*/ 1823361 w 4452260"/>
                  <a:gd name="connsiteY47" fmla="*/ 0 h 1068867"/>
                  <a:gd name="connsiteX48" fmla="*/ 1826599 w 4452260"/>
                  <a:gd name="connsiteY48" fmla="*/ 0 h 1068867"/>
                  <a:gd name="connsiteX49" fmla="*/ 1857951 w 4452260"/>
                  <a:gd name="connsiteY49" fmla="*/ 0 h 1068867"/>
                  <a:gd name="connsiteX50" fmla="*/ 1858439 w 4452260"/>
                  <a:gd name="connsiteY50" fmla="*/ 0 h 1068867"/>
                  <a:gd name="connsiteX51" fmla="*/ 1859676 w 4452260"/>
                  <a:gd name="connsiteY51" fmla="*/ 0 h 1068867"/>
                  <a:gd name="connsiteX52" fmla="*/ 1893346 w 4452260"/>
                  <a:gd name="connsiteY52" fmla="*/ 0 h 1068867"/>
                  <a:gd name="connsiteX53" fmla="*/ 1927765 w 4452260"/>
                  <a:gd name="connsiteY53" fmla="*/ 0 h 1068867"/>
                  <a:gd name="connsiteX54" fmla="*/ 1963365 w 4452260"/>
                  <a:gd name="connsiteY54" fmla="*/ 0 h 1068867"/>
                  <a:gd name="connsiteX55" fmla="*/ 1978354 w 4452260"/>
                  <a:gd name="connsiteY55" fmla="*/ 0 h 1068867"/>
                  <a:gd name="connsiteX56" fmla="*/ 1991032 w 4452260"/>
                  <a:gd name="connsiteY56" fmla="*/ 0 h 1068867"/>
                  <a:gd name="connsiteX57" fmla="*/ 2020076 w 4452260"/>
                  <a:gd name="connsiteY57" fmla="*/ 0 h 1068867"/>
                  <a:gd name="connsiteX58" fmla="*/ 2021800 w 4452260"/>
                  <a:gd name="connsiteY58" fmla="*/ 0 h 1068867"/>
                  <a:gd name="connsiteX59" fmla="*/ 2027021 w 4452260"/>
                  <a:gd name="connsiteY59" fmla="*/ 0 h 1068867"/>
                  <a:gd name="connsiteX60" fmla="*/ 2032162 w 4452260"/>
                  <a:gd name="connsiteY60" fmla="*/ 0 h 1068867"/>
                  <a:gd name="connsiteX61" fmla="*/ 2141909 w 4452260"/>
                  <a:gd name="connsiteY61" fmla="*/ 0 h 1068867"/>
                  <a:gd name="connsiteX62" fmla="*/ 2143633 w 4452260"/>
                  <a:gd name="connsiteY62" fmla="*/ 0 h 1068867"/>
                  <a:gd name="connsiteX63" fmla="*/ 2178359 w 4452260"/>
                  <a:gd name="connsiteY63" fmla="*/ 0 h 1068867"/>
                  <a:gd name="connsiteX64" fmla="*/ 2228719 w 4452260"/>
                  <a:gd name="connsiteY64" fmla="*/ 0 h 1068867"/>
                  <a:gd name="connsiteX65" fmla="*/ 2229207 w 4452260"/>
                  <a:gd name="connsiteY65" fmla="*/ 0 h 1068867"/>
                  <a:gd name="connsiteX66" fmla="*/ 2230931 w 4452260"/>
                  <a:gd name="connsiteY66" fmla="*/ 0 h 1068867"/>
                  <a:gd name="connsiteX67" fmla="*/ 2287725 w 4452260"/>
                  <a:gd name="connsiteY67" fmla="*/ 0 h 1068867"/>
                  <a:gd name="connsiteX68" fmla="*/ 2289450 w 4452260"/>
                  <a:gd name="connsiteY68" fmla="*/ 0 h 1068867"/>
                  <a:gd name="connsiteX69" fmla="*/ 2323220 w 4452260"/>
                  <a:gd name="connsiteY69" fmla="*/ 0 h 1068867"/>
                  <a:gd name="connsiteX70" fmla="*/ 2324944 w 4452260"/>
                  <a:gd name="connsiteY70" fmla="*/ 0 h 1068867"/>
                  <a:gd name="connsiteX71" fmla="*/ 2340483 w 4452260"/>
                  <a:gd name="connsiteY71" fmla="*/ 0 h 1068867"/>
                  <a:gd name="connsiteX72" fmla="*/ 2341447 w 4452260"/>
                  <a:gd name="connsiteY72" fmla="*/ 0 h 1068867"/>
                  <a:gd name="connsiteX73" fmla="*/ 2343172 w 4452260"/>
                  <a:gd name="connsiteY73" fmla="*/ 0 h 1068867"/>
                  <a:gd name="connsiteX74" fmla="*/ 2349122 w 4452260"/>
                  <a:gd name="connsiteY74" fmla="*/ 0 h 1068867"/>
                  <a:gd name="connsiteX75" fmla="*/ 2350846 w 4452260"/>
                  <a:gd name="connsiteY75" fmla="*/ 0 h 1068867"/>
                  <a:gd name="connsiteX76" fmla="*/ 2390844 w 4452260"/>
                  <a:gd name="connsiteY76" fmla="*/ 0 h 1068867"/>
                  <a:gd name="connsiteX77" fmla="*/ 2462317 w 4452260"/>
                  <a:gd name="connsiteY77" fmla="*/ 0 h 1068867"/>
                  <a:gd name="connsiteX78" fmla="*/ 2499455 w 4452260"/>
                  <a:gd name="connsiteY78" fmla="*/ 0 h 1068867"/>
                  <a:gd name="connsiteX79" fmla="*/ 2530713 w 4452260"/>
                  <a:gd name="connsiteY79" fmla="*/ 0 h 1068867"/>
                  <a:gd name="connsiteX80" fmla="*/ 2547403 w 4452260"/>
                  <a:gd name="connsiteY80" fmla="*/ 0 h 1068867"/>
                  <a:gd name="connsiteX81" fmla="*/ 2549127 w 4452260"/>
                  <a:gd name="connsiteY81" fmla="*/ 0 h 1068867"/>
                  <a:gd name="connsiteX82" fmla="*/ 2581074 w 4452260"/>
                  <a:gd name="connsiteY82" fmla="*/ 0 h 1068867"/>
                  <a:gd name="connsiteX83" fmla="*/ 2582112 w 4452260"/>
                  <a:gd name="connsiteY83" fmla="*/ 0 h 1068867"/>
                  <a:gd name="connsiteX84" fmla="*/ 2669530 w 4452260"/>
                  <a:gd name="connsiteY84" fmla="*/ 0 h 1068867"/>
                  <a:gd name="connsiteX85" fmla="*/ 2678759 w 4452260"/>
                  <a:gd name="connsiteY85" fmla="*/ 0 h 1068867"/>
                  <a:gd name="connsiteX86" fmla="*/ 2709527 w 4452260"/>
                  <a:gd name="connsiteY86" fmla="*/ 0 h 1068867"/>
                  <a:gd name="connsiteX87" fmla="*/ 2711252 w 4452260"/>
                  <a:gd name="connsiteY87" fmla="*/ 0 h 1068867"/>
                  <a:gd name="connsiteX88" fmla="*/ 2714748 w 4452260"/>
                  <a:gd name="connsiteY88" fmla="*/ 0 h 1068867"/>
                  <a:gd name="connsiteX89" fmla="*/ 2719890 w 4452260"/>
                  <a:gd name="connsiteY89" fmla="*/ 0 h 1068867"/>
                  <a:gd name="connsiteX90" fmla="*/ 2831360 w 4452260"/>
                  <a:gd name="connsiteY90" fmla="*/ 0 h 1068867"/>
                  <a:gd name="connsiteX91" fmla="*/ 2833086 w 4452260"/>
                  <a:gd name="connsiteY91" fmla="*/ 0 h 1068867"/>
                  <a:gd name="connsiteX92" fmla="*/ 2866087 w 4452260"/>
                  <a:gd name="connsiteY92" fmla="*/ 0 h 1068867"/>
                  <a:gd name="connsiteX93" fmla="*/ 2918659 w 4452260"/>
                  <a:gd name="connsiteY93" fmla="*/ 0 h 1068867"/>
                  <a:gd name="connsiteX94" fmla="*/ 2919896 w 4452260"/>
                  <a:gd name="connsiteY94" fmla="*/ 0 h 1068867"/>
                  <a:gd name="connsiteX95" fmla="*/ 2920383 w 4452260"/>
                  <a:gd name="connsiteY95" fmla="*/ 0 h 1068867"/>
                  <a:gd name="connsiteX96" fmla="*/ 2977177 w 4452260"/>
                  <a:gd name="connsiteY96" fmla="*/ 0 h 1068867"/>
                  <a:gd name="connsiteX97" fmla="*/ 2978902 w 4452260"/>
                  <a:gd name="connsiteY97" fmla="*/ 0 h 1068867"/>
                  <a:gd name="connsiteX98" fmla="*/ 3012671 w 4452260"/>
                  <a:gd name="connsiteY98" fmla="*/ 0 h 1068867"/>
                  <a:gd name="connsiteX99" fmla="*/ 3014397 w 4452260"/>
                  <a:gd name="connsiteY99" fmla="*/ 0 h 1068867"/>
                  <a:gd name="connsiteX100" fmla="*/ 3028211 w 4452260"/>
                  <a:gd name="connsiteY100" fmla="*/ 0 h 1068867"/>
                  <a:gd name="connsiteX101" fmla="*/ 3030899 w 4452260"/>
                  <a:gd name="connsiteY101" fmla="*/ 0 h 1068867"/>
                  <a:gd name="connsiteX102" fmla="*/ 3032624 w 4452260"/>
                  <a:gd name="connsiteY102" fmla="*/ 0 h 1068867"/>
                  <a:gd name="connsiteX103" fmla="*/ 3038573 w 4452260"/>
                  <a:gd name="connsiteY103" fmla="*/ 0 h 1068867"/>
                  <a:gd name="connsiteX104" fmla="*/ 3040298 w 4452260"/>
                  <a:gd name="connsiteY104" fmla="*/ 0 h 1068867"/>
                  <a:gd name="connsiteX105" fmla="*/ 3082021 w 4452260"/>
                  <a:gd name="connsiteY105" fmla="*/ 0 h 1068867"/>
                  <a:gd name="connsiteX106" fmla="*/ 3150044 w 4452260"/>
                  <a:gd name="connsiteY106" fmla="*/ 0 h 1068867"/>
                  <a:gd name="connsiteX107" fmla="*/ 3218441 w 4452260"/>
                  <a:gd name="connsiteY107" fmla="*/ 0 h 1068867"/>
                  <a:gd name="connsiteX108" fmla="*/ 3236855 w 4452260"/>
                  <a:gd name="connsiteY108" fmla="*/ 0 h 1068867"/>
                  <a:gd name="connsiteX109" fmla="*/ 3269839 w 4452260"/>
                  <a:gd name="connsiteY109" fmla="*/ 0 h 1068867"/>
                  <a:gd name="connsiteX110" fmla="*/ 3272250 w 4452260"/>
                  <a:gd name="connsiteY110" fmla="*/ 0 h 1068867"/>
                  <a:gd name="connsiteX111" fmla="*/ 3320378 w 4452260"/>
                  <a:gd name="connsiteY111" fmla="*/ 0 h 1068867"/>
                  <a:gd name="connsiteX112" fmla="*/ 3346330 w 4452260"/>
                  <a:gd name="connsiteY112" fmla="*/ 0 h 1068867"/>
                  <a:gd name="connsiteX113" fmla="*/ 3357257 w 4452260"/>
                  <a:gd name="connsiteY113" fmla="*/ 0 h 1068867"/>
                  <a:gd name="connsiteX114" fmla="*/ 3369936 w 4452260"/>
                  <a:gd name="connsiteY114" fmla="*/ 0 h 1068867"/>
                  <a:gd name="connsiteX115" fmla="*/ 3398980 w 4452260"/>
                  <a:gd name="connsiteY115" fmla="*/ 0 h 1068867"/>
                  <a:gd name="connsiteX116" fmla="*/ 3405925 w 4452260"/>
                  <a:gd name="connsiteY116" fmla="*/ 0 h 1068867"/>
                  <a:gd name="connsiteX117" fmla="*/ 3411066 w 4452260"/>
                  <a:gd name="connsiteY117" fmla="*/ 0 h 1068867"/>
                  <a:gd name="connsiteX118" fmla="*/ 3520813 w 4452260"/>
                  <a:gd name="connsiteY118" fmla="*/ 0 h 1068867"/>
                  <a:gd name="connsiteX119" fmla="*/ 3607623 w 4452260"/>
                  <a:gd name="connsiteY119" fmla="*/ 0 h 1068867"/>
                  <a:gd name="connsiteX120" fmla="*/ 3608111 w 4452260"/>
                  <a:gd name="connsiteY120" fmla="*/ 0 h 1068867"/>
                  <a:gd name="connsiteX121" fmla="*/ 3666629 w 4452260"/>
                  <a:gd name="connsiteY121" fmla="*/ 0 h 1068867"/>
                  <a:gd name="connsiteX122" fmla="*/ 3702124 w 4452260"/>
                  <a:gd name="connsiteY122" fmla="*/ 0 h 1068867"/>
                  <a:gd name="connsiteX123" fmla="*/ 3720351 w 4452260"/>
                  <a:gd name="connsiteY123" fmla="*/ 0 h 1068867"/>
                  <a:gd name="connsiteX124" fmla="*/ 3728025 w 4452260"/>
                  <a:gd name="connsiteY124" fmla="*/ 0 h 1068867"/>
                  <a:gd name="connsiteX125" fmla="*/ 3769748 w 4452260"/>
                  <a:gd name="connsiteY125" fmla="*/ 0 h 1068867"/>
                  <a:gd name="connsiteX126" fmla="*/ 4098793 w 4452260"/>
                  <a:gd name="connsiteY126" fmla="*/ 0 h 1068867"/>
                  <a:gd name="connsiteX127" fmla="*/ 4193519 w 4452260"/>
                  <a:gd name="connsiteY127" fmla="*/ 54408 h 1068867"/>
                  <a:gd name="connsiteX128" fmla="*/ 4439104 w 4452260"/>
                  <a:gd name="connsiteY128" fmla="*/ 480025 h 1068867"/>
                  <a:gd name="connsiteX129" fmla="*/ 4439104 w 4452260"/>
                  <a:gd name="connsiteY129" fmla="*/ 588843 h 1068867"/>
                  <a:gd name="connsiteX130" fmla="*/ 4193519 w 4452260"/>
                  <a:gd name="connsiteY130" fmla="*/ 1014459 h 1068867"/>
                  <a:gd name="connsiteX131" fmla="*/ 4098793 w 4452260"/>
                  <a:gd name="connsiteY131" fmla="*/ 1068867 h 1068867"/>
                  <a:gd name="connsiteX132" fmla="*/ 3728025 w 4452260"/>
                  <a:gd name="connsiteY132" fmla="*/ 1068867 h 1068867"/>
                  <a:gd name="connsiteX133" fmla="*/ 3607623 w 4452260"/>
                  <a:gd name="connsiteY133" fmla="*/ 1068867 h 1068867"/>
                  <a:gd name="connsiteX134" fmla="*/ 3411066 w 4452260"/>
                  <a:gd name="connsiteY134" fmla="*/ 1068867 h 1068867"/>
                  <a:gd name="connsiteX135" fmla="*/ 3357257 w 4452260"/>
                  <a:gd name="connsiteY135" fmla="*/ 1068867 h 1068867"/>
                  <a:gd name="connsiteX136" fmla="*/ 3236855 w 4452260"/>
                  <a:gd name="connsiteY136" fmla="*/ 1068867 h 1068867"/>
                  <a:gd name="connsiteX137" fmla="*/ 3040298 w 4452260"/>
                  <a:gd name="connsiteY137" fmla="*/ 1068867 h 1068867"/>
                  <a:gd name="connsiteX138" fmla="*/ 3038573 w 4452260"/>
                  <a:gd name="connsiteY138" fmla="*/ 1068867 h 1068867"/>
                  <a:gd name="connsiteX139" fmla="*/ 2919896 w 4452260"/>
                  <a:gd name="connsiteY139" fmla="*/ 1068867 h 1068867"/>
                  <a:gd name="connsiteX140" fmla="*/ 2866087 w 4452260"/>
                  <a:gd name="connsiteY140" fmla="*/ 1068867 h 1068867"/>
                  <a:gd name="connsiteX141" fmla="*/ 2719890 w 4452260"/>
                  <a:gd name="connsiteY141" fmla="*/ 1068867 h 1068867"/>
                  <a:gd name="connsiteX142" fmla="*/ 2669530 w 4452260"/>
                  <a:gd name="connsiteY142" fmla="*/ 1068867 h 1068867"/>
                  <a:gd name="connsiteX143" fmla="*/ 2549127 w 4452260"/>
                  <a:gd name="connsiteY143" fmla="*/ 1068867 h 1068867"/>
                  <a:gd name="connsiteX144" fmla="*/ 2547403 w 4452260"/>
                  <a:gd name="connsiteY144" fmla="*/ 1068867 h 1068867"/>
                  <a:gd name="connsiteX145" fmla="*/ 2350846 w 4452260"/>
                  <a:gd name="connsiteY145" fmla="*/ 1068867 h 1068867"/>
                  <a:gd name="connsiteX146" fmla="*/ 2349122 w 4452260"/>
                  <a:gd name="connsiteY146" fmla="*/ 1068867 h 1068867"/>
                  <a:gd name="connsiteX147" fmla="*/ 2228719 w 4452260"/>
                  <a:gd name="connsiteY147" fmla="*/ 1068867 h 1068867"/>
                  <a:gd name="connsiteX148" fmla="*/ 2178359 w 4452260"/>
                  <a:gd name="connsiteY148" fmla="*/ 1068867 h 1068867"/>
                  <a:gd name="connsiteX149" fmla="*/ 2032162 w 4452260"/>
                  <a:gd name="connsiteY149" fmla="*/ 1068867 h 1068867"/>
                  <a:gd name="connsiteX150" fmla="*/ 1978354 w 4452260"/>
                  <a:gd name="connsiteY150" fmla="*/ 1068867 h 1068867"/>
                  <a:gd name="connsiteX151" fmla="*/ 1859676 w 4452260"/>
                  <a:gd name="connsiteY151" fmla="*/ 1068867 h 1068867"/>
                  <a:gd name="connsiteX152" fmla="*/ 1857951 w 4452260"/>
                  <a:gd name="connsiteY152" fmla="*/ 1068867 h 1068867"/>
                  <a:gd name="connsiteX153" fmla="*/ 1826599 w 4452260"/>
                  <a:gd name="connsiteY153" fmla="*/ 1068867 h 1068867"/>
                  <a:gd name="connsiteX154" fmla="*/ 1661394 w 4452260"/>
                  <a:gd name="connsiteY154" fmla="*/ 1068867 h 1068867"/>
                  <a:gd name="connsiteX155" fmla="*/ 1540992 w 4452260"/>
                  <a:gd name="connsiteY155" fmla="*/ 1068867 h 1068867"/>
                  <a:gd name="connsiteX156" fmla="*/ 1531708 w 4452260"/>
                  <a:gd name="connsiteY156" fmla="*/ 1068867 h 1068867"/>
                  <a:gd name="connsiteX157" fmla="*/ 1487183 w 4452260"/>
                  <a:gd name="connsiteY157" fmla="*/ 1068867 h 1068867"/>
                  <a:gd name="connsiteX158" fmla="*/ 1335428 w 4452260"/>
                  <a:gd name="connsiteY158" fmla="*/ 1068867 h 1068867"/>
                  <a:gd name="connsiteX159" fmla="*/ 1290626 w 4452260"/>
                  <a:gd name="connsiteY159" fmla="*/ 1068867 h 1068867"/>
                  <a:gd name="connsiteX160" fmla="*/ 1170224 w 4452260"/>
                  <a:gd name="connsiteY160" fmla="*/ 1068867 h 1068867"/>
                  <a:gd name="connsiteX161" fmla="*/ 1138871 w 4452260"/>
                  <a:gd name="connsiteY161" fmla="*/ 1068867 h 1068867"/>
                  <a:gd name="connsiteX162" fmla="*/ 1040537 w 4452260"/>
                  <a:gd name="connsiteY162" fmla="*/ 1068867 h 1068867"/>
                  <a:gd name="connsiteX163" fmla="*/ 843980 w 4452260"/>
                  <a:gd name="connsiteY163" fmla="*/ 1068867 h 1068867"/>
                  <a:gd name="connsiteX164" fmla="*/ 799455 w 4452260"/>
                  <a:gd name="connsiteY164" fmla="*/ 1068867 h 1068867"/>
                  <a:gd name="connsiteX165" fmla="*/ 647700 w 4452260"/>
                  <a:gd name="connsiteY165" fmla="*/ 1068867 h 1068867"/>
                  <a:gd name="connsiteX166" fmla="*/ 352810 w 4452260"/>
                  <a:gd name="connsiteY166" fmla="*/ 1068867 h 1068867"/>
                  <a:gd name="connsiteX167" fmla="*/ 258084 w 4452260"/>
                  <a:gd name="connsiteY167" fmla="*/ 1014459 h 1068867"/>
                  <a:gd name="connsiteX168" fmla="*/ 12498 w 4452260"/>
                  <a:gd name="connsiteY168" fmla="*/ 588843 h 1068867"/>
                  <a:gd name="connsiteX169" fmla="*/ 12498 w 4452260"/>
                  <a:gd name="connsiteY169" fmla="*/ 480025 h 1068867"/>
                  <a:gd name="connsiteX170" fmla="*/ 258084 w 4452260"/>
                  <a:gd name="connsiteY170" fmla="*/ 54408 h 1068867"/>
                  <a:gd name="connsiteX171" fmla="*/ 352810 w 4452260"/>
                  <a:gd name="connsiteY171" fmla="*/ 0 h 10688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</a:cxnLst>
                <a:rect l="l" t="t" r="r" b="b"/>
                <a:pathLst>
                  <a:path w="4452260" h="1068867">
                    <a:moveTo>
                      <a:pt x="352810" y="0"/>
                    </a:moveTo>
                    <a:cubicBezTo>
                      <a:pt x="475602" y="0"/>
                      <a:pt x="567696" y="0"/>
                      <a:pt x="636768" y="0"/>
                    </a:cubicBezTo>
                    <a:lnTo>
                      <a:pt x="647700" y="0"/>
                    </a:lnTo>
                    <a:lnTo>
                      <a:pt x="724065" y="0"/>
                    </a:lnTo>
                    <a:cubicBezTo>
                      <a:pt x="748048" y="0"/>
                      <a:pt x="767235" y="0"/>
                      <a:pt x="782584" y="0"/>
                    </a:cubicBezTo>
                    <a:lnTo>
                      <a:pt x="799455" y="0"/>
                    </a:lnTo>
                    <a:lnTo>
                      <a:pt x="809825" y="0"/>
                    </a:lnTo>
                    <a:lnTo>
                      <a:pt x="818078" y="0"/>
                    </a:lnTo>
                    <a:cubicBezTo>
                      <a:pt x="843980" y="0"/>
                      <a:pt x="843980" y="0"/>
                      <a:pt x="843980" y="0"/>
                    </a:cubicBezTo>
                    <a:lnTo>
                      <a:pt x="931658" y="0"/>
                    </a:lnTo>
                    <a:lnTo>
                      <a:pt x="961580" y="0"/>
                    </a:lnTo>
                    <a:lnTo>
                      <a:pt x="1000055" y="0"/>
                    </a:lnTo>
                    <a:lnTo>
                      <a:pt x="1040537" y="0"/>
                    </a:lnTo>
                    <a:lnTo>
                      <a:pt x="1051453" y="0"/>
                    </a:lnTo>
                    <a:lnTo>
                      <a:pt x="1083414" y="0"/>
                    </a:lnTo>
                    <a:lnTo>
                      <a:pt x="1112969" y="0"/>
                    </a:lnTo>
                    <a:cubicBezTo>
                      <a:pt x="1138871" y="0"/>
                      <a:pt x="1138871" y="0"/>
                      <a:pt x="1138871" y="0"/>
                    </a:cubicBezTo>
                    <a:lnTo>
                      <a:pt x="1170224" y="0"/>
                    </a:lnTo>
                    <a:lnTo>
                      <a:pt x="1170711" y="0"/>
                    </a:lnTo>
                    <a:lnTo>
                      <a:pt x="1202662" y="0"/>
                    </a:lnTo>
                    <a:lnTo>
                      <a:pt x="1240037" y="0"/>
                    </a:lnTo>
                    <a:cubicBezTo>
                      <a:pt x="1290626" y="0"/>
                      <a:pt x="1290626" y="0"/>
                      <a:pt x="1290626" y="0"/>
                    </a:cubicBezTo>
                    <a:lnTo>
                      <a:pt x="1324496" y="0"/>
                    </a:lnTo>
                    <a:lnTo>
                      <a:pt x="1332348" y="0"/>
                    </a:lnTo>
                    <a:lnTo>
                      <a:pt x="1335428" y="0"/>
                    </a:lnTo>
                    <a:lnTo>
                      <a:pt x="1411793" y="0"/>
                    </a:lnTo>
                    <a:lnTo>
                      <a:pt x="1454182" y="0"/>
                    </a:lnTo>
                    <a:lnTo>
                      <a:pt x="1470312" y="0"/>
                    </a:lnTo>
                    <a:lnTo>
                      <a:pt x="1487183" y="0"/>
                    </a:lnTo>
                    <a:lnTo>
                      <a:pt x="1497552" y="0"/>
                    </a:lnTo>
                    <a:lnTo>
                      <a:pt x="1505806" y="0"/>
                    </a:lnTo>
                    <a:lnTo>
                      <a:pt x="1528471" y="0"/>
                    </a:lnTo>
                    <a:lnTo>
                      <a:pt x="1531708" y="0"/>
                    </a:lnTo>
                    <a:lnTo>
                      <a:pt x="1540992" y="0"/>
                    </a:lnTo>
                    <a:lnTo>
                      <a:pt x="1541479" y="0"/>
                    </a:lnTo>
                    <a:lnTo>
                      <a:pt x="1599998" y="0"/>
                    </a:lnTo>
                    <a:lnTo>
                      <a:pt x="1619386" y="0"/>
                    </a:lnTo>
                    <a:lnTo>
                      <a:pt x="1635492" y="0"/>
                    </a:lnTo>
                    <a:lnTo>
                      <a:pt x="1649308" y="0"/>
                    </a:lnTo>
                    <a:lnTo>
                      <a:pt x="1653720" y="0"/>
                    </a:lnTo>
                    <a:lnTo>
                      <a:pt x="1661394" y="0"/>
                    </a:lnTo>
                    <a:lnTo>
                      <a:pt x="1687782" y="0"/>
                    </a:lnTo>
                    <a:lnTo>
                      <a:pt x="1703116" y="0"/>
                    </a:lnTo>
                    <a:lnTo>
                      <a:pt x="1739181" y="0"/>
                    </a:lnTo>
                    <a:lnTo>
                      <a:pt x="1771141" y="0"/>
                    </a:lnTo>
                    <a:lnTo>
                      <a:pt x="1800697" y="0"/>
                    </a:lnTo>
                    <a:lnTo>
                      <a:pt x="1811727" y="0"/>
                    </a:lnTo>
                    <a:lnTo>
                      <a:pt x="1823361" y="0"/>
                    </a:lnTo>
                    <a:lnTo>
                      <a:pt x="1826599" y="0"/>
                    </a:lnTo>
                    <a:lnTo>
                      <a:pt x="1857951" y="0"/>
                    </a:lnTo>
                    <a:lnTo>
                      <a:pt x="1858439" y="0"/>
                    </a:lnTo>
                    <a:lnTo>
                      <a:pt x="1859676" y="0"/>
                    </a:lnTo>
                    <a:lnTo>
                      <a:pt x="1893346" y="0"/>
                    </a:lnTo>
                    <a:lnTo>
                      <a:pt x="1927765" y="0"/>
                    </a:lnTo>
                    <a:lnTo>
                      <a:pt x="1963365" y="0"/>
                    </a:lnTo>
                    <a:lnTo>
                      <a:pt x="1978354" y="0"/>
                    </a:lnTo>
                    <a:lnTo>
                      <a:pt x="1991032" y="0"/>
                    </a:lnTo>
                    <a:lnTo>
                      <a:pt x="2020076" y="0"/>
                    </a:lnTo>
                    <a:lnTo>
                      <a:pt x="2021800" y="0"/>
                    </a:lnTo>
                    <a:lnTo>
                      <a:pt x="2027021" y="0"/>
                    </a:lnTo>
                    <a:cubicBezTo>
                      <a:pt x="2032162" y="0"/>
                      <a:pt x="2032162" y="0"/>
                      <a:pt x="2032162" y="0"/>
                    </a:cubicBezTo>
                    <a:lnTo>
                      <a:pt x="2141909" y="0"/>
                    </a:lnTo>
                    <a:lnTo>
                      <a:pt x="2143633" y="0"/>
                    </a:lnTo>
                    <a:lnTo>
                      <a:pt x="2178359" y="0"/>
                    </a:lnTo>
                    <a:lnTo>
                      <a:pt x="2228719" y="0"/>
                    </a:lnTo>
                    <a:lnTo>
                      <a:pt x="2229207" y="0"/>
                    </a:lnTo>
                    <a:lnTo>
                      <a:pt x="2230931" y="0"/>
                    </a:lnTo>
                    <a:lnTo>
                      <a:pt x="2287725" y="0"/>
                    </a:lnTo>
                    <a:lnTo>
                      <a:pt x="2289450" y="0"/>
                    </a:lnTo>
                    <a:lnTo>
                      <a:pt x="2323220" y="0"/>
                    </a:lnTo>
                    <a:lnTo>
                      <a:pt x="2324944" y="0"/>
                    </a:lnTo>
                    <a:lnTo>
                      <a:pt x="2340483" y="0"/>
                    </a:lnTo>
                    <a:lnTo>
                      <a:pt x="2341447" y="0"/>
                    </a:lnTo>
                    <a:lnTo>
                      <a:pt x="2343172" y="0"/>
                    </a:lnTo>
                    <a:lnTo>
                      <a:pt x="2349122" y="0"/>
                    </a:lnTo>
                    <a:lnTo>
                      <a:pt x="2350846" y="0"/>
                    </a:lnTo>
                    <a:lnTo>
                      <a:pt x="2390844" y="0"/>
                    </a:lnTo>
                    <a:lnTo>
                      <a:pt x="2462317" y="0"/>
                    </a:lnTo>
                    <a:lnTo>
                      <a:pt x="2499455" y="0"/>
                    </a:lnTo>
                    <a:lnTo>
                      <a:pt x="2530713" y="0"/>
                    </a:lnTo>
                    <a:lnTo>
                      <a:pt x="2547403" y="0"/>
                    </a:lnTo>
                    <a:lnTo>
                      <a:pt x="2549127" y="0"/>
                    </a:lnTo>
                    <a:lnTo>
                      <a:pt x="2581074" y="0"/>
                    </a:lnTo>
                    <a:lnTo>
                      <a:pt x="2582112" y="0"/>
                    </a:lnTo>
                    <a:cubicBezTo>
                      <a:pt x="2669530" y="0"/>
                      <a:pt x="2669530" y="0"/>
                      <a:pt x="2669530" y="0"/>
                    </a:cubicBezTo>
                    <a:lnTo>
                      <a:pt x="2678759" y="0"/>
                    </a:lnTo>
                    <a:lnTo>
                      <a:pt x="2709527" y="0"/>
                    </a:lnTo>
                    <a:lnTo>
                      <a:pt x="2711252" y="0"/>
                    </a:lnTo>
                    <a:lnTo>
                      <a:pt x="2714748" y="0"/>
                    </a:lnTo>
                    <a:lnTo>
                      <a:pt x="2719890" y="0"/>
                    </a:lnTo>
                    <a:lnTo>
                      <a:pt x="2831360" y="0"/>
                    </a:lnTo>
                    <a:lnTo>
                      <a:pt x="2833086" y="0"/>
                    </a:lnTo>
                    <a:lnTo>
                      <a:pt x="2866087" y="0"/>
                    </a:lnTo>
                    <a:lnTo>
                      <a:pt x="2918659" y="0"/>
                    </a:lnTo>
                    <a:lnTo>
                      <a:pt x="2919896" y="0"/>
                    </a:lnTo>
                    <a:lnTo>
                      <a:pt x="2920383" y="0"/>
                    </a:lnTo>
                    <a:lnTo>
                      <a:pt x="2977177" y="0"/>
                    </a:lnTo>
                    <a:lnTo>
                      <a:pt x="2978902" y="0"/>
                    </a:lnTo>
                    <a:lnTo>
                      <a:pt x="3012671" y="0"/>
                    </a:lnTo>
                    <a:lnTo>
                      <a:pt x="3014397" y="0"/>
                    </a:lnTo>
                    <a:lnTo>
                      <a:pt x="3028211" y="0"/>
                    </a:lnTo>
                    <a:lnTo>
                      <a:pt x="3030899" y="0"/>
                    </a:lnTo>
                    <a:lnTo>
                      <a:pt x="3032624" y="0"/>
                    </a:lnTo>
                    <a:lnTo>
                      <a:pt x="3038573" y="0"/>
                    </a:lnTo>
                    <a:lnTo>
                      <a:pt x="3040298" y="0"/>
                    </a:lnTo>
                    <a:lnTo>
                      <a:pt x="3082021" y="0"/>
                    </a:lnTo>
                    <a:lnTo>
                      <a:pt x="3150044" y="0"/>
                    </a:lnTo>
                    <a:lnTo>
                      <a:pt x="3218441" y="0"/>
                    </a:lnTo>
                    <a:lnTo>
                      <a:pt x="3236855" y="0"/>
                    </a:lnTo>
                    <a:lnTo>
                      <a:pt x="3269839" y="0"/>
                    </a:lnTo>
                    <a:lnTo>
                      <a:pt x="3272250" y="0"/>
                    </a:lnTo>
                    <a:lnTo>
                      <a:pt x="3320378" y="0"/>
                    </a:lnTo>
                    <a:lnTo>
                      <a:pt x="3346330" y="0"/>
                    </a:lnTo>
                    <a:lnTo>
                      <a:pt x="3357257" y="0"/>
                    </a:lnTo>
                    <a:lnTo>
                      <a:pt x="3369936" y="0"/>
                    </a:lnTo>
                    <a:lnTo>
                      <a:pt x="3398980" y="0"/>
                    </a:lnTo>
                    <a:lnTo>
                      <a:pt x="3405925" y="0"/>
                    </a:lnTo>
                    <a:cubicBezTo>
                      <a:pt x="3411066" y="0"/>
                      <a:pt x="3411066" y="0"/>
                      <a:pt x="3411066" y="0"/>
                    </a:cubicBezTo>
                    <a:lnTo>
                      <a:pt x="3520813" y="0"/>
                    </a:lnTo>
                    <a:lnTo>
                      <a:pt x="3607623" y="0"/>
                    </a:lnTo>
                    <a:lnTo>
                      <a:pt x="3608111" y="0"/>
                    </a:lnTo>
                    <a:lnTo>
                      <a:pt x="3666629" y="0"/>
                    </a:lnTo>
                    <a:lnTo>
                      <a:pt x="3702124" y="0"/>
                    </a:lnTo>
                    <a:lnTo>
                      <a:pt x="3720351" y="0"/>
                    </a:lnTo>
                    <a:lnTo>
                      <a:pt x="3728025" y="0"/>
                    </a:lnTo>
                    <a:lnTo>
                      <a:pt x="3769748" y="0"/>
                    </a:lnTo>
                    <a:cubicBezTo>
                      <a:pt x="4098793" y="0"/>
                      <a:pt x="4098793" y="0"/>
                      <a:pt x="4098793" y="0"/>
                    </a:cubicBezTo>
                    <a:cubicBezTo>
                      <a:pt x="4133877" y="0"/>
                      <a:pt x="4175977" y="24572"/>
                      <a:pt x="4193519" y="54408"/>
                    </a:cubicBezTo>
                    <a:cubicBezTo>
                      <a:pt x="4439104" y="480025"/>
                      <a:pt x="4439104" y="480025"/>
                      <a:pt x="4439104" y="480025"/>
                    </a:cubicBezTo>
                    <a:cubicBezTo>
                      <a:pt x="4456646" y="509862"/>
                      <a:pt x="4456646" y="559005"/>
                      <a:pt x="4439104" y="588843"/>
                    </a:cubicBezTo>
                    <a:cubicBezTo>
                      <a:pt x="4193519" y="1014459"/>
                      <a:pt x="4193519" y="1014459"/>
                      <a:pt x="4193519" y="1014459"/>
                    </a:cubicBezTo>
                    <a:cubicBezTo>
                      <a:pt x="4175977" y="1044295"/>
                      <a:pt x="4133877" y="1068867"/>
                      <a:pt x="4098793" y="1068867"/>
                    </a:cubicBezTo>
                    <a:lnTo>
                      <a:pt x="3728025" y="1068867"/>
                    </a:lnTo>
                    <a:lnTo>
                      <a:pt x="3607623" y="1068867"/>
                    </a:lnTo>
                    <a:lnTo>
                      <a:pt x="3411066" y="1068867"/>
                    </a:lnTo>
                    <a:lnTo>
                      <a:pt x="3357257" y="1068867"/>
                    </a:lnTo>
                    <a:lnTo>
                      <a:pt x="3236855" y="1068867"/>
                    </a:lnTo>
                    <a:lnTo>
                      <a:pt x="3040298" y="1068867"/>
                    </a:lnTo>
                    <a:lnTo>
                      <a:pt x="3038573" y="1068867"/>
                    </a:lnTo>
                    <a:lnTo>
                      <a:pt x="2919896" y="1068867"/>
                    </a:lnTo>
                    <a:lnTo>
                      <a:pt x="2866087" y="1068867"/>
                    </a:lnTo>
                    <a:lnTo>
                      <a:pt x="2719890" y="1068867"/>
                    </a:lnTo>
                    <a:lnTo>
                      <a:pt x="2669530" y="1068867"/>
                    </a:lnTo>
                    <a:lnTo>
                      <a:pt x="2549127" y="1068867"/>
                    </a:lnTo>
                    <a:lnTo>
                      <a:pt x="2547403" y="1068867"/>
                    </a:lnTo>
                    <a:lnTo>
                      <a:pt x="2350846" y="1068867"/>
                    </a:lnTo>
                    <a:lnTo>
                      <a:pt x="2349122" y="1068867"/>
                    </a:lnTo>
                    <a:lnTo>
                      <a:pt x="2228719" y="1068867"/>
                    </a:lnTo>
                    <a:lnTo>
                      <a:pt x="2178359" y="1068867"/>
                    </a:lnTo>
                    <a:lnTo>
                      <a:pt x="2032162" y="1068867"/>
                    </a:lnTo>
                    <a:lnTo>
                      <a:pt x="1978354" y="1068867"/>
                    </a:lnTo>
                    <a:lnTo>
                      <a:pt x="1859676" y="1068867"/>
                    </a:lnTo>
                    <a:lnTo>
                      <a:pt x="1857951" y="1068867"/>
                    </a:lnTo>
                    <a:lnTo>
                      <a:pt x="1826599" y="1068867"/>
                    </a:lnTo>
                    <a:lnTo>
                      <a:pt x="1661394" y="1068867"/>
                    </a:lnTo>
                    <a:lnTo>
                      <a:pt x="1540992" y="1068867"/>
                    </a:lnTo>
                    <a:lnTo>
                      <a:pt x="1531708" y="1068867"/>
                    </a:lnTo>
                    <a:lnTo>
                      <a:pt x="1487183" y="1068867"/>
                    </a:lnTo>
                    <a:lnTo>
                      <a:pt x="1335428" y="1068867"/>
                    </a:lnTo>
                    <a:lnTo>
                      <a:pt x="1290626" y="1068867"/>
                    </a:lnTo>
                    <a:lnTo>
                      <a:pt x="1170224" y="1068867"/>
                    </a:lnTo>
                    <a:lnTo>
                      <a:pt x="1138871" y="1068867"/>
                    </a:lnTo>
                    <a:lnTo>
                      <a:pt x="1040537" y="1068867"/>
                    </a:lnTo>
                    <a:lnTo>
                      <a:pt x="843980" y="1068867"/>
                    </a:lnTo>
                    <a:lnTo>
                      <a:pt x="799455" y="1068867"/>
                    </a:lnTo>
                    <a:lnTo>
                      <a:pt x="647700" y="1068867"/>
                    </a:lnTo>
                    <a:lnTo>
                      <a:pt x="352810" y="1068867"/>
                    </a:lnTo>
                    <a:cubicBezTo>
                      <a:pt x="318603" y="1068867"/>
                      <a:pt x="275626" y="1044295"/>
                      <a:pt x="258084" y="1014459"/>
                    </a:cubicBezTo>
                    <a:cubicBezTo>
                      <a:pt x="12498" y="588843"/>
                      <a:pt x="12498" y="588843"/>
                      <a:pt x="12498" y="588843"/>
                    </a:cubicBezTo>
                    <a:cubicBezTo>
                      <a:pt x="-4166" y="559005"/>
                      <a:pt x="-4166" y="509862"/>
                      <a:pt x="12498" y="480025"/>
                    </a:cubicBezTo>
                    <a:cubicBezTo>
                      <a:pt x="258084" y="54408"/>
                      <a:pt x="258084" y="54408"/>
                      <a:pt x="258084" y="54408"/>
                    </a:cubicBezTo>
                    <a:cubicBezTo>
                      <a:pt x="275626" y="24572"/>
                      <a:pt x="318603" y="0"/>
                      <a:pt x="352810" y="0"/>
                    </a:cubicBez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5000"/>
                    </a:schemeClr>
                  </a:gs>
                  <a:gs pos="0">
                    <a:srgbClr val="D3D3D3"/>
                  </a:gs>
                </a:gsLst>
                <a:lin ang="2700000" scaled="1"/>
                <a:tileRect/>
              </a:gradFill>
              <a:ln w="19050">
                <a:gradFill flip="none" rotWithShape="1">
                  <a:gsLst>
                    <a:gs pos="100000">
                      <a:schemeClr val="bg1">
                        <a:lumMod val="75000"/>
                      </a:schemeClr>
                    </a:gs>
                    <a:gs pos="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outerShdw blurRad="127000" dist="508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5" name="任意多边形 104"/>
              <p:cNvSpPr/>
              <p:nvPr/>
            </p:nvSpPr>
            <p:spPr bwMode="auto">
              <a:xfrm flipH="1">
                <a:off x="7195689" y="5147095"/>
                <a:ext cx="3619225" cy="726817"/>
              </a:xfrm>
              <a:custGeom>
                <a:avLst/>
                <a:gdLst>
                  <a:gd name="connsiteX0" fmla="*/ 305125 w 4603109"/>
                  <a:gd name="connsiteY0" fmla="*/ 0 h 924402"/>
                  <a:gd name="connsiteX1" fmla="*/ 432894 w 4603109"/>
                  <a:gd name="connsiteY1" fmla="*/ 0 h 924402"/>
                  <a:gd name="connsiteX2" fmla="*/ 445336 w 4603109"/>
                  <a:gd name="connsiteY2" fmla="*/ 0 h 924402"/>
                  <a:gd name="connsiteX3" fmla="*/ 550703 w 4603109"/>
                  <a:gd name="connsiteY3" fmla="*/ 0 h 924402"/>
                  <a:gd name="connsiteX4" fmla="*/ 560158 w 4603109"/>
                  <a:gd name="connsiteY4" fmla="*/ 0 h 924402"/>
                  <a:gd name="connsiteX5" fmla="*/ 573105 w 4603109"/>
                  <a:gd name="connsiteY5" fmla="*/ 0 h 924402"/>
                  <a:gd name="connsiteX6" fmla="*/ 626202 w 4603109"/>
                  <a:gd name="connsiteY6" fmla="*/ 0 h 924402"/>
                  <a:gd name="connsiteX7" fmla="*/ 676811 w 4603109"/>
                  <a:gd name="connsiteY7" fmla="*/ 0 h 924402"/>
                  <a:gd name="connsiteX8" fmla="*/ 678472 w 4603109"/>
                  <a:gd name="connsiteY8" fmla="*/ 0 h 924402"/>
                  <a:gd name="connsiteX9" fmla="*/ 687927 w 4603109"/>
                  <a:gd name="connsiteY9" fmla="*/ 0 h 924402"/>
                  <a:gd name="connsiteX10" fmla="*/ 691402 w 4603109"/>
                  <a:gd name="connsiteY10" fmla="*/ 0 h 924402"/>
                  <a:gd name="connsiteX11" fmla="*/ 700371 w 4603109"/>
                  <a:gd name="connsiteY11" fmla="*/ 0 h 924402"/>
                  <a:gd name="connsiteX12" fmla="*/ 707508 w 4603109"/>
                  <a:gd name="connsiteY12" fmla="*/ 0 h 924402"/>
                  <a:gd name="connsiteX13" fmla="*/ 729909 w 4603109"/>
                  <a:gd name="connsiteY13" fmla="*/ 0 h 924402"/>
                  <a:gd name="connsiteX14" fmla="*/ 753971 w 4603109"/>
                  <a:gd name="connsiteY14" fmla="*/ 0 h 924402"/>
                  <a:gd name="connsiteX15" fmla="*/ 804580 w 4603109"/>
                  <a:gd name="connsiteY15" fmla="*/ 0 h 924402"/>
                  <a:gd name="connsiteX16" fmla="*/ 805737 w 4603109"/>
                  <a:gd name="connsiteY16" fmla="*/ 0 h 924402"/>
                  <a:gd name="connsiteX17" fmla="*/ 819171 w 4603109"/>
                  <a:gd name="connsiteY17" fmla="*/ 0 h 924402"/>
                  <a:gd name="connsiteX18" fmla="*/ 828140 w 4603109"/>
                  <a:gd name="connsiteY18" fmla="*/ 0 h 924402"/>
                  <a:gd name="connsiteX19" fmla="*/ 831615 w 4603109"/>
                  <a:gd name="connsiteY19" fmla="*/ 0 h 924402"/>
                  <a:gd name="connsiteX20" fmla="*/ 835277 w 4603109"/>
                  <a:gd name="connsiteY20" fmla="*/ 0 h 924402"/>
                  <a:gd name="connsiteX21" fmla="*/ 857678 w 4603109"/>
                  <a:gd name="connsiteY21" fmla="*/ 0 h 924402"/>
                  <a:gd name="connsiteX22" fmla="*/ 864889 w 4603109"/>
                  <a:gd name="connsiteY22" fmla="*/ 0 h 924402"/>
                  <a:gd name="connsiteX23" fmla="*/ 899900 w 4603109"/>
                  <a:gd name="connsiteY23" fmla="*/ 0 h 924402"/>
                  <a:gd name="connsiteX24" fmla="*/ 909341 w 4603109"/>
                  <a:gd name="connsiteY24" fmla="*/ 0 h 924402"/>
                  <a:gd name="connsiteX25" fmla="*/ 929965 w 4603109"/>
                  <a:gd name="connsiteY25" fmla="*/ 0 h 924402"/>
                  <a:gd name="connsiteX26" fmla="*/ 933506 w 4603109"/>
                  <a:gd name="connsiteY26" fmla="*/ 0 h 924402"/>
                  <a:gd name="connsiteX27" fmla="*/ 936982 w 4603109"/>
                  <a:gd name="connsiteY27" fmla="*/ 0 h 924402"/>
                  <a:gd name="connsiteX28" fmla="*/ 959384 w 4603109"/>
                  <a:gd name="connsiteY28" fmla="*/ 0 h 924402"/>
                  <a:gd name="connsiteX29" fmla="*/ 962542 w 4603109"/>
                  <a:gd name="connsiteY29" fmla="*/ 0 h 924402"/>
                  <a:gd name="connsiteX30" fmla="*/ 984943 w 4603109"/>
                  <a:gd name="connsiteY30" fmla="*/ 0 h 924402"/>
                  <a:gd name="connsiteX31" fmla="*/ 992658 w 4603109"/>
                  <a:gd name="connsiteY31" fmla="*/ 0 h 924402"/>
                  <a:gd name="connsiteX32" fmla="*/ 1012059 w 4603109"/>
                  <a:gd name="connsiteY32" fmla="*/ 0 h 924402"/>
                  <a:gd name="connsiteX33" fmla="*/ 1012480 w 4603109"/>
                  <a:gd name="connsiteY33" fmla="*/ 0 h 924402"/>
                  <a:gd name="connsiteX34" fmla="*/ 1027669 w 4603109"/>
                  <a:gd name="connsiteY34" fmla="*/ 0 h 924402"/>
                  <a:gd name="connsiteX35" fmla="*/ 1037110 w 4603109"/>
                  <a:gd name="connsiteY35" fmla="*/ 0 h 924402"/>
                  <a:gd name="connsiteX36" fmla="*/ 1040112 w 4603109"/>
                  <a:gd name="connsiteY36" fmla="*/ 0 h 924402"/>
                  <a:gd name="connsiteX37" fmla="*/ 1057734 w 4603109"/>
                  <a:gd name="connsiteY37" fmla="*/ 0 h 924402"/>
                  <a:gd name="connsiteX38" fmla="*/ 1064751 w 4603109"/>
                  <a:gd name="connsiteY38" fmla="*/ 0 h 924402"/>
                  <a:gd name="connsiteX39" fmla="*/ 1070177 w 4603109"/>
                  <a:gd name="connsiteY39" fmla="*/ 0 h 924402"/>
                  <a:gd name="connsiteX40" fmla="*/ 1072436 w 4603109"/>
                  <a:gd name="connsiteY40" fmla="*/ 0 h 924402"/>
                  <a:gd name="connsiteX41" fmla="*/ 1090311 w 4603109"/>
                  <a:gd name="connsiteY41" fmla="*/ 0 h 924402"/>
                  <a:gd name="connsiteX42" fmla="*/ 1110718 w 4603109"/>
                  <a:gd name="connsiteY42" fmla="*/ 0 h 924402"/>
                  <a:gd name="connsiteX43" fmla="*/ 1112712 w 4603109"/>
                  <a:gd name="connsiteY43" fmla="*/ 0 h 924402"/>
                  <a:gd name="connsiteX44" fmla="*/ 1116187 w 4603109"/>
                  <a:gd name="connsiteY44" fmla="*/ 0 h 924402"/>
                  <a:gd name="connsiteX45" fmla="*/ 1139828 w 4603109"/>
                  <a:gd name="connsiteY45" fmla="*/ 0 h 924402"/>
                  <a:gd name="connsiteX46" fmla="*/ 1140249 w 4603109"/>
                  <a:gd name="connsiteY46" fmla="*/ 0 h 924402"/>
                  <a:gd name="connsiteX47" fmla="*/ 1145480 w 4603109"/>
                  <a:gd name="connsiteY47" fmla="*/ 0 h 924402"/>
                  <a:gd name="connsiteX48" fmla="*/ 1152270 w 4603109"/>
                  <a:gd name="connsiteY48" fmla="*/ 0 h 924402"/>
                  <a:gd name="connsiteX49" fmla="*/ 1154934 w 4603109"/>
                  <a:gd name="connsiteY49" fmla="*/ 0 h 924402"/>
                  <a:gd name="connsiteX50" fmla="*/ 1167881 w 4603109"/>
                  <a:gd name="connsiteY50" fmla="*/ 0 h 924402"/>
                  <a:gd name="connsiteX51" fmla="*/ 1175544 w 4603109"/>
                  <a:gd name="connsiteY51" fmla="*/ 0 h 924402"/>
                  <a:gd name="connsiteX52" fmla="*/ 1184998 w 4603109"/>
                  <a:gd name="connsiteY52" fmla="*/ 0 h 924402"/>
                  <a:gd name="connsiteX53" fmla="*/ 1197946 w 4603109"/>
                  <a:gd name="connsiteY53" fmla="*/ 0 h 924402"/>
                  <a:gd name="connsiteX54" fmla="*/ 1200205 w 4603109"/>
                  <a:gd name="connsiteY54" fmla="*/ 0 h 924402"/>
                  <a:gd name="connsiteX55" fmla="*/ 1220978 w 4603109"/>
                  <a:gd name="connsiteY55" fmla="*/ 0 h 924402"/>
                  <a:gd name="connsiteX56" fmla="*/ 1238487 w 4603109"/>
                  <a:gd name="connsiteY56" fmla="*/ 0 h 924402"/>
                  <a:gd name="connsiteX57" fmla="*/ 1243956 w 4603109"/>
                  <a:gd name="connsiteY57" fmla="*/ 0 h 924402"/>
                  <a:gd name="connsiteX58" fmla="*/ 1251042 w 4603109"/>
                  <a:gd name="connsiteY58" fmla="*/ 0 h 924402"/>
                  <a:gd name="connsiteX59" fmla="*/ 1257637 w 4603109"/>
                  <a:gd name="connsiteY59" fmla="*/ 0 h 924402"/>
                  <a:gd name="connsiteX60" fmla="*/ 1271587 w 4603109"/>
                  <a:gd name="connsiteY60" fmla="*/ 0 h 924402"/>
                  <a:gd name="connsiteX61" fmla="*/ 1273249 w 4603109"/>
                  <a:gd name="connsiteY61" fmla="*/ 0 h 924402"/>
                  <a:gd name="connsiteX62" fmla="*/ 1280039 w 4603109"/>
                  <a:gd name="connsiteY62" fmla="*/ 0 h 924402"/>
                  <a:gd name="connsiteX63" fmla="*/ 1282703 w 4603109"/>
                  <a:gd name="connsiteY63" fmla="*/ 0 h 924402"/>
                  <a:gd name="connsiteX64" fmla="*/ 1286178 w 4603109"/>
                  <a:gd name="connsiteY64" fmla="*/ 0 h 924402"/>
                  <a:gd name="connsiteX65" fmla="*/ 1295146 w 4603109"/>
                  <a:gd name="connsiteY65" fmla="*/ 0 h 924402"/>
                  <a:gd name="connsiteX66" fmla="*/ 1301651 w 4603109"/>
                  <a:gd name="connsiteY66" fmla="*/ 0 h 924402"/>
                  <a:gd name="connsiteX67" fmla="*/ 1302284 w 4603109"/>
                  <a:gd name="connsiteY67" fmla="*/ 0 h 924402"/>
                  <a:gd name="connsiteX68" fmla="*/ 1303313 w 4603109"/>
                  <a:gd name="connsiteY68" fmla="*/ 0 h 924402"/>
                  <a:gd name="connsiteX69" fmla="*/ 1312767 w 4603109"/>
                  <a:gd name="connsiteY69" fmla="*/ 0 h 924402"/>
                  <a:gd name="connsiteX70" fmla="*/ 1316242 w 4603109"/>
                  <a:gd name="connsiteY70" fmla="*/ 0 h 924402"/>
                  <a:gd name="connsiteX71" fmla="*/ 1321886 w 4603109"/>
                  <a:gd name="connsiteY71" fmla="*/ 0 h 924402"/>
                  <a:gd name="connsiteX72" fmla="*/ 1324685 w 4603109"/>
                  <a:gd name="connsiteY72" fmla="*/ 0 h 924402"/>
                  <a:gd name="connsiteX73" fmla="*/ 1325211 w 4603109"/>
                  <a:gd name="connsiteY73" fmla="*/ 0 h 924402"/>
                  <a:gd name="connsiteX74" fmla="*/ 1332348 w 4603109"/>
                  <a:gd name="connsiteY74" fmla="*/ 0 h 924402"/>
                  <a:gd name="connsiteX75" fmla="*/ 1332714 w 4603109"/>
                  <a:gd name="connsiteY75" fmla="*/ 0 h 924402"/>
                  <a:gd name="connsiteX76" fmla="*/ 1333135 w 4603109"/>
                  <a:gd name="connsiteY76" fmla="*/ 0 h 924402"/>
                  <a:gd name="connsiteX77" fmla="*/ 1348747 w 4603109"/>
                  <a:gd name="connsiteY77" fmla="*/ 0 h 924402"/>
                  <a:gd name="connsiteX78" fmla="*/ 1354749 w 4603109"/>
                  <a:gd name="connsiteY78" fmla="*/ 0 h 924402"/>
                  <a:gd name="connsiteX79" fmla="*/ 1378811 w 4603109"/>
                  <a:gd name="connsiteY79" fmla="*/ 0 h 924402"/>
                  <a:gd name="connsiteX80" fmla="*/ 1383745 w 4603109"/>
                  <a:gd name="connsiteY80" fmla="*/ 0 h 924402"/>
                  <a:gd name="connsiteX81" fmla="*/ 1385406 w 4603109"/>
                  <a:gd name="connsiteY81" fmla="*/ 0 h 924402"/>
                  <a:gd name="connsiteX82" fmla="*/ 1399356 w 4603109"/>
                  <a:gd name="connsiteY82" fmla="*/ 0 h 924402"/>
                  <a:gd name="connsiteX83" fmla="*/ 1400513 w 4603109"/>
                  <a:gd name="connsiteY83" fmla="*/ 0 h 924402"/>
                  <a:gd name="connsiteX84" fmla="*/ 1413947 w 4603109"/>
                  <a:gd name="connsiteY84" fmla="*/ 0 h 924402"/>
                  <a:gd name="connsiteX85" fmla="*/ 1414442 w 4603109"/>
                  <a:gd name="connsiteY85" fmla="*/ 0 h 924402"/>
                  <a:gd name="connsiteX86" fmla="*/ 1422915 w 4603109"/>
                  <a:gd name="connsiteY86" fmla="*/ 0 h 924402"/>
                  <a:gd name="connsiteX87" fmla="*/ 1426390 w 4603109"/>
                  <a:gd name="connsiteY87" fmla="*/ 0 h 924402"/>
                  <a:gd name="connsiteX88" fmla="*/ 1429420 w 4603109"/>
                  <a:gd name="connsiteY88" fmla="*/ 0 h 924402"/>
                  <a:gd name="connsiteX89" fmla="*/ 1430053 w 4603109"/>
                  <a:gd name="connsiteY89" fmla="*/ 0 h 924402"/>
                  <a:gd name="connsiteX90" fmla="*/ 1430206 w 4603109"/>
                  <a:gd name="connsiteY90" fmla="*/ 0 h 924402"/>
                  <a:gd name="connsiteX91" fmla="*/ 1430577 w 4603109"/>
                  <a:gd name="connsiteY91" fmla="*/ 0 h 924402"/>
                  <a:gd name="connsiteX92" fmla="*/ 1436843 w 4603109"/>
                  <a:gd name="connsiteY92" fmla="*/ 0 h 924402"/>
                  <a:gd name="connsiteX93" fmla="*/ 1444011 w 4603109"/>
                  <a:gd name="connsiteY93" fmla="*/ 0 h 924402"/>
                  <a:gd name="connsiteX94" fmla="*/ 1449655 w 4603109"/>
                  <a:gd name="connsiteY94" fmla="*/ 0 h 924402"/>
                  <a:gd name="connsiteX95" fmla="*/ 1452454 w 4603109"/>
                  <a:gd name="connsiteY95" fmla="*/ 0 h 924402"/>
                  <a:gd name="connsiteX96" fmla="*/ 1452980 w 4603109"/>
                  <a:gd name="connsiteY96" fmla="*/ 0 h 924402"/>
                  <a:gd name="connsiteX97" fmla="*/ 1456455 w 4603109"/>
                  <a:gd name="connsiteY97" fmla="*/ 0 h 924402"/>
                  <a:gd name="connsiteX98" fmla="*/ 1459664 w 4603109"/>
                  <a:gd name="connsiteY98" fmla="*/ 0 h 924402"/>
                  <a:gd name="connsiteX99" fmla="*/ 1460117 w 4603109"/>
                  <a:gd name="connsiteY99" fmla="*/ 0 h 924402"/>
                  <a:gd name="connsiteX100" fmla="*/ 1460483 w 4603109"/>
                  <a:gd name="connsiteY100" fmla="*/ 0 h 924402"/>
                  <a:gd name="connsiteX101" fmla="*/ 1460904 w 4603109"/>
                  <a:gd name="connsiteY101" fmla="*/ 0 h 924402"/>
                  <a:gd name="connsiteX102" fmla="*/ 1472926 w 4603109"/>
                  <a:gd name="connsiteY102" fmla="*/ 0 h 924402"/>
                  <a:gd name="connsiteX103" fmla="*/ 1482518 w 4603109"/>
                  <a:gd name="connsiteY103" fmla="*/ 0 h 924402"/>
                  <a:gd name="connsiteX104" fmla="*/ 1489729 w 4603109"/>
                  <a:gd name="connsiteY104" fmla="*/ 0 h 924402"/>
                  <a:gd name="connsiteX105" fmla="*/ 1504116 w 4603109"/>
                  <a:gd name="connsiteY105" fmla="*/ 0 h 924402"/>
                  <a:gd name="connsiteX106" fmla="*/ 1511514 w 4603109"/>
                  <a:gd name="connsiteY106" fmla="*/ 0 h 924402"/>
                  <a:gd name="connsiteX107" fmla="*/ 1524740 w 4603109"/>
                  <a:gd name="connsiteY107" fmla="*/ 0 h 924402"/>
                  <a:gd name="connsiteX108" fmla="*/ 1528282 w 4603109"/>
                  <a:gd name="connsiteY108" fmla="*/ 0 h 924402"/>
                  <a:gd name="connsiteX109" fmla="*/ 1531757 w 4603109"/>
                  <a:gd name="connsiteY109" fmla="*/ 0 h 924402"/>
                  <a:gd name="connsiteX110" fmla="*/ 1534181 w 4603109"/>
                  <a:gd name="connsiteY110" fmla="*/ 0 h 924402"/>
                  <a:gd name="connsiteX111" fmla="*/ 1542211 w 4603109"/>
                  <a:gd name="connsiteY111" fmla="*/ 0 h 924402"/>
                  <a:gd name="connsiteX112" fmla="*/ 1554159 w 4603109"/>
                  <a:gd name="connsiteY112" fmla="*/ 0 h 924402"/>
                  <a:gd name="connsiteX113" fmla="*/ 1557318 w 4603109"/>
                  <a:gd name="connsiteY113" fmla="*/ 0 h 924402"/>
                  <a:gd name="connsiteX114" fmla="*/ 1557975 w 4603109"/>
                  <a:gd name="connsiteY114" fmla="*/ 0 h 924402"/>
                  <a:gd name="connsiteX115" fmla="*/ 1558346 w 4603109"/>
                  <a:gd name="connsiteY115" fmla="*/ 0 h 924402"/>
                  <a:gd name="connsiteX116" fmla="*/ 1561822 w 4603109"/>
                  <a:gd name="connsiteY116" fmla="*/ 0 h 924402"/>
                  <a:gd name="connsiteX117" fmla="*/ 1564612 w 4603109"/>
                  <a:gd name="connsiteY117" fmla="*/ 0 h 924402"/>
                  <a:gd name="connsiteX118" fmla="*/ 1566857 w 4603109"/>
                  <a:gd name="connsiteY118" fmla="*/ 0 h 924402"/>
                  <a:gd name="connsiteX119" fmla="*/ 1576919 w 4603109"/>
                  <a:gd name="connsiteY119" fmla="*/ 0 h 924402"/>
                  <a:gd name="connsiteX120" fmla="*/ 1579719 w 4603109"/>
                  <a:gd name="connsiteY120" fmla="*/ 0 h 924402"/>
                  <a:gd name="connsiteX121" fmla="*/ 1584224 w 4603109"/>
                  <a:gd name="connsiteY121" fmla="*/ 0 h 924402"/>
                  <a:gd name="connsiteX122" fmla="*/ 1587382 w 4603109"/>
                  <a:gd name="connsiteY122" fmla="*/ 0 h 924402"/>
                  <a:gd name="connsiteX123" fmla="*/ 1587433 w 4603109"/>
                  <a:gd name="connsiteY123" fmla="*/ 0 h 924402"/>
                  <a:gd name="connsiteX124" fmla="*/ 1600695 w 4603109"/>
                  <a:gd name="connsiteY124" fmla="*/ 0 h 924402"/>
                  <a:gd name="connsiteX125" fmla="*/ 1606834 w 4603109"/>
                  <a:gd name="connsiteY125" fmla="*/ 0 h 924402"/>
                  <a:gd name="connsiteX126" fmla="*/ 1607256 w 4603109"/>
                  <a:gd name="connsiteY126" fmla="*/ 0 h 924402"/>
                  <a:gd name="connsiteX127" fmla="*/ 1608325 w 4603109"/>
                  <a:gd name="connsiteY127" fmla="*/ 0 h 924402"/>
                  <a:gd name="connsiteX128" fmla="*/ 1609783 w 4603109"/>
                  <a:gd name="connsiteY128" fmla="*/ 0 h 924402"/>
                  <a:gd name="connsiteX129" fmla="*/ 1617498 w 4603109"/>
                  <a:gd name="connsiteY129" fmla="*/ 0 h 924402"/>
                  <a:gd name="connsiteX130" fmla="*/ 1631885 w 4603109"/>
                  <a:gd name="connsiteY130" fmla="*/ 0 h 924402"/>
                  <a:gd name="connsiteX131" fmla="*/ 1636899 w 4603109"/>
                  <a:gd name="connsiteY131" fmla="*/ 0 h 924402"/>
                  <a:gd name="connsiteX132" fmla="*/ 1637320 w 4603109"/>
                  <a:gd name="connsiteY132" fmla="*/ 0 h 924402"/>
                  <a:gd name="connsiteX133" fmla="*/ 1637445 w 4603109"/>
                  <a:gd name="connsiteY133" fmla="*/ 0 h 924402"/>
                  <a:gd name="connsiteX134" fmla="*/ 1652509 w 4603109"/>
                  <a:gd name="connsiteY134" fmla="*/ 0 h 924402"/>
                  <a:gd name="connsiteX135" fmla="*/ 1659526 w 4603109"/>
                  <a:gd name="connsiteY135" fmla="*/ 0 h 924402"/>
                  <a:gd name="connsiteX136" fmla="*/ 1661950 w 4603109"/>
                  <a:gd name="connsiteY136" fmla="*/ 0 h 924402"/>
                  <a:gd name="connsiteX137" fmla="*/ 1664952 w 4603109"/>
                  <a:gd name="connsiteY137" fmla="*/ 0 h 924402"/>
                  <a:gd name="connsiteX138" fmla="*/ 1667212 w 4603109"/>
                  <a:gd name="connsiteY138" fmla="*/ 0 h 924402"/>
                  <a:gd name="connsiteX139" fmla="*/ 1685087 w 4603109"/>
                  <a:gd name="connsiteY139" fmla="*/ 0 h 924402"/>
                  <a:gd name="connsiteX140" fmla="*/ 1689591 w 4603109"/>
                  <a:gd name="connsiteY140" fmla="*/ 0 h 924402"/>
                  <a:gd name="connsiteX141" fmla="*/ 1694626 w 4603109"/>
                  <a:gd name="connsiteY141" fmla="*/ 0 h 924402"/>
                  <a:gd name="connsiteX142" fmla="*/ 1697276 w 4603109"/>
                  <a:gd name="connsiteY142" fmla="*/ 0 h 924402"/>
                  <a:gd name="connsiteX143" fmla="*/ 1698000 w 4603109"/>
                  <a:gd name="connsiteY143" fmla="*/ 0 h 924402"/>
                  <a:gd name="connsiteX144" fmla="*/ 1704688 w 4603109"/>
                  <a:gd name="connsiteY144" fmla="*/ 0 h 924402"/>
                  <a:gd name="connsiteX145" fmla="*/ 1707488 w 4603109"/>
                  <a:gd name="connsiteY145" fmla="*/ 0 h 924402"/>
                  <a:gd name="connsiteX146" fmla="*/ 1710963 w 4603109"/>
                  <a:gd name="connsiteY146" fmla="*/ 0 h 924402"/>
                  <a:gd name="connsiteX147" fmla="*/ 1715151 w 4603109"/>
                  <a:gd name="connsiteY147" fmla="*/ 0 h 924402"/>
                  <a:gd name="connsiteX148" fmla="*/ 1721928 w 4603109"/>
                  <a:gd name="connsiteY148" fmla="*/ 0 h 924402"/>
                  <a:gd name="connsiteX149" fmla="*/ 1734603 w 4603109"/>
                  <a:gd name="connsiteY149" fmla="*/ 0 h 924402"/>
                  <a:gd name="connsiteX150" fmla="*/ 1735025 w 4603109"/>
                  <a:gd name="connsiteY150" fmla="*/ 0 h 924402"/>
                  <a:gd name="connsiteX151" fmla="*/ 1735558 w 4603109"/>
                  <a:gd name="connsiteY151" fmla="*/ 0 h 924402"/>
                  <a:gd name="connsiteX152" fmla="*/ 1736094 w 4603109"/>
                  <a:gd name="connsiteY152" fmla="*/ 0 h 924402"/>
                  <a:gd name="connsiteX153" fmla="*/ 1737552 w 4603109"/>
                  <a:gd name="connsiteY153" fmla="*/ 0 h 924402"/>
                  <a:gd name="connsiteX154" fmla="*/ 1741027 w 4603109"/>
                  <a:gd name="connsiteY154" fmla="*/ 0 h 924402"/>
                  <a:gd name="connsiteX155" fmla="*/ 1747046 w 4603109"/>
                  <a:gd name="connsiteY155" fmla="*/ 0 h 924402"/>
                  <a:gd name="connsiteX156" fmla="*/ 1748537 w 4603109"/>
                  <a:gd name="connsiteY156" fmla="*/ 0 h 924402"/>
                  <a:gd name="connsiteX157" fmla="*/ 1753052 w 4603109"/>
                  <a:gd name="connsiteY157" fmla="*/ 0 h 924402"/>
                  <a:gd name="connsiteX158" fmla="*/ 1757499 w 4603109"/>
                  <a:gd name="connsiteY158" fmla="*/ 0 h 924402"/>
                  <a:gd name="connsiteX159" fmla="*/ 1764668 w 4603109"/>
                  <a:gd name="connsiteY159" fmla="*/ 0 h 924402"/>
                  <a:gd name="connsiteX160" fmla="*/ 1765089 w 4603109"/>
                  <a:gd name="connsiteY160" fmla="*/ 0 h 924402"/>
                  <a:gd name="connsiteX161" fmla="*/ 1765214 w 4603109"/>
                  <a:gd name="connsiteY161" fmla="*/ 0 h 924402"/>
                  <a:gd name="connsiteX162" fmla="*/ 1770320 w 4603109"/>
                  <a:gd name="connsiteY162" fmla="*/ 0 h 924402"/>
                  <a:gd name="connsiteX163" fmla="*/ 1777110 w 4603109"/>
                  <a:gd name="connsiteY163" fmla="*/ 0 h 924402"/>
                  <a:gd name="connsiteX164" fmla="*/ 1779774 w 4603109"/>
                  <a:gd name="connsiteY164" fmla="*/ 0 h 924402"/>
                  <a:gd name="connsiteX165" fmla="*/ 1792721 w 4603109"/>
                  <a:gd name="connsiteY165" fmla="*/ 0 h 924402"/>
                  <a:gd name="connsiteX166" fmla="*/ 1794981 w 4603109"/>
                  <a:gd name="connsiteY166" fmla="*/ 0 h 924402"/>
                  <a:gd name="connsiteX167" fmla="*/ 1825045 w 4603109"/>
                  <a:gd name="connsiteY167" fmla="*/ 0 h 924402"/>
                  <a:gd name="connsiteX168" fmla="*/ 1825769 w 4603109"/>
                  <a:gd name="connsiteY168" fmla="*/ 0 h 924402"/>
                  <a:gd name="connsiteX169" fmla="*/ 1838732 w 4603109"/>
                  <a:gd name="connsiteY169" fmla="*/ 0 h 924402"/>
                  <a:gd name="connsiteX170" fmla="*/ 1845818 w 4603109"/>
                  <a:gd name="connsiteY170" fmla="*/ 0 h 924402"/>
                  <a:gd name="connsiteX171" fmla="*/ 1849697 w 4603109"/>
                  <a:gd name="connsiteY171" fmla="*/ 0 h 924402"/>
                  <a:gd name="connsiteX172" fmla="*/ 1852412 w 4603109"/>
                  <a:gd name="connsiteY172" fmla="*/ 0 h 924402"/>
                  <a:gd name="connsiteX173" fmla="*/ 1853903 w 4603109"/>
                  <a:gd name="connsiteY173" fmla="*/ 0 h 924402"/>
                  <a:gd name="connsiteX174" fmla="*/ 1863327 w 4603109"/>
                  <a:gd name="connsiteY174" fmla="*/ 0 h 924402"/>
                  <a:gd name="connsiteX175" fmla="*/ 1868796 w 4603109"/>
                  <a:gd name="connsiteY175" fmla="*/ 0 h 924402"/>
                  <a:gd name="connsiteX176" fmla="*/ 1874815 w 4603109"/>
                  <a:gd name="connsiteY176" fmla="*/ 0 h 924402"/>
                  <a:gd name="connsiteX177" fmla="*/ 1876306 w 4603109"/>
                  <a:gd name="connsiteY177" fmla="*/ 0 h 924402"/>
                  <a:gd name="connsiteX178" fmla="*/ 1880821 w 4603109"/>
                  <a:gd name="connsiteY178" fmla="*/ 0 h 924402"/>
                  <a:gd name="connsiteX179" fmla="*/ 1882477 w 4603109"/>
                  <a:gd name="connsiteY179" fmla="*/ 0 h 924402"/>
                  <a:gd name="connsiteX180" fmla="*/ 1883936 w 4603109"/>
                  <a:gd name="connsiteY180" fmla="*/ 0 h 924402"/>
                  <a:gd name="connsiteX181" fmla="*/ 1885268 w 4603109"/>
                  <a:gd name="connsiteY181" fmla="*/ 0 h 924402"/>
                  <a:gd name="connsiteX182" fmla="*/ 1896427 w 4603109"/>
                  <a:gd name="connsiteY182" fmla="*/ 0 h 924402"/>
                  <a:gd name="connsiteX183" fmla="*/ 1898089 w 4603109"/>
                  <a:gd name="connsiteY183" fmla="*/ 0 h 924402"/>
                  <a:gd name="connsiteX184" fmla="*/ 1904879 w 4603109"/>
                  <a:gd name="connsiteY184" fmla="*/ 0 h 924402"/>
                  <a:gd name="connsiteX185" fmla="*/ 1907543 w 4603109"/>
                  <a:gd name="connsiteY185" fmla="*/ 0 h 924402"/>
                  <a:gd name="connsiteX186" fmla="*/ 1911018 w 4603109"/>
                  <a:gd name="connsiteY186" fmla="*/ 0 h 924402"/>
                  <a:gd name="connsiteX187" fmla="*/ 1919986 w 4603109"/>
                  <a:gd name="connsiteY187" fmla="*/ 0 h 924402"/>
                  <a:gd name="connsiteX188" fmla="*/ 1927124 w 4603109"/>
                  <a:gd name="connsiteY188" fmla="*/ 0 h 924402"/>
                  <a:gd name="connsiteX189" fmla="*/ 1927489 w 4603109"/>
                  <a:gd name="connsiteY189" fmla="*/ 0 h 924402"/>
                  <a:gd name="connsiteX190" fmla="*/ 1927911 w 4603109"/>
                  <a:gd name="connsiteY190" fmla="*/ 0 h 924402"/>
                  <a:gd name="connsiteX191" fmla="*/ 1929402 w 4603109"/>
                  <a:gd name="connsiteY191" fmla="*/ 0 h 924402"/>
                  <a:gd name="connsiteX192" fmla="*/ 1946726 w 4603109"/>
                  <a:gd name="connsiteY192" fmla="*/ 0 h 924402"/>
                  <a:gd name="connsiteX193" fmla="*/ 1949525 w 4603109"/>
                  <a:gd name="connsiteY193" fmla="*/ 0 h 924402"/>
                  <a:gd name="connsiteX194" fmla="*/ 1957554 w 4603109"/>
                  <a:gd name="connsiteY194" fmla="*/ 0 h 924402"/>
                  <a:gd name="connsiteX195" fmla="*/ 1957975 w 4603109"/>
                  <a:gd name="connsiteY195" fmla="*/ 0 h 924402"/>
                  <a:gd name="connsiteX196" fmla="*/ 1973587 w 4603109"/>
                  <a:gd name="connsiteY196" fmla="*/ 0 h 924402"/>
                  <a:gd name="connsiteX197" fmla="*/ 1978520 w 4603109"/>
                  <a:gd name="connsiteY197" fmla="*/ 0 h 924402"/>
                  <a:gd name="connsiteX198" fmla="*/ 1980012 w 4603109"/>
                  <a:gd name="connsiteY198" fmla="*/ 0 h 924402"/>
                  <a:gd name="connsiteX199" fmla="*/ 1980181 w 4603109"/>
                  <a:gd name="connsiteY199" fmla="*/ 0 h 924402"/>
                  <a:gd name="connsiteX200" fmla="*/ 1981672 w 4603109"/>
                  <a:gd name="connsiteY200" fmla="*/ 0 h 924402"/>
                  <a:gd name="connsiteX201" fmla="*/ 2008585 w 4603109"/>
                  <a:gd name="connsiteY201" fmla="*/ 0 h 924402"/>
                  <a:gd name="connsiteX202" fmla="*/ 2009218 w 4603109"/>
                  <a:gd name="connsiteY202" fmla="*/ 0 h 924402"/>
                  <a:gd name="connsiteX203" fmla="*/ 2010246 w 4603109"/>
                  <a:gd name="connsiteY203" fmla="*/ 0 h 924402"/>
                  <a:gd name="connsiteX204" fmla="*/ 2010709 w 4603109"/>
                  <a:gd name="connsiteY204" fmla="*/ 0 h 924402"/>
                  <a:gd name="connsiteX205" fmla="*/ 2011705 w 4603109"/>
                  <a:gd name="connsiteY205" fmla="*/ 0 h 924402"/>
                  <a:gd name="connsiteX206" fmla="*/ 2024147 w 4603109"/>
                  <a:gd name="connsiteY206" fmla="*/ 0 h 924402"/>
                  <a:gd name="connsiteX207" fmla="*/ 2024196 w 4603109"/>
                  <a:gd name="connsiteY207" fmla="*/ 0 h 924402"/>
                  <a:gd name="connsiteX208" fmla="*/ 2024981 w 4603109"/>
                  <a:gd name="connsiteY208" fmla="*/ 0 h 924402"/>
                  <a:gd name="connsiteX209" fmla="*/ 2025353 w 4603109"/>
                  <a:gd name="connsiteY209" fmla="*/ 0 h 924402"/>
                  <a:gd name="connsiteX210" fmla="*/ 2026473 w 4603109"/>
                  <a:gd name="connsiteY210" fmla="*/ 0 h 924402"/>
                  <a:gd name="connsiteX211" fmla="*/ 2031619 w 4603109"/>
                  <a:gd name="connsiteY211" fmla="*/ 0 h 924402"/>
                  <a:gd name="connsiteX212" fmla="*/ 2033110 w 4603109"/>
                  <a:gd name="connsiteY212" fmla="*/ 0 h 924402"/>
                  <a:gd name="connsiteX213" fmla="*/ 2038787 w 4603109"/>
                  <a:gd name="connsiteY213" fmla="*/ 0 h 924402"/>
                  <a:gd name="connsiteX214" fmla="*/ 2039282 w 4603109"/>
                  <a:gd name="connsiteY214" fmla="*/ 0 h 924402"/>
                  <a:gd name="connsiteX215" fmla="*/ 2047755 w 4603109"/>
                  <a:gd name="connsiteY215" fmla="*/ 0 h 924402"/>
                  <a:gd name="connsiteX216" fmla="*/ 2051230 w 4603109"/>
                  <a:gd name="connsiteY216" fmla="*/ 0 h 924402"/>
                  <a:gd name="connsiteX217" fmla="*/ 2054893 w 4603109"/>
                  <a:gd name="connsiteY217" fmla="*/ 0 h 924402"/>
                  <a:gd name="connsiteX218" fmla="*/ 2055046 w 4603109"/>
                  <a:gd name="connsiteY218" fmla="*/ 0 h 924402"/>
                  <a:gd name="connsiteX219" fmla="*/ 2055258 w 4603109"/>
                  <a:gd name="connsiteY219" fmla="*/ 0 h 924402"/>
                  <a:gd name="connsiteX220" fmla="*/ 2055680 w 4603109"/>
                  <a:gd name="connsiteY220" fmla="*/ 0 h 924402"/>
                  <a:gd name="connsiteX221" fmla="*/ 2057171 w 4603109"/>
                  <a:gd name="connsiteY221" fmla="*/ 0 h 924402"/>
                  <a:gd name="connsiteX222" fmla="*/ 2061683 w 4603109"/>
                  <a:gd name="connsiteY222" fmla="*/ 0 h 924402"/>
                  <a:gd name="connsiteX223" fmla="*/ 2067702 w 4603109"/>
                  <a:gd name="connsiteY223" fmla="*/ 0 h 924402"/>
                  <a:gd name="connsiteX224" fmla="*/ 2074495 w 4603109"/>
                  <a:gd name="connsiteY224" fmla="*/ 0 h 924402"/>
                  <a:gd name="connsiteX225" fmla="*/ 2077294 w 4603109"/>
                  <a:gd name="connsiteY225" fmla="*/ 0 h 924402"/>
                  <a:gd name="connsiteX226" fmla="*/ 2084504 w 4603109"/>
                  <a:gd name="connsiteY226" fmla="*/ 0 h 924402"/>
                  <a:gd name="connsiteX227" fmla="*/ 2085323 w 4603109"/>
                  <a:gd name="connsiteY227" fmla="*/ 0 h 924402"/>
                  <a:gd name="connsiteX228" fmla="*/ 2085744 w 4603109"/>
                  <a:gd name="connsiteY228" fmla="*/ 0 h 924402"/>
                  <a:gd name="connsiteX229" fmla="*/ 2097766 w 4603109"/>
                  <a:gd name="connsiteY229" fmla="*/ 0 h 924402"/>
                  <a:gd name="connsiteX230" fmla="*/ 2106289 w 4603109"/>
                  <a:gd name="connsiteY230" fmla="*/ 0 h 924402"/>
                  <a:gd name="connsiteX231" fmla="*/ 2107781 w 4603109"/>
                  <a:gd name="connsiteY231" fmla="*/ 0 h 924402"/>
                  <a:gd name="connsiteX232" fmla="*/ 2128956 w 4603109"/>
                  <a:gd name="connsiteY232" fmla="*/ 0 h 924402"/>
                  <a:gd name="connsiteX233" fmla="*/ 2129514 w 4603109"/>
                  <a:gd name="connsiteY233" fmla="*/ 0 h 924402"/>
                  <a:gd name="connsiteX234" fmla="*/ 2136354 w 4603109"/>
                  <a:gd name="connsiteY234" fmla="*/ 0 h 924402"/>
                  <a:gd name="connsiteX235" fmla="*/ 2136987 w 4603109"/>
                  <a:gd name="connsiteY235" fmla="*/ 0 h 924402"/>
                  <a:gd name="connsiteX236" fmla="*/ 2138478 w 4603109"/>
                  <a:gd name="connsiteY236" fmla="*/ 0 h 924402"/>
                  <a:gd name="connsiteX237" fmla="*/ 2151916 w 4603109"/>
                  <a:gd name="connsiteY237" fmla="*/ 0 h 924402"/>
                  <a:gd name="connsiteX238" fmla="*/ 2152750 w 4603109"/>
                  <a:gd name="connsiteY238" fmla="*/ 0 h 924402"/>
                  <a:gd name="connsiteX239" fmla="*/ 2153122 w 4603109"/>
                  <a:gd name="connsiteY239" fmla="*/ 0 h 924402"/>
                  <a:gd name="connsiteX240" fmla="*/ 2154242 w 4603109"/>
                  <a:gd name="connsiteY240" fmla="*/ 0 h 924402"/>
                  <a:gd name="connsiteX241" fmla="*/ 2156597 w 4603109"/>
                  <a:gd name="connsiteY241" fmla="*/ 0 h 924402"/>
                  <a:gd name="connsiteX242" fmla="*/ 2159388 w 4603109"/>
                  <a:gd name="connsiteY242" fmla="*/ 0 h 924402"/>
                  <a:gd name="connsiteX243" fmla="*/ 2160879 w 4603109"/>
                  <a:gd name="connsiteY243" fmla="*/ 0 h 924402"/>
                  <a:gd name="connsiteX244" fmla="*/ 2161633 w 4603109"/>
                  <a:gd name="connsiteY244" fmla="*/ 0 h 924402"/>
                  <a:gd name="connsiteX245" fmla="*/ 2167051 w 4603109"/>
                  <a:gd name="connsiteY245" fmla="*/ 0 h 924402"/>
                  <a:gd name="connsiteX246" fmla="*/ 2178999 w 4603109"/>
                  <a:gd name="connsiteY246" fmla="*/ 0 h 924402"/>
                  <a:gd name="connsiteX247" fmla="*/ 2182158 w 4603109"/>
                  <a:gd name="connsiteY247" fmla="*/ 0 h 924402"/>
                  <a:gd name="connsiteX248" fmla="*/ 2182815 w 4603109"/>
                  <a:gd name="connsiteY248" fmla="*/ 0 h 924402"/>
                  <a:gd name="connsiteX249" fmla="*/ 2188666 w 4603109"/>
                  <a:gd name="connsiteY249" fmla="*/ 0 h 924402"/>
                  <a:gd name="connsiteX250" fmla="*/ 2189452 w 4603109"/>
                  <a:gd name="connsiteY250" fmla="*/ 0 h 924402"/>
                  <a:gd name="connsiteX251" fmla="*/ 2191697 w 4603109"/>
                  <a:gd name="connsiteY251" fmla="*/ 0 h 924402"/>
                  <a:gd name="connsiteX252" fmla="*/ 2195471 w 4603109"/>
                  <a:gd name="connsiteY252" fmla="*/ 0 h 924402"/>
                  <a:gd name="connsiteX253" fmla="*/ 2201759 w 4603109"/>
                  <a:gd name="connsiteY253" fmla="*/ 0 h 924402"/>
                  <a:gd name="connsiteX254" fmla="*/ 2203100 w 4603109"/>
                  <a:gd name="connsiteY254" fmla="*/ 0 h 924402"/>
                  <a:gd name="connsiteX255" fmla="*/ 2204559 w 4603109"/>
                  <a:gd name="connsiteY255" fmla="*/ 0 h 924402"/>
                  <a:gd name="connsiteX256" fmla="*/ 2204591 w 4603109"/>
                  <a:gd name="connsiteY256" fmla="*/ 0 h 924402"/>
                  <a:gd name="connsiteX257" fmla="*/ 2212273 w 4603109"/>
                  <a:gd name="connsiteY257" fmla="*/ 0 h 924402"/>
                  <a:gd name="connsiteX258" fmla="*/ 2225535 w 4603109"/>
                  <a:gd name="connsiteY258" fmla="*/ 0 h 924402"/>
                  <a:gd name="connsiteX259" fmla="*/ 2231674 w 4603109"/>
                  <a:gd name="connsiteY259" fmla="*/ 0 h 924402"/>
                  <a:gd name="connsiteX260" fmla="*/ 2232096 w 4603109"/>
                  <a:gd name="connsiteY260" fmla="*/ 0 h 924402"/>
                  <a:gd name="connsiteX261" fmla="*/ 2232220 w 4603109"/>
                  <a:gd name="connsiteY261" fmla="*/ 0 h 924402"/>
                  <a:gd name="connsiteX262" fmla="*/ 2233118 w 4603109"/>
                  <a:gd name="connsiteY262" fmla="*/ 0 h 924402"/>
                  <a:gd name="connsiteX263" fmla="*/ 2233165 w 4603109"/>
                  <a:gd name="connsiteY263" fmla="*/ 0 h 924402"/>
                  <a:gd name="connsiteX264" fmla="*/ 2256725 w 4603109"/>
                  <a:gd name="connsiteY264" fmla="*/ 0 h 924402"/>
                  <a:gd name="connsiteX265" fmla="*/ 2257283 w 4603109"/>
                  <a:gd name="connsiteY265" fmla="*/ 0 h 924402"/>
                  <a:gd name="connsiteX266" fmla="*/ 2262285 w 4603109"/>
                  <a:gd name="connsiteY266" fmla="*/ 0 h 924402"/>
                  <a:gd name="connsiteX267" fmla="*/ 2284366 w 4603109"/>
                  <a:gd name="connsiteY267" fmla="*/ 0 h 924402"/>
                  <a:gd name="connsiteX268" fmla="*/ 2289402 w 4603109"/>
                  <a:gd name="connsiteY268" fmla="*/ 0 h 924402"/>
                  <a:gd name="connsiteX269" fmla="*/ 2292052 w 4603109"/>
                  <a:gd name="connsiteY269" fmla="*/ 0 h 924402"/>
                  <a:gd name="connsiteX270" fmla="*/ 2299271 w 4603109"/>
                  <a:gd name="connsiteY270" fmla="*/ 0 h 924402"/>
                  <a:gd name="connsiteX271" fmla="*/ 2308721 w 4603109"/>
                  <a:gd name="connsiteY271" fmla="*/ 0 h 924402"/>
                  <a:gd name="connsiteX272" fmla="*/ 2309927 w 4603109"/>
                  <a:gd name="connsiteY272" fmla="*/ 0 h 924402"/>
                  <a:gd name="connsiteX273" fmla="*/ 2316435 w 4603109"/>
                  <a:gd name="connsiteY273" fmla="*/ 0 h 924402"/>
                  <a:gd name="connsiteX274" fmla="*/ 2316703 w 4603109"/>
                  <a:gd name="connsiteY274" fmla="*/ 0 h 924402"/>
                  <a:gd name="connsiteX275" fmla="*/ 2319466 w 4603109"/>
                  <a:gd name="connsiteY275" fmla="*/ 0 h 924402"/>
                  <a:gd name="connsiteX276" fmla="*/ 2322840 w 4603109"/>
                  <a:gd name="connsiteY276" fmla="*/ 0 h 924402"/>
                  <a:gd name="connsiteX277" fmla="*/ 2329528 w 4603109"/>
                  <a:gd name="connsiteY277" fmla="*/ 0 h 924402"/>
                  <a:gd name="connsiteX278" fmla="*/ 2330869 w 4603109"/>
                  <a:gd name="connsiteY278" fmla="*/ 0 h 924402"/>
                  <a:gd name="connsiteX279" fmla="*/ 2332328 w 4603109"/>
                  <a:gd name="connsiteY279" fmla="*/ 0 h 924402"/>
                  <a:gd name="connsiteX280" fmla="*/ 2332360 w 4603109"/>
                  <a:gd name="connsiteY280" fmla="*/ 0 h 924402"/>
                  <a:gd name="connsiteX281" fmla="*/ 2335803 w 4603109"/>
                  <a:gd name="connsiteY281" fmla="*/ 0 h 924402"/>
                  <a:gd name="connsiteX282" fmla="*/ 2343312 w 4603109"/>
                  <a:gd name="connsiteY282" fmla="*/ 0 h 924402"/>
                  <a:gd name="connsiteX283" fmla="*/ 2344804 w 4603109"/>
                  <a:gd name="connsiteY283" fmla="*/ 0 h 924402"/>
                  <a:gd name="connsiteX284" fmla="*/ 2346768 w 4603109"/>
                  <a:gd name="connsiteY284" fmla="*/ 0 h 924402"/>
                  <a:gd name="connsiteX285" fmla="*/ 2347827 w 4603109"/>
                  <a:gd name="connsiteY285" fmla="*/ 0 h 924402"/>
                  <a:gd name="connsiteX286" fmla="*/ 2352274 w 4603109"/>
                  <a:gd name="connsiteY286" fmla="*/ 0 h 924402"/>
                  <a:gd name="connsiteX287" fmla="*/ 2359443 w 4603109"/>
                  <a:gd name="connsiteY287" fmla="*/ 0 h 924402"/>
                  <a:gd name="connsiteX288" fmla="*/ 2359865 w 4603109"/>
                  <a:gd name="connsiteY288" fmla="*/ 0 h 924402"/>
                  <a:gd name="connsiteX289" fmla="*/ 2359989 w 4603109"/>
                  <a:gd name="connsiteY289" fmla="*/ 0 h 924402"/>
                  <a:gd name="connsiteX290" fmla="*/ 2360887 w 4603109"/>
                  <a:gd name="connsiteY290" fmla="*/ 0 h 924402"/>
                  <a:gd name="connsiteX291" fmla="*/ 2360934 w 4603109"/>
                  <a:gd name="connsiteY291" fmla="*/ 0 h 924402"/>
                  <a:gd name="connsiteX292" fmla="*/ 2371886 w 4603109"/>
                  <a:gd name="connsiteY292" fmla="*/ 0 h 924402"/>
                  <a:gd name="connsiteX293" fmla="*/ 2373377 w 4603109"/>
                  <a:gd name="connsiteY293" fmla="*/ 0 h 924402"/>
                  <a:gd name="connsiteX294" fmla="*/ 2377892 w 4603109"/>
                  <a:gd name="connsiteY294" fmla="*/ 0 h 924402"/>
                  <a:gd name="connsiteX295" fmla="*/ 2382339 w 4603109"/>
                  <a:gd name="connsiteY295" fmla="*/ 0 h 924402"/>
                  <a:gd name="connsiteX296" fmla="*/ 2390054 w 4603109"/>
                  <a:gd name="connsiteY296" fmla="*/ 0 h 924402"/>
                  <a:gd name="connsiteX297" fmla="*/ 2419821 w 4603109"/>
                  <a:gd name="connsiteY297" fmla="*/ 0 h 924402"/>
                  <a:gd name="connsiteX298" fmla="*/ 2427040 w 4603109"/>
                  <a:gd name="connsiteY298" fmla="*/ 0 h 924402"/>
                  <a:gd name="connsiteX299" fmla="*/ 2436490 w 4603109"/>
                  <a:gd name="connsiteY299" fmla="*/ 0 h 924402"/>
                  <a:gd name="connsiteX300" fmla="*/ 2444472 w 4603109"/>
                  <a:gd name="connsiteY300" fmla="*/ 0 h 924402"/>
                  <a:gd name="connsiteX301" fmla="*/ 2448678 w 4603109"/>
                  <a:gd name="connsiteY301" fmla="*/ 0 h 924402"/>
                  <a:gd name="connsiteX302" fmla="*/ 2450171 w 4603109"/>
                  <a:gd name="connsiteY302" fmla="*/ 0 h 924402"/>
                  <a:gd name="connsiteX303" fmla="*/ 2450609 w 4603109"/>
                  <a:gd name="connsiteY303" fmla="*/ 0 h 924402"/>
                  <a:gd name="connsiteX304" fmla="*/ 2463572 w 4603109"/>
                  <a:gd name="connsiteY304" fmla="*/ 0 h 924402"/>
                  <a:gd name="connsiteX305" fmla="*/ 2471081 w 4603109"/>
                  <a:gd name="connsiteY305" fmla="*/ 0 h 924402"/>
                  <a:gd name="connsiteX306" fmla="*/ 2472573 w 4603109"/>
                  <a:gd name="connsiteY306" fmla="*/ 0 h 924402"/>
                  <a:gd name="connsiteX307" fmla="*/ 2474537 w 4603109"/>
                  <a:gd name="connsiteY307" fmla="*/ 0 h 924402"/>
                  <a:gd name="connsiteX308" fmla="*/ 2475596 w 4603109"/>
                  <a:gd name="connsiteY308" fmla="*/ 0 h 924402"/>
                  <a:gd name="connsiteX309" fmla="*/ 2477252 w 4603109"/>
                  <a:gd name="connsiteY309" fmla="*/ 0 h 924402"/>
                  <a:gd name="connsiteX310" fmla="*/ 2478712 w 4603109"/>
                  <a:gd name="connsiteY310" fmla="*/ 0 h 924402"/>
                  <a:gd name="connsiteX311" fmla="*/ 2478743 w 4603109"/>
                  <a:gd name="connsiteY311" fmla="*/ 0 h 924402"/>
                  <a:gd name="connsiteX312" fmla="*/ 2480043 w 4603109"/>
                  <a:gd name="connsiteY312" fmla="*/ 0 h 924402"/>
                  <a:gd name="connsiteX313" fmla="*/ 2499655 w 4603109"/>
                  <a:gd name="connsiteY313" fmla="*/ 0 h 924402"/>
                  <a:gd name="connsiteX314" fmla="*/ 2501146 w 4603109"/>
                  <a:gd name="connsiteY314" fmla="*/ 0 h 924402"/>
                  <a:gd name="connsiteX315" fmla="*/ 2505661 w 4603109"/>
                  <a:gd name="connsiteY315" fmla="*/ 0 h 924402"/>
                  <a:gd name="connsiteX316" fmla="*/ 2508776 w 4603109"/>
                  <a:gd name="connsiteY316" fmla="*/ 0 h 924402"/>
                  <a:gd name="connsiteX317" fmla="*/ 2510108 w 4603109"/>
                  <a:gd name="connsiteY317" fmla="*/ 0 h 924402"/>
                  <a:gd name="connsiteX318" fmla="*/ 2524178 w 4603109"/>
                  <a:gd name="connsiteY318" fmla="*/ 0 h 924402"/>
                  <a:gd name="connsiteX319" fmla="*/ 2525248 w 4603109"/>
                  <a:gd name="connsiteY319" fmla="*/ 0 h 924402"/>
                  <a:gd name="connsiteX320" fmla="*/ 2525669 w 4603109"/>
                  <a:gd name="connsiteY320" fmla="*/ 0 h 924402"/>
                  <a:gd name="connsiteX321" fmla="*/ 2552329 w 4603109"/>
                  <a:gd name="connsiteY321" fmla="*/ 0 h 924402"/>
                  <a:gd name="connsiteX322" fmla="*/ 2552751 w 4603109"/>
                  <a:gd name="connsiteY322" fmla="*/ 0 h 924402"/>
                  <a:gd name="connsiteX323" fmla="*/ 2554242 w 4603109"/>
                  <a:gd name="connsiteY323" fmla="*/ 0 h 924402"/>
                  <a:gd name="connsiteX324" fmla="*/ 2574787 w 4603109"/>
                  <a:gd name="connsiteY324" fmla="*/ 0 h 924402"/>
                  <a:gd name="connsiteX325" fmla="*/ 2576279 w 4603109"/>
                  <a:gd name="connsiteY325" fmla="*/ 0 h 924402"/>
                  <a:gd name="connsiteX326" fmla="*/ 2576447 w 4603109"/>
                  <a:gd name="connsiteY326" fmla="*/ 0 h 924402"/>
                  <a:gd name="connsiteX327" fmla="*/ 2577940 w 4603109"/>
                  <a:gd name="connsiteY327" fmla="*/ 0 h 924402"/>
                  <a:gd name="connsiteX328" fmla="*/ 2603360 w 4603109"/>
                  <a:gd name="connsiteY328" fmla="*/ 0 h 924402"/>
                  <a:gd name="connsiteX329" fmla="*/ 2604852 w 4603109"/>
                  <a:gd name="connsiteY329" fmla="*/ 0 h 924402"/>
                  <a:gd name="connsiteX330" fmla="*/ 2605021 w 4603109"/>
                  <a:gd name="connsiteY330" fmla="*/ 0 h 924402"/>
                  <a:gd name="connsiteX331" fmla="*/ 2605484 w 4603109"/>
                  <a:gd name="connsiteY331" fmla="*/ 0 h 924402"/>
                  <a:gd name="connsiteX332" fmla="*/ 2606481 w 4603109"/>
                  <a:gd name="connsiteY332" fmla="*/ 0 h 924402"/>
                  <a:gd name="connsiteX333" fmla="*/ 2606512 w 4603109"/>
                  <a:gd name="connsiteY333" fmla="*/ 0 h 924402"/>
                  <a:gd name="connsiteX334" fmla="*/ 2606976 w 4603109"/>
                  <a:gd name="connsiteY334" fmla="*/ 0 h 924402"/>
                  <a:gd name="connsiteX335" fmla="*/ 2618923 w 4603109"/>
                  <a:gd name="connsiteY335" fmla="*/ 0 h 924402"/>
                  <a:gd name="connsiteX336" fmla="*/ 2621248 w 4603109"/>
                  <a:gd name="connsiteY336" fmla="*/ 0 h 924402"/>
                  <a:gd name="connsiteX337" fmla="*/ 2622740 w 4603109"/>
                  <a:gd name="connsiteY337" fmla="*/ 0 h 924402"/>
                  <a:gd name="connsiteX338" fmla="*/ 2627885 w 4603109"/>
                  <a:gd name="connsiteY338" fmla="*/ 0 h 924402"/>
                  <a:gd name="connsiteX339" fmla="*/ 2629377 w 4603109"/>
                  <a:gd name="connsiteY339" fmla="*/ 0 h 924402"/>
                  <a:gd name="connsiteX340" fmla="*/ 2634058 w 4603109"/>
                  <a:gd name="connsiteY340" fmla="*/ 0 h 924402"/>
                  <a:gd name="connsiteX341" fmla="*/ 2635549 w 4603109"/>
                  <a:gd name="connsiteY341" fmla="*/ 0 h 924402"/>
                  <a:gd name="connsiteX342" fmla="*/ 2636545 w 4603109"/>
                  <a:gd name="connsiteY342" fmla="*/ 0 h 924402"/>
                  <a:gd name="connsiteX343" fmla="*/ 2648987 w 4603109"/>
                  <a:gd name="connsiteY343" fmla="*/ 0 h 924402"/>
                  <a:gd name="connsiteX344" fmla="*/ 2649821 w 4603109"/>
                  <a:gd name="connsiteY344" fmla="*/ 0 h 924402"/>
                  <a:gd name="connsiteX345" fmla="*/ 2651313 w 4603109"/>
                  <a:gd name="connsiteY345" fmla="*/ 0 h 924402"/>
                  <a:gd name="connsiteX346" fmla="*/ 2651947 w 4603109"/>
                  <a:gd name="connsiteY346" fmla="*/ 0 h 924402"/>
                  <a:gd name="connsiteX347" fmla="*/ 2653017 w 4603109"/>
                  <a:gd name="connsiteY347" fmla="*/ 0 h 924402"/>
                  <a:gd name="connsiteX348" fmla="*/ 2653438 w 4603109"/>
                  <a:gd name="connsiteY348" fmla="*/ 0 h 924402"/>
                  <a:gd name="connsiteX349" fmla="*/ 2656459 w 4603109"/>
                  <a:gd name="connsiteY349" fmla="*/ 0 h 924402"/>
                  <a:gd name="connsiteX350" fmla="*/ 2657950 w 4603109"/>
                  <a:gd name="connsiteY350" fmla="*/ 0 h 924402"/>
                  <a:gd name="connsiteX351" fmla="*/ 2665460 w 4603109"/>
                  <a:gd name="connsiteY351" fmla="*/ 0 h 924402"/>
                  <a:gd name="connsiteX352" fmla="*/ 2680098 w 4603109"/>
                  <a:gd name="connsiteY352" fmla="*/ 0 h 924402"/>
                  <a:gd name="connsiteX353" fmla="*/ 2680520 w 4603109"/>
                  <a:gd name="connsiteY353" fmla="*/ 0 h 924402"/>
                  <a:gd name="connsiteX354" fmla="*/ 2682011 w 4603109"/>
                  <a:gd name="connsiteY354" fmla="*/ 0 h 924402"/>
                  <a:gd name="connsiteX355" fmla="*/ 2692542 w 4603109"/>
                  <a:gd name="connsiteY355" fmla="*/ 0 h 924402"/>
                  <a:gd name="connsiteX356" fmla="*/ 2702556 w 4603109"/>
                  <a:gd name="connsiteY356" fmla="*/ 0 h 924402"/>
                  <a:gd name="connsiteX357" fmla="*/ 2704048 w 4603109"/>
                  <a:gd name="connsiteY357" fmla="*/ 0 h 924402"/>
                  <a:gd name="connsiteX358" fmla="*/ 2724289 w 4603109"/>
                  <a:gd name="connsiteY358" fmla="*/ 0 h 924402"/>
                  <a:gd name="connsiteX359" fmla="*/ 2731129 w 4603109"/>
                  <a:gd name="connsiteY359" fmla="*/ 0 h 924402"/>
                  <a:gd name="connsiteX360" fmla="*/ 2732621 w 4603109"/>
                  <a:gd name="connsiteY360" fmla="*/ 0 h 924402"/>
                  <a:gd name="connsiteX361" fmla="*/ 2733253 w 4603109"/>
                  <a:gd name="connsiteY361" fmla="*/ 0 h 924402"/>
                  <a:gd name="connsiteX362" fmla="*/ 2734745 w 4603109"/>
                  <a:gd name="connsiteY362" fmla="*/ 0 h 924402"/>
                  <a:gd name="connsiteX363" fmla="*/ 2746692 w 4603109"/>
                  <a:gd name="connsiteY363" fmla="*/ 0 h 924402"/>
                  <a:gd name="connsiteX364" fmla="*/ 2749017 w 4603109"/>
                  <a:gd name="connsiteY364" fmla="*/ 0 h 924402"/>
                  <a:gd name="connsiteX365" fmla="*/ 2750509 w 4603109"/>
                  <a:gd name="connsiteY365" fmla="*/ 0 h 924402"/>
                  <a:gd name="connsiteX366" fmla="*/ 2754354 w 4603109"/>
                  <a:gd name="connsiteY366" fmla="*/ 0 h 924402"/>
                  <a:gd name="connsiteX367" fmla="*/ 2755654 w 4603109"/>
                  <a:gd name="connsiteY367" fmla="*/ 0 h 924402"/>
                  <a:gd name="connsiteX368" fmla="*/ 2757146 w 4603109"/>
                  <a:gd name="connsiteY368" fmla="*/ 0 h 924402"/>
                  <a:gd name="connsiteX369" fmla="*/ 2761827 w 4603109"/>
                  <a:gd name="connsiteY369" fmla="*/ 0 h 924402"/>
                  <a:gd name="connsiteX370" fmla="*/ 2763318 w 4603109"/>
                  <a:gd name="connsiteY370" fmla="*/ 0 h 924402"/>
                  <a:gd name="connsiteX371" fmla="*/ 2776756 w 4603109"/>
                  <a:gd name="connsiteY371" fmla="*/ 0 h 924402"/>
                  <a:gd name="connsiteX372" fmla="*/ 2777590 w 4603109"/>
                  <a:gd name="connsiteY372" fmla="*/ 0 h 924402"/>
                  <a:gd name="connsiteX373" fmla="*/ 2779082 w 4603109"/>
                  <a:gd name="connsiteY373" fmla="*/ 0 h 924402"/>
                  <a:gd name="connsiteX374" fmla="*/ 2783442 w 4603109"/>
                  <a:gd name="connsiteY374" fmla="*/ 0 h 924402"/>
                  <a:gd name="connsiteX375" fmla="*/ 2784228 w 4603109"/>
                  <a:gd name="connsiteY375" fmla="*/ 0 h 924402"/>
                  <a:gd name="connsiteX376" fmla="*/ 2785719 w 4603109"/>
                  <a:gd name="connsiteY376" fmla="*/ 0 h 924402"/>
                  <a:gd name="connsiteX377" fmla="*/ 2786473 w 4603109"/>
                  <a:gd name="connsiteY377" fmla="*/ 0 h 924402"/>
                  <a:gd name="connsiteX378" fmla="*/ 2793229 w 4603109"/>
                  <a:gd name="connsiteY378" fmla="*/ 0 h 924402"/>
                  <a:gd name="connsiteX379" fmla="*/ 2799367 w 4603109"/>
                  <a:gd name="connsiteY379" fmla="*/ 0 h 924402"/>
                  <a:gd name="connsiteX380" fmla="*/ 2813506 w 4603109"/>
                  <a:gd name="connsiteY380" fmla="*/ 0 h 924402"/>
                  <a:gd name="connsiteX381" fmla="*/ 2820311 w 4603109"/>
                  <a:gd name="connsiteY381" fmla="*/ 0 h 924402"/>
                  <a:gd name="connsiteX382" fmla="*/ 2827893 w 4603109"/>
                  <a:gd name="connsiteY382" fmla="*/ 0 h 924402"/>
                  <a:gd name="connsiteX383" fmla="*/ 2827940 w 4603109"/>
                  <a:gd name="connsiteY383" fmla="*/ 0 h 924402"/>
                  <a:gd name="connsiteX384" fmla="*/ 2829431 w 4603109"/>
                  <a:gd name="connsiteY384" fmla="*/ 0 h 924402"/>
                  <a:gd name="connsiteX385" fmla="*/ 2829978 w 4603109"/>
                  <a:gd name="connsiteY385" fmla="*/ 0 h 924402"/>
                  <a:gd name="connsiteX386" fmla="*/ 2852058 w 4603109"/>
                  <a:gd name="connsiteY386" fmla="*/ 0 h 924402"/>
                  <a:gd name="connsiteX387" fmla="*/ 2857060 w 4603109"/>
                  <a:gd name="connsiteY387" fmla="*/ 0 h 924402"/>
                  <a:gd name="connsiteX388" fmla="*/ 2857958 w 4603109"/>
                  <a:gd name="connsiteY388" fmla="*/ 0 h 924402"/>
                  <a:gd name="connsiteX389" fmla="*/ 2871601 w 4603109"/>
                  <a:gd name="connsiteY389" fmla="*/ 0 h 924402"/>
                  <a:gd name="connsiteX390" fmla="*/ 2882123 w 4603109"/>
                  <a:gd name="connsiteY390" fmla="*/ 0 h 924402"/>
                  <a:gd name="connsiteX391" fmla="*/ 2894046 w 4603109"/>
                  <a:gd name="connsiteY391" fmla="*/ 0 h 924402"/>
                  <a:gd name="connsiteX392" fmla="*/ 2903496 w 4603109"/>
                  <a:gd name="connsiteY392" fmla="*/ 0 h 924402"/>
                  <a:gd name="connsiteX393" fmla="*/ 2911211 w 4603109"/>
                  <a:gd name="connsiteY393" fmla="*/ 0 h 924402"/>
                  <a:gd name="connsiteX394" fmla="*/ 2914242 w 4603109"/>
                  <a:gd name="connsiteY394" fmla="*/ 0 h 924402"/>
                  <a:gd name="connsiteX395" fmla="*/ 2914461 w 4603109"/>
                  <a:gd name="connsiteY395" fmla="*/ 0 h 924402"/>
                  <a:gd name="connsiteX396" fmla="*/ 2924111 w 4603109"/>
                  <a:gd name="connsiteY396" fmla="*/ 0 h 924402"/>
                  <a:gd name="connsiteX397" fmla="*/ 2927136 w 4603109"/>
                  <a:gd name="connsiteY397" fmla="*/ 0 h 924402"/>
                  <a:gd name="connsiteX398" fmla="*/ 2933561 w 4603109"/>
                  <a:gd name="connsiteY398" fmla="*/ 0 h 924402"/>
                  <a:gd name="connsiteX399" fmla="*/ 2939580 w 4603109"/>
                  <a:gd name="connsiteY399" fmla="*/ 0 h 924402"/>
                  <a:gd name="connsiteX400" fmla="*/ 2941275 w 4603109"/>
                  <a:gd name="connsiteY400" fmla="*/ 0 h 924402"/>
                  <a:gd name="connsiteX401" fmla="*/ 2941543 w 4603109"/>
                  <a:gd name="connsiteY401" fmla="*/ 0 h 924402"/>
                  <a:gd name="connsiteX402" fmla="*/ 2945586 w 4603109"/>
                  <a:gd name="connsiteY402" fmla="*/ 0 h 924402"/>
                  <a:gd name="connsiteX403" fmla="*/ 2950032 w 4603109"/>
                  <a:gd name="connsiteY403" fmla="*/ 0 h 924402"/>
                  <a:gd name="connsiteX404" fmla="*/ 2955662 w 4603109"/>
                  <a:gd name="connsiteY404" fmla="*/ 0 h 924402"/>
                  <a:gd name="connsiteX405" fmla="*/ 2955709 w 4603109"/>
                  <a:gd name="connsiteY405" fmla="*/ 0 h 924402"/>
                  <a:gd name="connsiteX406" fmla="*/ 2957200 w 4603109"/>
                  <a:gd name="connsiteY406" fmla="*/ 0 h 924402"/>
                  <a:gd name="connsiteX407" fmla="*/ 2957747 w 4603109"/>
                  <a:gd name="connsiteY407" fmla="*/ 0 h 924402"/>
                  <a:gd name="connsiteX408" fmla="*/ 2968152 w 4603109"/>
                  <a:gd name="connsiteY408" fmla="*/ 0 h 924402"/>
                  <a:gd name="connsiteX409" fmla="*/ 2969644 w 4603109"/>
                  <a:gd name="connsiteY409" fmla="*/ 0 h 924402"/>
                  <a:gd name="connsiteX410" fmla="*/ 2972667 w 4603109"/>
                  <a:gd name="connsiteY410" fmla="*/ 0 h 924402"/>
                  <a:gd name="connsiteX411" fmla="*/ 2977114 w 4603109"/>
                  <a:gd name="connsiteY411" fmla="*/ 0 h 924402"/>
                  <a:gd name="connsiteX412" fmla="*/ 2984829 w 4603109"/>
                  <a:gd name="connsiteY412" fmla="*/ 0 h 924402"/>
                  <a:gd name="connsiteX413" fmla="*/ 2985727 w 4603109"/>
                  <a:gd name="connsiteY413" fmla="*/ 0 h 924402"/>
                  <a:gd name="connsiteX414" fmla="*/ 2999370 w 4603109"/>
                  <a:gd name="connsiteY414" fmla="*/ 0 h 924402"/>
                  <a:gd name="connsiteX415" fmla="*/ 3021815 w 4603109"/>
                  <a:gd name="connsiteY415" fmla="*/ 0 h 924402"/>
                  <a:gd name="connsiteX416" fmla="*/ 3031265 w 4603109"/>
                  <a:gd name="connsiteY416" fmla="*/ 0 h 924402"/>
                  <a:gd name="connsiteX417" fmla="*/ 3042230 w 4603109"/>
                  <a:gd name="connsiteY417" fmla="*/ 0 h 924402"/>
                  <a:gd name="connsiteX418" fmla="*/ 3044946 w 4603109"/>
                  <a:gd name="connsiteY418" fmla="*/ 0 h 924402"/>
                  <a:gd name="connsiteX419" fmla="*/ 3051880 w 4603109"/>
                  <a:gd name="connsiteY419" fmla="*/ 0 h 924402"/>
                  <a:gd name="connsiteX420" fmla="*/ 3061330 w 4603109"/>
                  <a:gd name="connsiteY420" fmla="*/ 0 h 924402"/>
                  <a:gd name="connsiteX421" fmla="*/ 3067349 w 4603109"/>
                  <a:gd name="connsiteY421" fmla="*/ 0 h 924402"/>
                  <a:gd name="connsiteX422" fmla="*/ 3069312 w 4603109"/>
                  <a:gd name="connsiteY422" fmla="*/ 0 h 924402"/>
                  <a:gd name="connsiteX423" fmla="*/ 3073355 w 4603109"/>
                  <a:gd name="connsiteY423" fmla="*/ 0 h 924402"/>
                  <a:gd name="connsiteX424" fmla="*/ 3073518 w 4603109"/>
                  <a:gd name="connsiteY424" fmla="*/ 0 h 924402"/>
                  <a:gd name="connsiteX425" fmla="*/ 3075011 w 4603109"/>
                  <a:gd name="connsiteY425" fmla="*/ 0 h 924402"/>
                  <a:gd name="connsiteX426" fmla="*/ 3077801 w 4603109"/>
                  <a:gd name="connsiteY426" fmla="*/ 0 h 924402"/>
                  <a:gd name="connsiteX427" fmla="*/ 3095921 w 4603109"/>
                  <a:gd name="connsiteY427" fmla="*/ 0 h 924402"/>
                  <a:gd name="connsiteX428" fmla="*/ 3097413 w 4603109"/>
                  <a:gd name="connsiteY428" fmla="*/ 0 h 924402"/>
                  <a:gd name="connsiteX429" fmla="*/ 3100436 w 4603109"/>
                  <a:gd name="connsiteY429" fmla="*/ 0 h 924402"/>
                  <a:gd name="connsiteX430" fmla="*/ 3103552 w 4603109"/>
                  <a:gd name="connsiteY430" fmla="*/ 0 h 924402"/>
                  <a:gd name="connsiteX431" fmla="*/ 3104883 w 4603109"/>
                  <a:gd name="connsiteY431" fmla="*/ 0 h 924402"/>
                  <a:gd name="connsiteX432" fmla="*/ 3120023 w 4603109"/>
                  <a:gd name="connsiteY432" fmla="*/ 0 h 924402"/>
                  <a:gd name="connsiteX433" fmla="*/ 3120445 w 4603109"/>
                  <a:gd name="connsiteY433" fmla="*/ 0 h 924402"/>
                  <a:gd name="connsiteX434" fmla="*/ 3149018 w 4603109"/>
                  <a:gd name="connsiteY434" fmla="*/ 0 h 924402"/>
                  <a:gd name="connsiteX435" fmla="*/ 3150088 w 4603109"/>
                  <a:gd name="connsiteY435" fmla="*/ 0 h 924402"/>
                  <a:gd name="connsiteX436" fmla="*/ 3150509 w 4603109"/>
                  <a:gd name="connsiteY436" fmla="*/ 0 h 924402"/>
                  <a:gd name="connsiteX437" fmla="*/ 3171054 w 4603109"/>
                  <a:gd name="connsiteY437" fmla="*/ 0 h 924402"/>
                  <a:gd name="connsiteX438" fmla="*/ 3172715 w 4603109"/>
                  <a:gd name="connsiteY438" fmla="*/ 0 h 924402"/>
                  <a:gd name="connsiteX439" fmla="*/ 3199627 w 4603109"/>
                  <a:gd name="connsiteY439" fmla="*/ 0 h 924402"/>
                  <a:gd name="connsiteX440" fmla="*/ 3201119 w 4603109"/>
                  <a:gd name="connsiteY440" fmla="*/ 0 h 924402"/>
                  <a:gd name="connsiteX441" fmla="*/ 3201287 w 4603109"/>
                  <a:gd name="connsiteY441" fmla="*/ 0 h 924402"/>
                  <a:gd name="connsiteX442" fmla="*/ 3201751 w 4603109"/>
                  <a:gd name="connsiteY442" fmla="*/ 0 h 924402"/>
                  <a:gd name="connsiteX443" fmla="*/ 3202780 w 4603109"/>
                  <a:gd name="connsiteY443" fmla="*/ 0 h 924402"/>
                  <a:gd name="connsiteX444" fmla="*/ 3217515 w 4603109"/>
                  <a:gd name="connsiteY444" fmla="*/ 0 h 924402"/>
                  <a:gd name="connsiteX445" fmla="*/ 3224152 w 4603109"/>
                  <a:gd name="connsiteY445" fmla="*/ 0 h 924402"/>
                  <a:gd name="connsiteX446" fmla="*/ 3230324 w 4603109"/>
                  <a:gd name="connsiteY446" fmla="*/ 0 h 924402"/>
                  <a:gd name="connsiteX447" fmla="*/ 3231321 w 4603109"/>
                  <a:gd name="connsiteY447" fmla="*/ 0 h 924402"/>
                  <a:gd name="connsiteX448" fmla="*/ 3231816 w 4603109"/>
                  <a:gd name="connsiteY448" fmla="*/ 0 h 924402"/>
                  <a:gd name="connsiteX449" fmla="*/ 3243763 w 4603109"/>
                  <a:gd name="connsiteY449" fmla="*/ 0 h 924402"/>
                  <a:gd name="connsiteX450" fmla="*/ 3246088 w 4603109"/>
                  <a:gd name="connsiteY450" fmla="*/ 0 h 924402"/>
                  <a:gd name="connsiteX451" fmla="*/ 3247580 w 4603109"/>
                  <a:gd name="connsiteY451" fmla="*/ 0 h 924402"/>
                  <a:gd name="connsiteX452" fmla="*/ 3247792 w 4603109"/>
                  <a:gd name="connsiteY452" fmla="*/ 0 h 924402"/>
                  <a:gd name="connsiteX453" fmla="*/ 3248214 w 4603109"/>
                  <a:gd name="connsiteY453" fmla="*/ 0 h 924402"/>
                  <a:gd name="connsiteX454" fmla="*/ 3252725 w 4603109"/>
                  <a:gd name="connsiteY454" fmla="*/ 0 h 924402"/>
                  <a:gd name="connsiteX455" fmla="*/ 3254217 w 4603109"/>
                  <a:gd name="connsiteY455" fmla="*/ 0 h 924402"/>
                  <a:gd name="connsiteX456" fmla="*/ 3260235 w 4603109"/>
                  <a:gd name="connsiteY456" fmla="*/ 0 h 924402"/>
                  <a:gd name="connsiteX457" fmla="*/ 3276787 w 4603109"/>
                  <a:gd name="connsiteY457" fmla="*/ 0 h 924402"/>
                  <a:gd name="connsiteX458" fmla="*/ 3277857 w 4603109"/>
                  <a:gd name="connsiteY458" fmla="*/ 0 h 924402"/>
                  <a:gd name="connsiteX459" fmla="*/ 3278278 w 4603109"/>
                  <a:gd name="connsiteY459" fmla="*/ 0 h 924402"/>
                  <a:gd name="connsiteX460" fmla="*/ 3290300 w 4603109"/>
                  <a:gd name="connsiteY460" fmla="*/ 0 h 924402"/>
                  <a:gd name="connsiteX461" fmla="*/ 3298823 w 4603109"/>
                  <a:gd name="connsiteY461" fmla="*/ 0 h 924402"/>
                  <a:gd name="connsiteX462" fmla="*/ 3327396 w 4603109"/>
                  <a:gd name="connsiteY462" fmla="*/ 0 h 924402"/>
                  <a:gd name="connsiteX463" fmla="*/ 3328888 w 4603109"/>
                  <a:gd name="connsiteY463" fmla="*/ 0 h 924402"/>
                  <a:gd name="connsiteX464" fmla="*/ 3329520 w 4603109"/>
                  <a:gd name="connsiteY464" fmla="*/ 0 h 924402"/>
                  <a:gd name="connsiteX465" fmla="*/ 3345284 w 4603109"/>
                  <a:gd name="connsiteY465" fmla="*/ 0 h 924402"/>
                  <a:gd name="connsiteX466" fmla="*/ 3349129 w 4603109"/>
                  <a:gd name="connsiteY466" fmla="*/ 0 h 924402"/>
                  <a:gd name="connsiteX467" fmla="*/ 3351921 w 4603109"/>
                  <a:gd name="connsiteY467" fmla="*/ 0 h 924402"/>
                  <a:gd name="connsiteX468" fmla="*/ 3358093 w 4603109"/>
                  <a:gd name="connsiteY468" fmla="*/ 0 h 924402"/>
                  <a:gd name="connsiteX469" fmla="*/ 3359585 w 4603109"/>
                  <a:gd name="connsiteY469" fmla="*/ 0 h 924402"/>
                  <a:gd name="connsiteX470" fmla="*/ 3371532 w 4603109"/>
                  <a:gd name="connsiteY470" fmla="*/ 0 h 924402"/>
                  <a:gd name="connsiteX471" fmla="*/ 3373857 w 4603109"/>
                  <a:gd name="connsiteY471" fmla="*/ 0 h 924402"/>
                  <a:gd name="connsiteX472" fmla="*/ 3375349 w 4603109"/>
                  <a:gd name="connsiteY472" fmla="*/ 0 h 924402"/>
                  <a:gd name="connsiteX473" fmla="*/ 3380494 w 4603109"/>
                  <a:gd name="connsiteY473" fmla="*/ 0 h 924402"/>
                  <a:gd name="connsiteX474" fmla="*/ 3381986 w 4603109"/>
                  <a:gd name="connsiteY474" fmla="*/ 0 h 924402"/>
                  <a:gd name="connsiteX475" fmla="*/ 3388004 w 4603109"/>
                  <a:gd name="connsiteY475" fmla="*/ 0 h 924402"/>
                  <a:gd name="connsiteX476" fmla="*/ 3408282 w 4603109"/>
                  <a:gd name="connsiteY476" fmla="*/ 0 h 924402"/>
                  <a:gd name="connsiteX477" fmla="*/ 3418069 w 4603109"/>
                  <a:gd name="connsiteY477" fmla="*/ 0 h 924402"/>
                  <a:gd name="connsiteX478" fmla="*/ 3424207 w 4603109"/>
                  <a:gd name="connsiteY478" fmla="*/ 0 h 924402"/>
                  <a:gd name="connsiteX479" fmla="*/ 3424753 w 4603109"/>
                  <a:gd name="connsiteY479" fmla="*/ 0 h 924402"/>
                  <a:gd name="connsiteX480" fmla="*/ 3452733 w 4603109"/>
                  <a:gd name="connsiteY480" fmla="*/ 0 h 924402"/>
                  <a:gd name="connsiteX481" fmla="*/ 3454818 w 4603109"/>
                  <a:gd name="connsiteY481" fmla="*/ 0 h 924402"/>
                  <a:gd name="connsiteX482" fmla="*/ 3476898 w 4603109"/>
                  <a:gd name="connsiteY482" fmla="*/ 0 h 924402"/>
                  <a:gd name="connsiteX483" fmla="*/ 3496441 w 4603109"/>
                  <a:gd name="connsiteY483" fmla="*/ 0 h 924402"/>
                  <a:gd name="connsiteX484" fmla="*/ 3509236 w 4603109"/>
                  <a:gd name="connsiteY484" fmla="*/ 0 h 924402"/>
                  <a:gd name="connsiteX485" fmla="*/ 3518886 w 4603109"/>
                  <a:gd name="connsiteY485" fmla="*/ 0 h 924402"/>
                  <a:gd name="connsiteX486" fmla="*/ 3528336 w 4603109"/>
                  <a:gd name="connsiteY486" fmla="*/ 0 h 924402"/>
                  <a:gd name="connsiteX487" fmla="*/ 3536051 w 4603109"/>
                  <a:gd name="connsiteY487" fmla="*/ 0 h 924402"/>
                  <a:gd name="connsiteX488" fmla="*/ 3539301 w 4603109"/>
                  <a:gd name="connsiteY488" fmla="*/ 0 h 924402"/>
                  <a:gd name="connsiteX489" fmla="*/ 3540361 w 4603109"/>
                  <a:gd name="connsiteY489" fmla="*/ 0 h 924402"/>
                  <a:gd name="connsiteX490" fmla="*/ 3544807 w 4603109"/>
                  <a:gd name="connsiteY490" fmla="*/ 0 h 924402"/>
                  <a:gd name="connsiteX491" fmla="*/ 3551976 w 4603109"/>
                  <a:gd name="connsiteY491" fmla="*/ 0 h 924402"/>
                  <a:gd name="connsiteX492" fmla="*/ 3552522 w 4603109"/>
                  <a:gd name="connsiteY492" fmla="*/ 0 h 924402"/>
                  <a:gd name="connsiteX493" fmla="*/ 3564420 w 4603109"/>
                  <a:gd name="connsiteY493" fmla="*/ 0 h 924402"/>
                  <a:gd name="connsiteX494" fmla="*/ 3570426 w 4603109"/>
                  <a:gd name="connsiteY494" fmla="*/ 0 h 924402"/>
                  <a:gd name="connsiteX495" fmla="*/ 3574872 w 4603109"/>
                  <a:gd name="connsiteY495" fmla="*/ 0 h 924402"/>
                  <a:gd name="connsiteX496" fmla="*/ 3580502 w 4603109"/>
                  <a:gd name="connsiteY496" fmla="*/ 0 h 924402"/>
                  <a:gd name="connsiteX497" fmla="*/ 3582587 w 4603109"/>
                  <a:gd name="connsiteY497" fmla="*/ 0 h 924402"/>
                  <a:gd name="connsiteX498" fmla="*/ 3624210 w 4603109"/>
                  <a:gd name="connsiteY498" fmla="*/ 0 h 924402"/>
                  <a:gd name="connsiteX499" fmla="*/ 3637005 w 4603109"/>
                  <a:gd name="connsiteY499" fmla="*/ 0 h 924402"/>
                  <a:gd name="connsiteX500" fmla="*/ 3646655 w 4603109"/>
                  <a:gd name="connsiteY500" fmla="*/ 0 h 924402"/>
                  <a:gd name="connsiteX501" fmla="*/ 3656105 w 4603109"/>
                  <a:gd name="connsiteY501" fmla="*/ 0 h 924402"/>
                  <a:gd name="connsiteX502" fmla="*/ 3667070 w 4603109"/>
                  <a:gd name="connsiteY502" fmla="*/ 0 h 924402"/>
                  <a:gd name="connsiteX503" fmla="*/ 3668130 w 4603109"/>
                  <a:gd name="connsiteY503" fmla="*/ 0 h 924402"/>
                  <a:gd name="connsiteX504" fmla="*/ 3669786 w 4603109"/>
                  <a:gd name="connsiteY504" fmla="*/ 0 h 924402"/>
                  <a:gd name="connsiteX505" fmla="*/ 3672576 w 4603109"/>
                  <a:gd name="connsiteY505" fmla="*/ 0 h 924402"/>
                  <a:gd name="connsiteX506" fmla="*/ 3692189 w 4603109"/>
                  <a:gd name="connsiteY506" fmla="*/ 0 h 924402"/>
                  <a:gd name="connsiteX507" fmla="*/ 3698195 w 4603109"/>
                  <a:gd name="connsiteY507" fmla="*/ 0 h 924402"/>
                  <a:gd name="connsiteX508" fmla="*/ 3702641 w 4603109"/>
                  <a:gd name="connsiteY508" fmla="*/ 0 h 924402"/>
                  <a:gd name="connsiteX509" fmla="*/ 3744863 w 4603109"/>
                  <a:gd name="connsiteY509" fmla="*/ 0 h 924402"/>
                  <a:gd name="connsiteX510" fmla="*/ 3745285 w 4603109"/>
                  <a:gd name="connsiteY510" fmla="*/ 0 h 924402"/>
                  <a:gd name="connsiteX511" fmla="*/ 3795894 w 4603109"/>
                  <a:gd name="connsiteY511" fmla="*/ 0 h 924402"/>
                  <a:gd name="connsiteX512" fmla="*/ 3797555 w 4603109"/>
                  <a:gd name="connsiteY512" fmla="*/ 0 h 924402"/>
                  <a:gd name="connsiteX513" fmla="*/ 3826591 w 4603109"/>
                  <a:gd name="connsiteY513" fmla="*/ 0 h 924402"/>
                  <a:gd name="connsiteX514" fmla="*/ 3842355 w 4603109"/>
                  <a:gd name="connsiteY514" fmla="*/ 0 h 924402"/>
                  <a:gd name="connsiteX515" fmla="*/ 3848992 w 4603109"/>
                  <a:gd name="connsiteY515" fmla="*/ 0 h 924402"/>
                  <a:gd name="connsiteX516" fmla="*/ 3872632 w 4603109"/>
                  <a:gd name="connsiteY516" fmla="*/ 0 h 924402"/>
                  <a:gd name="connsiteX517" fmla="*/ 3873054 w 4603109"/>
                  <a:gd name="connsiteY517" fmla="*/ 0 h 924402"/>
                  <a:gd name="connsiteX518" fmla="*/ 3885075 w 4603109"/>
                  <a:gd name="connsiteY518" fmla="*/ 0 h 924402"/>
                  <a:gd name="connsiteX519" fmla="*/ 3923663 w 4603109"/>
                  <a:gd name="connsiteY519" fmla="*/ 0 h 924402"/>
                  <a:gd name="connsiteX520" fmla="*/ 3954360 w 4603109"/>
                  <a:gd name="connsiteY520" fmla="*/ 0 h 924402"/>
                  <a:gd name="connsiteX521" fmla="*/ 3970124 w 4603109"/>
                  <a:gd name="connsiteY521" fmla="*/ 0 h 924402"/>
                  <a:gd name="connsiteX522" fmla="*/ 3976761 w 4603109"/>
                  <a:gd name="connsiteY522" fmla="*/ 0 h 924402"/>
                  <a:gd name="connsiteX523" fmla="*/ 4012844 w 4603109"/>
                  <a:gd name="connsiteY523" fmla="*/ 0 h 924402"/>
                  <a:gd name="connsiteX524" fmla="*/ 4049593 w 4603109"/>
                  <a:gd name="connsiteY524" fmla="*/ 0 h 924402"/>
                  <a:gd name="connsiteX525" fmla="*/ 4169647 w 4603109"/>
                  <a:gd name="connsiteY525" fmla="*/ 0 h 924402"/>
                  <a:gd name="connsiteX526" fmla="*/ 4177362 w 4603109"/>
                  <a:gd name="connsiteY526" fmla="*/ 0 h 924402"/>
                  <a:gd name="connsiteX527" fmla="*/ 4297416 w 4603109"/>
                  <a:gd name="connsiteY527" fmla="*/ 0 h 924402"/>
                  <a:gd name="connsiteX528" fmla="*/ 4379339 w 4603109"/>
                  <a:gd name="connsiteY528" fmla="*/ 47054 h 924402"/>
                  <a:gd name="connsiteX529" fmla="*/ 4591731 w 4603109"/>
                  <a:gd name="connsiteY529" fmla="*/ 415146 h 924402"/>
                  <a:gd name="connsiteX530" fmla="*/ 4591731 w 4603109"/>
                  <a:gd name="connsiteY530" fmla="*/ 509257 h 924402"/>
                  <a:gd name="connsiteX531" fmla="*/ 4379339 w 4603109"/>
                  <a:gd name="connsiteY531" fmla="*/ 877348 h 924402"/>
                  <a:gd name="connsiteX532" fmla="*/ 4297416 w 4603109"/>
                  <a:gd name="connsiteY532" fmla="*/ 924402 h 924402"/>
                  <a:gd name="connsiteX533" fmla="*/ 4169647 w 4603109"/>
                  <a:gd name="connsiteY533" fmla="*/ 924402 h 924402"/>
                  <a:gd name="connsiteX534" fmla="*/ 3976761 w 4603109"/>
                  <a:gd name="connsiteY534" fmla="*/ 924402 h 924402"/>
                  <a:gd name="connsiteX535" fmla="*/ 3872632 w 4603109"/>
                  <a:gd name="connsiteY535" fmla="*/ 924402 h 924402"/>
                  <a:gd name="connsiteX536" fmla="*/ 3848992 w 4603109"/>
                  <a:gd name="connsiteY536" fmla="*/ 924402 h 924402"/>
                  <a:gd name="connsiteX537" fmla="*/ 3744863 w 4603109"/>
                  <a:gd name="connsiteY537" fmla="*/ 924402 h 924402"/>
                  <a:gd name="connsiteX538" fmla="*/ 3702641 w 4603109"/>
                  <a:gd name="connsiteY538" fmla="*/ 924402 h 924402"/>
                  <a:gd name="connsiteX539" fmla="*/ 3672576 w 4603109"/>
                  <a:gd name="connsiteY539" fmla="*/ 924402 h 924402"/>
                  <a:gd name="connsiteX540" fmla="*/ 3656105 w 4603109"/>
                  <a:gd name="connsiteY540" fmla="*/ 924402 h 924402"/>
                  <a:gd name="connsiteX541" fmla="*/ 3574872 w 4603109"/>
                  <a:gd name="connsiteY541" fmla="*/ 924402 h 924402"/>
                  <a:gd name="connsiteX542" fmla="*/ 3551976 w 4603109"/>
                  <a:gd name="connsiteY542" fmla="*/ 924402 h 924402"/>
                  <a:gd name="connsiteX543" fmla="*/ 3544807 w 4603109"/>
                  <a:gd name="connsiteY543" fmla="*/ 924402 h 924402"/>
                  <a:gd name="connsiteX544" fmla="*/ 3528336 w 4603109"/>
                  <a:gd name="connsiteY544" fmla="*/ 924402 h 924402"/>
                  <a:gd name="connsiteX545" fmla="*/ 3424207 w 4603109"/>
                  <a:gd name="connsiteY545" fmla="*/ 924402 h 924402"/>
                  <a:gd name="connsiteX546" fmla="*/ 3381986 w 4603109"/>
                  <a:gd name="connsiteY546" fmla="*/ 924402 h 924402"/>
                  <a:gd name="connsiteX547" fmla="*/ 3380494 w 4603109"/>
                  <a:gd name="connsiteY547" fmla="*/ 924402 h 924402"/>
                  <a:gd name="connsiteX548" fmla="*/ 3351921 w 4603109"/>
                  <a:gd name="connsiteY548" fmla="*/ 924402 h 924402"/>
                  <a:gd name="connsiteX549" fmla="*/ 3277857 w 4603109"/>
                  <a:gd name="connsiteY549" fmla="*/ 924402 h 924402"/>
                  <a:gd name="connsiteX550" fmla="*/ 3254217 w 4603109"/>
                  <a:gd name="connsiteY550" fmla="*/ 924402 h 924402"/>
                  <a:gd name="connsiteX551" fmla="*/ 3252725 w 4603109"/>
                  <a:gd name="connsiteY551" fmla="*/ 924402 h 924402"/>
                  <a:gd name="connsiteX552" fmla="*/ 3247792 w 4603109"/>
                  <a:gd name="connsiteY552" fmla="*/ 924402 h 924402"/>
                  <a:gd name="connsiteX553" fmla="*/ 3231321 w 4603109"/>
                  <a:gd name="connsiteY553" fmla="*/ 924402 h 924402"/>
                  <a:gd name="connsiteX554" fmla="*/ 3224152 w 4603109"/>
                  <a:gd name="connsiteY554" fmla="*/ 924402 h 924402"/>
                  <a:gd name="connsiteX555" fmla="*/ 3150088 w 4603109"/>
                  <a:gd name="connsiteY555" fmla="*/ 924402 h 924402"/>
                  <a:gd name="connsiteX556" fmla="*/ 3120023 w 4603109"/>
                  <a:gd name="connsiteY556" fmla="*/ 924402 h 924402"/>
                  <a:gd name="connsiteX557" fmla="*/ 3104883 w 4603109"/>
                  <a:gd name="connsiteY557" fmla="*/ 924402 h 924402"/>
                  <a:gd name="connsiteX558" fmla="*/ 3103552 w 4603109"/>
                  <a:gd name="connsiteY558" fmla="*/ 924402 h 924402"/>
                  <a:gd name="connsiteX559" fmla="*/ 3077801 w 4603109"/>
                  <a:gd name="connsiteY559" fmla="*/ 924402 h 924402"/>
                  <a:gd name="connsiteX560" fmla="*/ 3061330 w 4603109"/>
                  <a:gd name="connsiteY560" fmla="*/ 924402 h 924402"/>
                  <a:gd name="connsiteX561" fmla="*/ 3031265 w 4603109"/>
                  <a:gd name="connsiteY561" fmla="*/ 924402 h 924402"/>
                  <a:gd name="connsiteX562" fmla="*/ 2977114 w 4603109"/>
                  <a:gd name="connsiteY562" fmla="*/ 924402 h 924402"/>
                  <a:gd name="connsiteX563" fmla="*/ 2957200 w 4603109"/>
                  <a:gd name="connsiteY563" fmla="*/ 924402 h 924402"/>
                  <a:gd name="connsiteX564" fmla="*/ 2955709 w 4603109"/>
                  <a:gd name="connsiteY564" fmla="*/ 924402 h 924402"/>
                  <a:gd name="connsiteX565" fmla="*/ 2950032 w 4603109"/>
                  <a:gd name="connsiteY565" fmla="*/ 924402 h 924402"/>
                  <a:gd name="connsiteX566" fmla="*/ 2933561 w 4603109"/>
                  <a:gd name="connsiteY566" fmla="*/ 924402 h 924402"/>
                  <a:gd name="connsiteX567" fmla="*/ 2927136 w 4603109"/>
                  <a:gd name="connsiteY567" fmla="*/ 924402 h 924402"/>
                  <a:gd name="connsiteX568" fmla="*/ 2903496 w 4603109"/>
                  <a:gd name="connsiteY568" fmla="*/ 924402 h 924402"/>
                  <a:gd name="connsiteX569" fmla="*/ 2829431 w 4603109"/>
                  <a:gd name="connsiteY569" fmla="*/ 924402 h 924402"/>
                  <a:gd name="connsiteX570" fmla="*/ 2827940 w 4603109"/>
                  <a:gd name="connsiteY570" fmla="*/ 924402 h 924402"/>
                  <a:gd name="connsiteX571" fmla="*/ 2799367 w 4603109"/>
                  <a:gd name="connsiteY571" fmla="*/ 924402 h 924402"/>
                  <a:gd name="connsiteX572" fmla="*/ 2785719 w 4603109"/>
                  <a:gd name="connsiteY572" fmla="*/ 924402 h 924402"/>
                  <a:gd name="connsiteX573" fmla="*/ 2784228 w 4603109"/>
                  <a:gd name="connsiteY573" fmla="*/ 924402 h 924402"/>
                  <a:gd name="connsiteX574" fmla="*/ 2757146 w 4603109"/>
                  <a:gd name="connsiteY574" fmla="*/ 924402 h 924402"/>
                  <a:gd name="connsiteX575" fmla="*/ 2755654 w 4603109"/>
                  <a:gd name="connsiteY575" fmla="*/ 924402 h 924402"/>
                  <a:gd name="connsiteX576" fmla="*/ 2680098 w 4603109"/>
                  <a:gd name="connsiteY576" fmla="*/ 924402 h 924402"/>
                  <a:gd name="connsiteX577" fmla="*/ 2657950 w 4603109"/>
                  <a:gd name="connsiteY577" fmla="*/ 924402 h 924402"/>
                  <a:gd name="connsiteX578" fmla="*/ 2656459 w 4603109"/>
                  <a:gd name="connsiteY578" fmla="*/ 924402 h 924402"/>
                  <a:gd name="connsiteX579" fmla="*/ 2653017 w 4603109"/>
                  <a:gd name="connsiteY579" fmla="*/ 924402 h 924402"/>
                  <a:gd name="connsiteX580" fmla="*/ 2636545 w 4603109"/>
                  <a:gd name="connsiteY580" fmla="*/ 924402 h 924402"/>
                  <a:gd name="connsiteX581" fmla="*/ 2629377 w 4603109"/>
                  <a:gd name="connsiteY581" fmla="*/ 924402 h 924402"/>
                  <a:gd name="connsiteX582" fmla="*/ 2627885 w 4603109"/>
                  <a:gd name="connsiteY582" fmla="*/ 924402 h 924402"/>
                  <a:gd name="connsiteX583" fmla="*/ 2606481 w 4603109"/>
                  <a:gd name="connsiteY583" fmla="*/ 924402 h 924402"/>
                  <a:gd name="connsiteX584" fmla="*/ 2552329 w 4603109"/>
                  <a:gd name="connsiteY584" fmla="*/ 924402 h 924402"/>
                  <a:gd name="connsiteX585" fmla="*/ 2525248 w 4603109"/>
                  <a:gd name="connsiteY585" fmla="*/ 924402 h 924402"/>
                  <a:gd name="connsiteX586" fmla="*/ 2510108 w 4603109"/>
                  <a:gd name="connsiteY586" fmla="*/ 924402 h 924402"/>
                  <a:gd name="connsiteX587" fmla="*/ 2508776 w 4603109"/>
                  <a:gd name="connsiteY587" fmla="*/ 924402 h 924402"/>
                  <a:gd name="connsiteX588" fmla="*/ 2480043 w 4603109"/>
                  <a:gd name="connsiteY588" fmla="*/ 924402 h 924402"/>
                  <a:gd name="connsiteX589" fmla="*/ 2478712 w 4603109"/>
                  <a:gd name="connsiteY589" fmla="*/ 924402 h 924402"/>
                  <a:gd name="connsiteX590" fmla="*/ 2463572 w 4603109"/>
                  <a:gd name="connsiteY590" fmla="*/ 924402 h 924402"/>
                  <a:gd name="connsiteX591" fmla="*/ 2436490 w 4603109"/>
                  <a:gd name="connsiteY591" fmla="*/ 924402 h 924402"/>
                  <a:gd name="connsiteX592" fmla="*/ 2382339 w 4603109"/>
                  <a:gd name="connsiteY592" fmla="*/ 924402 h 924402"/>
                  <a:gd name="connsiteX593" fmla="*/ 2360934 w 4603109"/>
                  <a:gd name="connsiteY593" fmla="*/ 924402 h 924402"/>
                  <a:gd name="connsiteX594" fmla="*/ 2359443 w 4603109"/>
                  <a:gd name="connsiteY594" fmla="*/ 924402 h 924402"/>
                  <a:gd name="connsiteX595" fmla="*/ 2352274 w 4603109"/>
                  <a:gd name="connsiteY595" fmla="*/ 924402 h 924402"/>
                  <a:gd name="connsiteX596" fmla="*/ 2335803 w 4603109"/>
                  <a:gd name="connsiteY596" fmla="*/ 924402 h 924402"/>
                  <a:gd name="connsiteX597" fmla="*/ 2332360 w 4603109"/>
                  <a:gd name="connsiteY597" fmla="*/ 924402 h 924402"/>
                  <a:gd name="connsiteX598" fmla="*/ 2332328 w 4603109"/>
                  <a:gd name="connsiteY598" fmla="*/ 924402 h 924402"/>
                  <a:gd name="connsiteX599" fmla="*/ 2330869 w 4603109"/>
                  <a:gd name="connsiteY599" fmla="*/ 924402 h 924402"/>
                  <a:gd name="connsiteX600" fmla="*/ 2308721 w 4603109"/>
                  <a:gd name="connsiteY600" fmla="*/ 924402 h 924402"/>
                  <a:gd name="connsiteX601" fmla="*/ 2233165 w 4603109"/>
                  <a:gd name="connsiteY601" fmla="*/ 924402 h 924402"/>
                  <a:gd name="connsiteX602" fmla="*/ 2231674 w 4603109"/>
                  <a:gd name="connsiteY602" fmla="*/ 924402 h 924402"/>
                  <a:gd name="connsiteX603" fmla="*/ 2204591 w 4603109"/>
                  <a:gd name="connsiteY603" fmla="*/ 924402 h 924402"/>
                  <a:gd name="connsiteX604" fmla="*/ 2204559 w 4603109"/>
                  <a:gd name="connsiteY604" fmla="*/ 924402 h 924402"/>
                  <a:gd name="connsiteX605" fmla="*/ 2203100 w 4603109"/>
                  <a:gd name="connsiteY605" fmla="*/ 924402 h 924402"/>
                  <a:gd name="connsiteX606" fmla="*/ 2189452 w 4603109"/>
                  <a:gd name="connsiteY606" fmla="*/ 924402 h 924402"/>
                  <a:gd name="connsiteX607" fmla="*/ 2160879 w 4603109"/>
                  <a:gd name="connsiteY607" fmla="*/ 924402 h 924402"/>
                  <a:gd name="connsiteX608" fmla="*/ 2159388 w 4603109"/>
                  <a:gd name="connsiteY608" fmla="*/ 924402 h 924402"/>
                  <a:gd name="connsiteX609" fmla="*/ 2085323 w 4603109"/>
                  <a:gd name="connsiteY609" fmla="*/ 924402 h 924402"/>
                  <a:gd name="connsiteX610" fmla="*/ 2077294 w 4603109"/>
                  <a:gd name="connsiteY610" fmla="*/ 924402 h 924402"/>
                  <a:gd name="connsiteX611" fmla="*/ 2061683 w 4603109"/>
                  <a:gd name="connsiteY611" fmla="*/ 924402 h 924402"/>
                  <a:gd name="connsiteX612" fmla="*/ 2055258 w 4603109"/>
                  <a:gd name="connsiteY612" fmla="*/ 924402 h 924402"/>
                  <a:gd name="connsiteX613" fmla="*/ 2038787 w 4603109"/>
                  <a:gd name="connsiteY613" fmla="*/ 924402 h 924402"/>
                  <a:gd name="connsiteX614" fmla="*/ 2033110 w 4603109"/>
                  <a:gd name="connsiteY614" fmla="*/ 924402 h 924402"/>
                  <a:gd name="connsiteX615" fmla="*/ 2031619 w 4603109"/>
                  <a:gd name="connsiteY615" fmla="*/ 924402 h 924402"/>
                  <a:gd name="connsiteX616" fmla="*/ 2011705 w 4603109"/>
                  <a:gd name="connsiteY616" fmla="*/ 924402 h 924402"/>
                  <a:gd name="connsiteX617" fmla="*/ 1957554 w 4603109"/>
                  <a:gd name="connsiteY617" fmla="*/ 924402 h 924402"/>
                  <a:gd name="connsiteX618" fmla="*/ 1949525 w 4603109"/>
                  <a:gd name="connsiteY618" fmla="*/ 924402 h 924402"/>
                  <a:gd name="connsiteX619" fmla="*/ 1927489 w 4603109"/>
                  <a:gd name="connsiteY619" fmla="*/ 924402 h 924402"/>
                  <a:gd name="connsiteX620" fmla="*/ 1911018 w 4603109"/>
                  <a:gd name="connsiteY620" fmla="*/ 924402 h 924402"/>
                  <a:gd name="connsiteX621" fmla="*/ 1907543 w 4603109"/>
                  <a:gd name="connsiteY621" fmla="*/ 924402 h 924402"/>
                  <a:gd name="connsiteX622" fmla="*/ 1885268 w 4603109"/>
                  <a:gd name="connsiteY622" fmla="*/ 924402 h 924402"/>
                  <a:gd name="connsiteX623" fmla="*/ 1883936 w 4603109"/>
                  <a:gd name="connsiteY623" fmla="*/ 924402 h 924402"/>
                  <a:gd name="connsiteX624" fmla="*/ 1868796 w 4603109"/>
                  <a:gd name="connsiteY624" fmla="*/ 924402 h 924402"/>
                  <a:gd name="connsiteX625" fmla="*/ 1838732 w 4603109"/>
                  <a:gd name="connsiteY625" fmla="*/ 924402 h 924402"/>
                  <a:gd name="connsiteX626" fmla="*/ 1779774 w 4603109"/>
                  <a:gd name="connsiteY626" fmla="*/ 924402 h 924402"/>
                  <a:gd name="connsiteX627" fmla="*/ 1764668 w 4603109"/>
                  <a:gd name="connsiteY627" fmla="*/ 924402 h 924402"/>
                  <a:gd name="connsiteX628" fmla="*/ 1757499 w 4603109"/>
                  <a:gd name="connsiteY628" fmla="*/ 924402 h 924402"/>
                  <a:gd name="connsiteX629" fmla="*/ 1741027 w 4603109"/>
                  <a:gd name="connsiteY629" fmla="*/ 924402 h 924402"/>
                  <a:gd name="connsiteX630" fmla="*/ 1737552 w 4603109"/>
                  <a:gd name="connsiteY630" fmla="*/ 924402 h 924402"/>
                  <a:gd name="connsiteX631" fmla="*/ 1736094 w 4603109"/>
                  <a:gd name="connsiteY631" fmla="*/ 924402 h 924402"/>
                  <a:gd name="connsiteX632" fmla="*/ 1734603 w 4603109"/>
                  <a:gd name="connsiteY632" fmla="*/ 924402 h 924402"/>
                  <a:gd name="connsiteX633" fmla="*/ 1710963 w 4603109"/>
                  <a:gd name="connsiteY633" fmla="*/ 924402 h 924402"/>
                  <a:gd name="connsiteX634" fmla="*/ 1707488 w 4603109"/>
                  <a:gd name="connsiteY634" fmla="*/ 924402 h 924402"/>
                  <a:gd name="connsiteX635" fmla="*/ 1652509 w 4603109"/>
                  <a:gd name="connsiteY635" fmla="*/ 924402 h 924402"/>
                  <a:gd name="connsiteX636" fmla="*/ 1636899 w 4603109"/>
                  <a:gd name="connsiteY636" fmla="*/ 924402 h 924402"/>
                  <a:gd name="connsiteX637" fmla="*/ 1609783 w 4603109"/>
                  <a:gd name="connsiteY637" fmla="*/ 924402 h 924402"/>
                  <a:gd name="connsiteX638" fmla="*/ 1608325 w 4603109"/>
                  <a:gd name="connsiteY638" fmla="*/ 924402 h 924402"/>
                  <a:gd name="connsiteX639" fmla="*/ 1606834 w 4603109"/>
                  <a:gd name="connsiteY639" fmla="*/ 924402 h 924402"/>
                  <a:gd name="connsiteX640" fmla="*/ 1579719 w 4603109"/>
                  <a:gd name="connsiteY640" fmla="*/ 924402 h 924402"/>
                  <a:gd name="connsiteX641" fmla="*/ 1564612 w 4603109"/>
                  <a:gd name="connsiteY641" fmla="*/ 924402 h 924402"/>
                  <a:gd name="connsiteX642" fmla="*/ 1524740 w 4603109"/>
                  <a:gd name="connsiteY642" fmla="*/ 924402 h 924402"/>
                  <a:gd name="connsiteX643" fmla="*/ 1482518 w 4603109"/>
                  <a:gd name="connsiteY643" fmla="*/ 924402 h 924402"/>
                  <a:gd name="connsiteX644" fmla="*/ 1460483 w 4603109"/>
                  <a:gd name="connsiteY644" fmla="*/ 924402 h 924402"/>
                  <a:gd name="connsiteX645" fmla="*/ 1452454 w 4603109"/>
                  <a:gd name="connsiteY645" fmla="*/ 924402 h 924402"/>
                  <a:gd name="connsiteX646" fmla="*/ 1444011 w 4603109"/>
                  <a:gd name="connsiteY646" fmla="*/ 924402 h 924402"/>
                  <a:gd name="connsiteX647" fmla="*/ 1436843 w 4603109"/>
                  <a:gd name="connsiteY647" fmla="*/ 924402 h 924402"/>
                  <a:gd name="connsiteX648" fmla="*/ 1413947 w 4603109"/>
                  <a:gd name="connsiteY648" fmla="*/ 924402 h 924402"/>
                  <a:gd name="connsiteX649" fmla="*/ 1354749 w 4603109"/>
                  <a:gd name="connsiteY649" fmla="*/ 924402 h 924402"/>
                  <a:gd name="connsiteX650" fmla="*/ 1332714 w 4603109"/>
                  <a:gd name="connsiteY650" fmla="*/ 924402 h 924402"/>
                  <a:gd name="connsiteX651" fmla="*/ 1324685 w 4603109"/>
                  <a:gd name="connsiteY651" fmla="*/ 924402 h 924402"/>
                  <a:gd name="connsiteX652" fmla="*/ 1316242 w 4603109"/>
                  <a:gd name="connsiteY652" fmla="*/ 924402 h 924402"/>
                  <a:gd name="connsiteX653" fmla="*/ 1312767 w 4603109"/>
                  <a:gd name="connsiteY653" fmla="*/ 924402 h 924402"/>
                  <a:gd name="connsiteX654" fmla="*/ 1286178 w 4603109"/>
                  <a:gd name="connsiteY654" fmla="*/ 924402 h 924402"/>
                  <a:gd name="connsiteX655" fmla="*/ 1282703 w 4603109"/>
                  <a:gd name="connsiteY655" fmla="*/ 924402 h 924402"/>
                  <a:gd name="connsiteX656" fmla="*/ 1243956 w 4603109"/>
                  <a:gd name="connsiteY656" fmla="*/ 924402 h 924402"/>
                  <a:gd name="connsiteX657" fmla="*/ 1184998 w 4603109"/>
                  <a:gd name="connsiteY657" fmla="*/ 924402 h 924402"/>
                  <a:gd name="connsiteX658" fmla="*/ 1154934 w 4603109"/>
                  <a:gd name="connsiteY658" fmla="*/ 924402 h 924402"/>
                  <a:gd name="connsiteX659" fmla="*/ 1139828 w 4603109"/>
                  <a:gd name="connsiteY659" fmla="*/ 924402 h 924402"/>
                  <a:gd name="connsiteX660" fmla="*/ 1116187 w 4603109"/>
                  <a:gd name="connsiteY660" fmla="*/ 924402 h 924402"/>
                  <a:gd name="connsiteX661" fmla="*/ 1112712 w 4603109"/>
                  <a:gd name="connsiteY661" fmla="*/ 924402 h 924402"/>
                  <a:gd name="connsiteX662" fmla="*/ 1057734 w 4603109"/>
                  <a:gd name="connsiteY662" fmla="*/ 924402 h 924402"/>
                  <a:gd name="connsiteX663" fmla="*/ 1027669 w 4603109"/>
                  <a:gd name="connsiteY663" fmla="*/ 924402 h 924402"/>
                  <a:gd name="connsiteX664" fmla="*/ 1012059 w 4603109"/>
                  <a:gd name="connsiteY664" fmla="*/ 924402 h 924402"/>
                  <a:gd name="connsiteX665" fmla="*/ 984943 w 4603109"/>
                  <a:gd name="connsiteY665" fmla="*/ 924402 h 924402"/>
                  <a:gd name="connsiteX666" fmla="*/ 929965 w 4603109"/>
                  <a:gd name="connsiteY666" fmla="*/ 924402 h 924402"/>
                  <a:gd name="connsiteX667" fmla="*/ 899900 w 4603109"/>
                  <a:gd name="connsiteY667" fmla="*/ 924402 h 924402"/>
                  <a:gd name="connsiteX668" fmla="*/ 857678 w 4603109"/>
                  <a:gd name="connsiteY668" fmla="*/ 924402 h 924402"/>
                  <a:gd name="connsiteX669" fmla="*/ 819171 w 4603109"/>
                  <a:gd name="connsiteY669" fmla="*/ 924402 h 924402"/>
                  <a:gd name="connsiteX670" fmla="*/ 729909 w 4603109"/>
                  <a:gd name="connsiteY670" fmla="*/ 924402 h 924402"/>
                  <a:gd name="connsiteX671" fmla="*/ 691402 w 4603109"/>
                  <a:gd name="connsiteY671" fmla="*/ 924402 h 924402"/>
                  <a:gd name="connsiteX672" fmla="*/ 687927 w 4603109"/>
                  <a:gd name="connsiteY672" fmla="*/ 924402 h 924402"/>
                  <a:gd name="connsiteX673" fmla="*/ 560158 w 4603109"/>
                  <a:gd name="connsiteY673" fmla="*/ 924402 h 924402"/>
                  <a:gd name="connsiteX674" fmla="*/ 432894 w 4603109"/>
                  <a:gd name="connsiteY674" fmla="*/ 924402 h 924402"/>
                  <a:gd name="connsiteX675" fmla="*/ 305125 w 4603109"/>
                  <a:gd name="connsiteY675" fmla="*/ 924402 h 924402"/>
                  <a:gd name="connsiteX676" fmla="*/ 223202 w 4603109"/>
                  <a:gd name="connsiteY676" fmla="*/ 877348 h 924402"/>
                  <a:gd name="connsiteX677" fmla="*/ 10809 w 4603109"/>
                  <a:gd name="connsiteY677" fmla="*/ 509257 h 924402"/>
                  <a:gd name="connsiteX678" fmla="*/ 10809 w 4603109"/>
                  <a:gd name="connsiteY678" fmla="*/ 415146 h 924402"/>
                  <a:gd name="connsiteX679" fmla="*/ 223202 w 4603109"/>
                  <a:gd name="connsiteY679" fmla="*/ 47054 h 924402"/>
                  <a:gd name="connsiteX680" fmla="*/ 305125 w 4603109"/>
                  <a:gd name="connsiteY680" fmla="*/ 0 h 9244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  <a:cxn ang="0">
                    <a:pos x="connsiteX240" y="connsiteY240"/>
                  </a:cxn>
                  <a:cxn ang="0">
                    <a:pos x="connsiteX241" y="connsiteY241"/>
                  </a:cxn>
                  <a:cxn ang="0">
                    <a:pos x="connsiteX242" y="connsiteY242"/>
                  </a:cxn>
                  <a:cxn ang="0">
                    <a:pos x="connsiteX243" y="connsiteY243"/>
                  </a:cxn>
                  <a:cxn ang="0">
                    <a:pos x="connsiteX244" y="connsiteY244"/>
                  </a:cxn>
                  <a:cxn ang="0">
                    <a:pos x="connsiteX245" y="connsiteY245"/>
                  </a:cxn>
                  <a:cxn ang="0">
                    <a:pos x="connsiteX246" y="connsiteY246"/>
                  </a:cxn>
                  <a:cxn ang="0">
                    <a:pos x="connsiteX247" y="connsiteY247"/>
                  </a:cxn>
                  <a:cxn ang="0">
                    <a:pos x="connsiteX248" y="connsiteY248"/>
                  </a:cxn>
                  <a:cxn ang="0">
                    <a:pos x="connsiteX249" y="connsiteY249"/>
                  </a:cxn>
                  <a:cxn ang="0">
                    <a:pos x="connsiteX250" y="connsiteY250"/>
                  </a:cxn>
                  <a:cxn ang="0">
                    <a:pos x="connsiteX251" y="connsiteY251"/>
                  </a:cxn>
                  <a:cxn ang="0">
                    <a:pos x="connsiteX252" y="connsiteY252"/>
                  </a:cxn>
                  <a:cxn ang="0">
                    <a:pos x="connsiteX253" y="connsiteY253"/>
                  </a:cxn>
                  <a:cxn ang="0">
                    <a:pos x="connsiteX254" y="connsiteY254"/>
                  </a:cxn>
                  <a:cxn ang="0">
                    <a:pos x="connsiteX255" y="connsiteY255"/>
                  </a:cxn>
                  <a:cxn ang="0">
                    <a:pos x="connsiteX256" y="connsiteY256"/>
                  </a:cxn>
                  <a:cxn ang="0">
                    <a:pos x="connsiteX257" y="connsiteY257"/>
                  </a:cxn>
                  <a:cxn ang="0">
                    <a:pos x="connsiteX258" y="connsiteY258"/>
                  </a:cxn>
                  <a:cxn ang="0">
                    <a:pos x="connsiteX259" y="connsiteY259"/>
                  </a:cxn>
                  <a:cxn ang="0">
                    <a:pos x="connsiteX260" y="connsiteY260"/>
                  </a:cxn>
                  <a:cxn ang="0">
                    <a:pos x="connsiteX261" y="connsiteY261"/>
                  </a:cxn>
                  <a:cxn ang="0">
                    <a:pos x="connsiteX262" y="connsiteY262"/>
                  </a:cxn>
                  <a:cxn ang="0">
                    <a:pos x="connsiteX263" y="connsiteY263"/>
                  </a:cxn>
                  <a:cxn ang="0">
                    <a:pos x="connsiteX264" y="connsiteY264"/>
                  </a:cxn>
                  <a:cxn ang="0">
                    <a:pos x="connsiteX265" y="connsiteY265"/>
                  </a:cxn>
                  <a:cxn ang="0">
                    <a:pos x="connsiteX266" y="connsiteY266"/>
                  </a:cxn>
                  <a:cxn ang="0">
                    <a:pos x="connsiteX267" y="connsiteY267"/>
                  </a:cxn>
                  <a:cxn ang="0">
                    <a:pos x="connsiteX268" y="connsiteY268"/>
                  </a:cxn>
                  <a:cxn ang="0">
                    <a:pos x="connsiteX269" y="connsiteY269"/>
                  </a:cxn>
                  <a:cxn ang="0">
                    <a:pos x="connsiteX270" y="connsiteY270"/>
                  </a:cxn>
                  <a:cxn ang="0">
                    <a:pos x="connsiteX271" y="connsiteY271"/>
                  </a:cxn>
                  <a:cxn ang="0">
                    <a:pos x="connsiteX272" y="connsiteY272"/>
                  </a:cxn>
                  <a:cxn ang="0">
                    <a:pos x="connsiteX273" y="connsiteY273"/>
                  </a:cxn>
                  <a:cxn ang="0">
                    <a:pos x="connsiteX274" y="connsiteY274"/>
                  </a:cxn>
                  <a:cxn ang="0">
                    <a:pos x="connsiteX275" y="connsiteY275"/>
                  </a:cxn>
                  <a:cxn ang="0">
                    <a:pos x="connsiteX276" y="connsiteY276"/>
                  </a:cxn>
                  <a:cxn ang="0">
                    <a:pos x="connsiteX277" y="connsiteY277"/>
                  </a:cxn>
                  <a:cxn ang="0">
                    <a:pos x="connsiteX278" y="connsiteY278"/>
                  </a:cxn>
                  <a:cxn ang="0">
                    <a:pos x="connsiteX279" y="connsiteY279"/>
                  </a:cxn>
                  <a:cxn ang="0">
                    <a:pos x="connsiteX280" y="connsiteY280"/>
                  </a:cxn>
                  <a:cxn ang="0">
                    <a:pos x="connsiteX281" y="connsiteY281"/>
                  </a:cxn>
                  <a:cxn ang="0">
                    <a:pos x="connsiteX282" y="connsiteY282"/>
                  </a:cxn>
                  <a:cxn ang="0">
                    <a:pos x="connsiteX283" y="connsiteY283"/>
                  </a:cxn>
                  <a:cxn ang="0">
                    <a:pos x="connsiteX284" y="connsiteY284"/>
                  </a:cxn>
                  <a:cxn ang="0">
                    <a:pos x="connsiteX285" y="connsiteY285"/>
                  </a:cxn>
                  <a:cxn ang="0">
                    <a:pos x="connsiteX286" y="connsiteY286"/>
                  </a:cxn>
                  <a:cxn ang="0">
                    <a:pos x="connsiteX287" y="connsiteY287"/>
                  </a:cxn>
                  <a:cxn ang="0">
                    <a:pos x="connsiteX288" y="connsiteY288"/>
                  </a:cxn>
                  <a:cxn ang="0">
                    <a:pos x="connsiteX289" y="connsiteY289"/>
                  </a:cxn>
                  <a:cxn ang="0">
                    <a:pos x="connsiteX290" y="connsiteY290"/>
                  </a:cxn>
                  <a:cxn ang="0">
                    <a:pos x="connsiteX291" y="connsiteY291"/>
                  </a:cxn>
                  <a:cxn ang="0">
                    <a:pos x="connsiteX292" y="connsiteY292"/>
                  </a:cxn>
                  <a:cxn ang="0">
                    <a:pos x="connsiteX293" y="connsiteY293"/>
                  </a:cxn>
                  <a:cxn ang="0">
                    <a:pos x="connsiteX294" y="connsiteY294"/>
                  </a:cxn>
                  <a:cxn ang="0">
                    <a:pos x="connsiteX295" y="connsiteY295"/>
                  </a:cxn>
                  <a:cxn ang="0">
                    <a:pos x="connsiteX296" y="connsiteY296"/>
                  </a:cxn>
                  <a:cxn ang="0">
                    <a:pos x="connsiteX297" y="connsiteY297"/>
                  </a:cxn>
                  <a:cxn ang="0">
                    <a:pos x="connsiteX298" y="connsiteY298"/>
                  </a:cxn>
                  <a:cxn ang="0">
                    <a:pos x="connsiteX299" y="connsiteY299"/>
                  </a:cxn>
                  <a:cxn ang="0">
                    <a:pos x="connsiteX300" y="connsiteY300"/>
                  </a:cxn>
                  <a:cxn ang="0">
                    <a:pos x="connsiteX301" y="connsiteY301"/>
                  </a:cxn>
                  <a:cxn ang="0">
                    <a:pos x="connsiteX302" y="connsiteY302"/>
                  </a:cxn>
                  <a:cxn ang="0">
                    <a:pos x="connsiteX303" y="connsiteY303"/>
                  </a:cxn>
                  <a:cxn ang="0">
                    <a:pos x="connsiteX304" y="connsiteY304"/>
                  </a:cxn>
                  <a:cxn ang="0">
                    <a:pos x="connsiteX305" y="connsiteY305"/>
                  </a:cxn>
                  <a:cxn ang="0">
                    <a:pos x="connsiteX306" y="connsiteY306"/>
                  </a:cxn>
                  <a:cxn ang="0">
                    <a:pos x="connsiteX307" y="connsiteY307"/>
                  </a:cxn>
                  <a:cxn ang="0">
                    <a:pos x="connsiteX308" y="connsiteY308"/>
                  </a:cxn>
                  <a:cxn ang="0">
                    <a:pos x="connsiteX309" y="connsiteY309"/>
                  </a:cxn>
                  <a:cxn ang="0">
                    <a:pos x="connsiteX310" y="connsiteY310"/>
                  </a:cxn>
                  <a:cxn ang="0">
                    <a:pos x="connsiteX311" y="connsiteY311"/>
                  </a:cxn>
                  <a:cxn ang="0">
                    <a:pos x="connsiteX312" y="connsiteY312"/>
                  </a:cxn>
                  <a:cxn ang="0">
                    <a:pos x="connsiteX313" y="connsiteY313"/>
                  </a:cxn>
                  <a:cxn ang="0">
                    <a:pos x="connsiteX314" y="connsiteY314"/>
                  </a:cxn>
                  <a:cxn ang="0">
                    <a:pos x="connsiteX315" y="connsiteY315"/>
                  </a:cxn>
                  <a:cxn ang="0">
                    <a:pos x="connsiteX316" y="connsiteY316"/>
                  </a:cxn>
                  <a:cxn ang="0">
                    <a:pos x="connsiteX317" y="connsiteY317"/>
                  </a:cxn>
                  <a:cxn ang="0">
                    <a:pos x="connsiteX318" y="connsiteY318"/>
                  </a:cxn>
                  <a:cxn ang="0">
                    <a:pos x="connsiteX319" y="connsiteY319"/>
                  </a:cxn>
                  <a:cxn ang="0">
                    <a:pos x="connsiteX320" y="connsiteY320"/>
                  </a:cxn>
                  <a:cxn ang="0">
                    <a:pos x="connsiteX321" y="connsiteY321"/>
                  </a:cxn>
                  <a:cxn ang="0">
                    <a:pos x="connsiteX322" y="connsiteY322"/>
                  </a:cxn>
                  <a:cxn ang="0">
                    <a:pos x="connsiteX323" y="connsiteY323"/>
                  </a:cxn>
                  <a:cxn ang="0">
                    <a:pos x="connsiteX324" y="connsiteY324"/>
                  </a:cxn>
                  <a:cxn ang="0">
                    <a:pos x="connsiteX325" y="connsiteY325"/>
                  </a:cxn>
                  <a:cxn ang="0">
                    <a:pos x="connsiteX326" y="connsiteY326"/>
                  </a:cxn>
                  <a:cxn ang="0">
                    <a:pos x="connsiteX327" y="connsiteY327"/>
                  </a:cxn>
                  <a:cxn ang="0">
                    <a:pos x="connsiteX328" y="connsiteY328"/>
                  </a:cxn>
                  <a:cxn ang="0">
                    <a:pos x="connsiteX329" y="connsiteY329"/>
                  </a:cxn>
                  <a:cxn ang="0">
                    <a:pos x="connsiteX330" y="connsiteY330"/>
                  </a:cxn>
                  <a:cxn ang="0">
                    <a:pos x="connsiteX331" y="connsiteY331"/>
                  </a:cxn>
                  <a:cxn ang="0">
                    <a:pos x="connsiteX332" y="connsiteY332"/>
                  </a:cxn>
                  <a:cxn ang="0">
                    <a:pos x="connsiteX333" y="connsiteY333"/>
                  </a:cxn>
                  <a:cxn ang="0">
                    <a:pos x="connsiteX334" y="connsiteY334"/>
                  </a:cxn>
                  <a:cxn ang="0">
                    <a:pos x="connsiteX335" y="connsiteY335"/>
                  </a:cxn>
                  <a:cxn ang="0">
                    <a:pos x="connsiteX336" y="connsiteY336"/>
                  </a:cxn>
                  <a:cxn ang="0">
                    <a:pos x="connsiteX337" y="connsiteY337"/>
                  </a:cxn>
                  <a:cxn ang="0">
                    <a:pos x="connsiteX338" y="connsiteY338"/>
                  </a:cxn>
                  <a:cxn ang="0">
                    <a:pos x="connsiteX339" y="connsiteY339"/>
                  </a:cxn>
                  <a:cxn ang="0">
                    <a:pos x="connsiteX340" y="connsiteY340"/>
                  </a:cxn>
                  <a:cxn ang="0">
                    <a:pos x="connsiteX341" y="connsiteY341"/>
                  </a:cxn>
                  <a:cxn ang="0">
                    <a:pos x="connsiteX342" y="connsiteY342"/>
                  </a:cxn>
                  <a:cxn ang="0">
                    <a:pos x="connsiteX343" y="connsiteY343"/>
                  </a:cxn>
                  <a:cxn ang="0">
                    <a:pos x="connsiteX344" y="connsiteY344"/>
                  </a:cxn>
                  <a:cxn ang="0">
                    <a:pos x="connsiteX345" y="connsiteY345"/>
                  </a:cxn>
                  <a:cxn ang="0">
                    <a:pos x="connsiteX346" y="connsiteY346"/>
                  </a:cxn>
                  <a:cxn ang="0">
                    <a:pos x="connsiteX347" y="connsiteY347"/>
                  </a:cxn>
                  <a:cxn ang="0">
                    <a:pos x="connsiteX348" y="connsiteY348"/>
                  </a:cxn>
                  <a:cxn ang="0">
                    <a:pos x="connsiteX349" y="connsiteY349"/>
                  </a:cxn>
                  <a:cxn ang="0">
                    <a:pos x="connsiteX350" y="connsiteY350"/>
                  </a:cxn>
                  <a:cxn ang="0">
                    <a:pos x="connsiteX351" y="connsiteY351"/>
                  </a:cxn>
                  <a:cxn ang="0">
                    <a:pos x="connsiteX352" y="connsiteY352"/>
                  </a:cxn>
                  <a:cxn ang="0">
                    <a:pos x="connsiteX353" y="connsiteY353"/>
                  </a:cxn>
                  <a:cxn ang="0">
                    <a:pos x="connsiteX354" y="connsiteY354"/>
                  </a:cxn>
                  <a:cxn ang="0">
                    <a:pos x="connsiteX355" y="connsiteY355"/>
                  </a:cxn>
                  <a:cxn ang="0">
                    <a:pos x="connsiteX356" y="connsiteY356"/>
                  </a:cxn>
                  <a:cxn ang="0">
                    <a:pos x="connsiteX357" y="connsiteY357"/>
                  </a:cxn>
                  <a:cxn ang="0">
                    <a:pos x="connsiteX358" y="connsiteY358"/>
                  </a:cxn>
                  <a:cxn ang="0">
                    <a:pos x="connsiteX359" y="connsiteY359"/>
                  </a:cxn>
                  <a:cxn ang="0">
                    <a:pos x="connsiteX360" y="connsiteY360"/>
                  </a:cxn>
                  <a:cxn ang="0">
                    <a:pos x="connsiteX361" y="connsiteY361"/>
                  </a:cxn>
                  <a:cxn ang="0">
                    <a:pos x="connsiteX362" y="connsiteY362"/>
                  </a:cxn>
                  <a:cxn ang="0">
                    <a:pos x="connsiteX363" y="connsiteY363"/>
                  </a:cxn>
                  <a:cxn ang="0">
                    <a:pos x="connsiteX364" y="connsiteY364"/>
                  </a:cxn>
                  <a:cxn ang="0">
                    <a:pos x="connsiteX365" y="connsiteY365"/>
                  </a:cxn>
                  <a:cxn ang="0">
                    <a:pos x="connsiteX366" y="connsiteY366"/>
                  </a:cxn>
                  <a:cxn ang="0">
                    <a:pos x="connsiteX367" y="connsiteY367"/>
                  </a:cxn>
                  <a:cxn ang="0">
                    <a:pos x="connsiteX368" y="connsiteY368"/>
                  </a:cxn>
                  <a:cxn ang="0">
                    <a:pos x="connsiteX369" y="connsiteY369"/>
                  </a:cxn>
                  <a:cxn ang="0">
                    <a:pos x="connsiteX370" y="connsiteY370"/>
                  </a:cxn>
                  <a:cxn ang="0">
                    <a:pos x="connsiteX371" y="connsiteY371"/>
                  </a:cxn>
                  <a:cxn ang="0">
                    <a:pos x="connsiteX372" y="connsiteY372"/>
                  </a:cxn>
                  <a:cxn ang="0">
                    <a:pos x="connsiteX373" y="connsiteY373"/>
                  </a:cxn>
                  <a:cxn ang="0">
                    <a:pos x="connsiteX374" y="connsiteY374"/>
                  </a:cxn>
                  <a:cxn ang="0">
                    <a:pos x="connsiteX375" y="connsiteY375"/>
                  </a:cxn>
                  <a:cxn ang="0">
                    <a:pos x="connsiteX376" y="connsiteY376"/>
                  </a:cxn>
                  <a:cxn ang="0">
                    <a:pos x="connsiteX377" y="connsiteY377"/>
                  </a:cxn>
                  <a:cxn ang="0">
                    <a:pos x="connsiteX378" y="connsiteY378"/>
                  </a:cxn>
                  <a:cxn ang="0">
                    <a:pos x="connsiteX379" y="connsiteY379"/>
                  </a:cxn>
                  <a:cxn ang="0">
                    <a:pos x="connsiteX380" y="connsiteY380"/>
                  </a:cxn>
                  <a:cxn ang="0">
                    <a:pos x="connsiteX381" y="connsiteY381"/>
                  </a:cxn>
                  <a:cxn ang="0">
                    <a:pos x="connsiteX382" y="connsiteY382"/>
                  </a:cxn>
                  <a:cxn ang="0">
                    <a:pos x="connsiteX383" y="connsiteY383"/>
                  </a:cxn>
                  <a:cxn ang="0">
                    <a:pos x="connsiteX384" y="connsiteY384"/>
                  </a:cxn>
                  <a:cxn ang="0">
                    <a:pos x="connsiteX385" y="connsiteY385"/>
                  </a:cxn>
                  <a:cxn ang="0">
                    <a:pos x="connsiteX386" y="connsiteY386"/>
                  </a:cxn>
                  <a:cxn ang="0">
                    <a:pos x="connsiteX387" y="connsiteY387"/>
                  </a:cxn>
                  <a:cxn ang="0">
                    <a:pos x="connsiteX388" y="connsiteY388"/>
                  </a:cxn>
                  <a:cxn ang="0">
                    <a:pos x="connsiteX389" y="connsiteY389"/>
                  </a:cxn>
                  <a:cxn ang="0">
                    <a:pos x="connsiteX390" y="connsiteY390"/>
                  </a:cxn>
                  <a:cxn ang="0">
                    <a:pos x="connsiteX391" y="connsiteY391"/>
                  </a:cxn>
                  <a:cxn ang="0">
                    <a:pos x="connsiteX392" y="connsiteY392"/>
                  </a:cxn>
                  <a:cxn ang="0">
                    <a:pos x="connsiteX393" y="connsiteY393"/>
                  </a:cxn>
                  <a:cxn ang="0">
                    <a:pos x="connsiteX394" y="connsiteY394"/>
                  </a:cxn>
                  <a:cxn ang="0">
                    <a:pos x="connsiteX395" y="connsiteY395"/>
                  </a:cxn>
                  <a:cxn ang="0">
                    <a:pos x="connsiteX396" y="connsiteY396"/>
                  </a:cxn>
                  <a:cxn ang="0">
                    <a:pos x="connsiteX397" y="connsiteY397"/>
                  </a:cxn>
                  <a:cxn ang="0">
                    <a:pos x="connsiteX398" y="connsiteY398"/>
                  </a:cxn>
                  <a:cxn ang="0">
                    <a:pos x="connsiteX399" y="connsiteY399"/>
                  </a:cxn>
                  <a:cxn ang="0">
                    <a:pos x="connsiteX400" y="connsiteY400"/>
                  </a:cxn>
                  <a:cxn ang="0">
                    <a:pos x="connsiteX401" y="connsiteY401"/>
                  </a:cxn>
                  <a:cxn ang="0">
                    <a:pos x="connsiteX402" y="connsiteY402"/>
                  </a:cxn>
                  <a:cxn ang="0">
                    <a:pos x="connsiteX403" y="connsiteY403"/>
                  </a:cxn>
                  <a:cxn ang="0">
                    <a:pos x="connsiteX404" y="connsiteY404"/>
                  </a:cxn>
                  <a:cxn ang="0">
                    <a:pos x="connsiteX405" y="connsiteY405"/>
                  </a:cxn>
                  <a:cxn ang="0">
                    <a:pos x="connsiteX406" y="connsiteY406"/>
                  </a:cxn>
                  <a:cxn ang="0">
                    <a:pos x="connsiteX407" y="connsiteY407"/>
                  </a:cxn>
                  <a:cxn ang="0">
                    <a:pos x="connsiteX408" y="connsiteY408"/>
                  </a:cxn>
                  <a:cxn ang="0">
                    <a:pos x="connsiteX409" y="connsiteY409"/>
                  </a:cxn>
                  <a:cxn ang="0">
                    <a:pos x="connsiteX410" y="connsiteY410"/>
                  </a:cxn>
                  <a:cxn ang="0">
                    <a:pos x="connsiteX411" y="connsiteY411"/>
                  </a:cxn>
                  <a:cxn ang="0">
                    <a:pos x="connsiteX412" y="connsiteY412"/>
                  </a:cxn>
                  <a:cxn ang="0">
                    <a:pos x="connsiteX413" y="connsiteY413"/>
                  </a:cxn>
                  <a:cxn ang="0">
                    <a:pos x="connsiteX414" y="connsiteY414"/>
                  </a:cxn>
                  <a:cxn ang="0">
                    <a:pos x="connsiteX415" y="connsiteY415"/>
                  </a:cxn>
                  <a:cxn ang="0">
                    <a:pos x="connsiteX416" y="connsiteY416"/>
                  </a:cxn>
                  <a:cxn ang="0">
                    <a:pos x="connsiteX417" y="connsiteY417"/>
                  </a:cxn>
                  <a:cxn ang="0">
                    <a:pos x="connsiteX418" y="connsiteY418"/>
                  </a:cxn>
                  <a:cxn ang="0">
                    <a:pos x="connsiteX419" y="connsiteY419"/>
                  </a:cxn>
                  <a:cxn ang="0">
                    <a:pos x="connsiteX420" y="connsiteY420"/>
                  </a:cxn>
                  <a:cxn ang="0">
                    <a:pos x="connsiteX421" y="connsiteY421"/>
                  </a:cxn>
                  <a:cxn ang="0">
                    <a:pos x="connsiteX422" y="connsiteY422"/>
                  </a:cxn>
                  <a:cxn ang="0">
                    <a:pos x="connsiteX423" y="connsiteY423"/>
                  </a:cxn>
                  <a:cxn ang="0">
                    <a:pos x="connsiteX424" y="connsiteY424"/>
                  </a:cxn>
                  <a:cxn ang="0">
                    <a:pos x="connsiteX425" y="connsiteY425"/>
                  </a:cxn>
                  <a:cxn ang="0">
                    <a:pos x="connsiteX426" y="connsiteY426"/>
                  </a:cxn>
                  <a:cxn ang="0">
                    <a:pos x="connsiteX427" y="connsiteY427"/>
                  </a:cxn>
                  <a:cxn ang="0">
                    <a:pos x="connsiteX428" y="connsiteY428"/>
                  </a:cxn>
                  <a:cxn ang="0">
                    <a:pos x="connsiteX429" y="connsiteY429"/>
                  </a:cxn>
                  <a:cxn ang="0">
                    <a:pos x="connsiteX430" y="connsiteY430"/>
                  </a:cxn>
                  <a:cxn ang="0">
                    <a:pos x="connsiteX431" y="connsiteY431"/>
                  </a:cxn>
                  <a:cxn ang="0">
                    <a:pos x="connsiteX432" y="connsiteY432"/>
                  </a:cxn>
                  <a:cxn ang="0">
                    <a:pos x="connsiteX433" y="connsiteY433"/>
                  </a:cxn>
                  <a:cxn ang="0">
                    <a:pos x="connsiteX434" y="connsiteY434"/>
                  </a:cxn>
                  <a:cxn ang="0">
                    <a:pos x="connsiteX435" y="connsiteY435"/>
                  </a:cxn>
                  <a:cxn ang="0">
                    <a:pos x="connsiteX436" y="connsiteY436"/>
                  </a:cxn>
                  <a:cxn ang="0">
                    <a:pos x="connsiteX437" y="connsiteY437"/>
                  </a:cxn>
                  <a:cxn ang="0">
                    <a:pos x="connsiteX438" y="connsiteY438"/>
                  </a:cxn>
                  <a:cxn ang="0">
                    <a:pos x="connsiteX439" y="connsiteY439"/>
                  </a:cxn>
                  <a:cxn ang="0">
                    <a:pos x="connsiteX440" y="connsiteY440"/>
                  </a:cxn>
                  <a:cxn ang="0">
                    <a:pos x="connsiteX441" y="connsiteY441"/>
                  </a:cxn>
                  <a:cxn ang="0">
                    <a:pos x="connsiteX442" y="connsiteY442"/>
                  </a:cxn>
                  <a:cxn ang="0">
                    <a:pos x="connsiteX443" y="connsiteY443"/>
                  </a:cxn>
                  <a:cxn ang="0">
                    <a:pos x="connsiteX444" y="connsiteY444"/>
                  </a:cxn>
                  <a:cxn ang="0">
                    <a:pos x="connsiteX445" y="connsiteY445"/>
                  </a:cxn>
                  <a:cxn ang="0">
                    <a:pos x="connsiteX446" y="connsiteY446"/>
                  </a:cxn>
                  <a:cxn ang="0">
                    <a:pos x="connsiteX447" y="connsiteY447"/>
                  </a:cxn>
                  <a:cxn ang="0">
                    <a:pos x="connsiteX448" y="connsiteY448"/>
                  </a:cxn>
                  <a:cxn ang="0">
                    <a:pos x="connsiteX449" y="connsiteY449"/>
                  </a:cxn>
                  <a:cxn ang="0">
                    <a:pos x="connsiteX450" y="connsiteY450"/>
                  </a:cxn>
                  <a:cxn ang="0">
                    <a:pos x="connsiteX451" y="connsiteY451"/>
                  </a:cxn>
                  <a:cxn ang="0">
                    <a:pos x="connsiteX452" y="connsiteY452"/>
                  </a:cxn>
                  <a:cxn ang="0">
                    <a:pos x="connsiteX453" y="connsiteY453"/>
                  </a:cxn>
                  <a:cxn ang="0">
                    <a:pos x="connsiteX454" y="connsiteY454"/>
                  </a:cxn>
                  <a:cxn ang="0">
                    <a:pos x="connsiteX455" y="connsiteY455"/>
                  </a:cxn>
                  <a:cxn ang="0">
                    <a:pos x="connsiteX456" y="connsiteY456"/>
                  </a:cxn>
                  <a:cxn ang="0">
                    <a:pos x="connsiteX457" y="connsiteY457"/>
                  </a:cxn>
                  <a:cxn ang="0">
                    <a:pos x="connsiteX458" y="connsiteY458"/>
                  </a:cxn>
                  <a:cxn ang="0">
                    <a:pos x="connsiteX459" y="connsiteY459"/>
                  </a:cxn>
                  <a:cxn ang="0">
                    <a:pos x="connsiteX460" y="connsiteY460"/>
                  </a:cxn>
                  <a:cxn ang="0">
                    <a:pos x="connsiteX461" y="connsiteY461"/>
                  </a:cxn>
                  <a:cxn ang="0">
                    <a:pos x="connsiteX462" y="connsiteY462"/>
                  </a:cxn>
                  <a:cxn ang="0">
                    <a:pos x="connsiteX463" y="connsiteY463"/>
                  </a:cxn>
                  <a:cxn ang="0">
                    <a:pos x="connsiteX464" y="connsiteY464"/>
                  </a:cxn>
                  <a:cxn ang="0">
                    <a:pos x="connsiteX465" y="connsiteY465"/>
                  </a:cxn>
                  <a:cxn ang="0">
                    <a:pos x="connsiteX466" y="connsiteY466"/>
                  </a:cxn>
                  <a:cxn ang="0">
                    <a:pos x="connsiteX467" y="connsiteY467"/>
                  </a:cxn>
                  <a:cxn ang="0">
                    <a:pos x="connsiteX468" y="connsiteY468"/>
                  </a:cxn>
                  <a:cxn ang="0">
                    <a:pos x="connsiteX469" y="connsiteY469"/>
                  </a:cxn>
                  <a:cxn ang="0">
                    <a:pos x="connsiteX470" y="connsiteY470"/>
                  </a:cxn>
                  <a:cxn ang="0">
                    <a:pos x="connsiteX471" y="connsiteY471"/>
                  </a:cxn>
                  <a:cxn ang="0">
                    <a:pos x="connsiteX472" y="connsiteY472"/>
                  </a:cxn>
                  <a:cxn ang="0">
                    <a:pos x="connsiteX473" y="connsiteY473"/>
                  </a:cxn>
                  <a:cxn ang="0">
                    <a:pos x="connsiteX474" y="connsiteY474"/>
                  </a:cxn>
                  <a:cxn ang="0">
                    <a:pos x="connsiteX475" y="connsiteY475"/>
                  </a:cxn>
                  <a:cxn ang="0">
                    <a:pos x="connsiteX476" y="connsiteY476"/>
                  </a:cxn>
                  <a:cxn ang="0">
                    <a:pos x="connsiteX477" y="connsiteY477"/>
                  </a:cxn>
                  <a:cxn ang="0">
                    <a:pos x="connsiteX478" y="connsiteY478"/>
                  </a:cxn>
                  <a:cxn ang="0">
                    <a:pos x="connsiteX479" y="connsiteY479"/>
                  </a:cxn>
                  <a:cxn ang="0">
                    <a:pos x="connsiteX480" y="connsiteY480"/>
                  </a:cxn>
                  <a:cxn ang="0">
                    <a:pos x="connsiteX481" y="connsiteY481"/>
                  </a:cxn>
                  <a:cxn ang="0">
                    <a:pos x="connsiteX482" y="connsiteY482"/>
                  </a:cxn>
                  <a:cxn ang="0">
                    <a:pos x="connsiteX483" y="connsiteY483"/>
                  </a:cxn>
                  <a:cxn ang="0">
                    <a:pos x="connsiteX484" y="connsiteY484"/>
                  </a:cxn>
                  <a:cxn ang="0">
                    <a:pos x="connsiteX485" y="connsiteY485"/>
                  </a:cxn>
                  <a:cxn ang="0">
                    <a:pos x="connsiteX486" y="connsiteY486"/>
                  </a:cxn>
                  <a:cxn ang="0">
                    <a:pos x="connsiteX487" y="connsiteY487"/>
                  </a:cxn>
                  <a:cxn ang="0">
                    <a:pos x="connsiteX488" y="connsiteY488"/>
                  </a:cxn>
                  <a:cxn ang="0">
                    <a:pos x="connsiteX489" y="connsiteY489"/>
                  </a:cxn>
                  <a:cxn ang="0">
                    <a:pos x="connsiteX490" y="connsiteY490"/>
                  </a:cxn>
                  <a:cxn ang="0">
                    <a:pos x="connsiteX491" y="connsiteY491"/>
                  </a:cxn>
                  <a:cxn ang="0">
                    <a:pos x="connsiteX492" y="connsiteY492"/>
                  </a:cxn>
                  <a:cxn ang="0">
                    <a:pos x="connsiteX493" y="connsiteY493"/>
                  </a:cxn>
                  <a:cxn ang="0">
                    <a:pos x="connsiteX494" y="connsiteY494"/>
                  </a:cxn>
                  <a:cxn ang="0">
                    <a:pos x="connsiteX495" y="connsiteY495"/>
                  </a:cxn>
                  <a:cxn ang="0">
                    <a:pos x="connsiteX496" y="connsiteY496"/>
                  </a:cxn>
                  <a:cxn ang="0">
                    <a:pos x="connsiteX497" y="connsiteY497"/>
                  </a:cxn>
                  <a:cxn ang="0">
                    <a:pos x="connsiteX498" y="connsiteY498"/>
                  </a:cxn>
                  <a:cxn ang="0">
                    <a:pos x="connsiteX499" y="connsiteY499"/>
                  </a:cxn>
                  <a:cxn ang="0">
                    <a:pos x="connsiteX500" y="connsiteY500"/>
                  </a:cxn>
                  <a:cxn ang="0">
                    <a:pos x="connsiteX501" y="connsiteY501"/>
                  </a:cxn>
                  <a:cxn ang="0">
                    <a:pos x="connsiteX502" y="connsiteY502"/>
                  </a:cxn>
                  <a:cxn ang="0">
                    <a:pos x="connsiteX503" y="connsiteY503"/>
                  </a:cxn>
                  <a:cxn ang="0">
                    <a:pos x="connsiteX504" y="connsiteY504"/>
                  </a:cxn>
                  <a:cxn ang="0">
                    <a:pos x="connsiteX505" y="connsiteY505"/>
                  </a:cxn>
                  <a:cxn ang="0">
                    <a:pos x="connsiteX506" y="connsiteY506"/>
                  </a:cxn>
                  <a:cxn ang="0">
                    <a:pos x="connsiteX507" y="connsiteY507"/>
                  </a:cxn>
                  <a:cxn ang="0">
                    <a:pos x="connsiteX508" y="connsiteY508"/>
                  </a:cxn>
                  <a:cxn ang="0">
                    <a:pos x="connsiteX509" y="connsiteY509"/>
                  </a:cxn>
                  <a:cxn ang="0">
                    <a:pos x="connsiteX510" y="connsiteY510"/>
                  </a:cxn>
                  <a:cxn ang="0">
                    <a:pos x="connsiteX511" y="connsiteY511"/>
                  </a:cxn>
                  <a:cxn ang="0">
                    <a:pos x="connsiteX512" y="connsiteY512"/>
                  </a:cxn>
                  <a:cxn ang="0">
                    <a:pos x="connsiteX513" y="connsiteY513"/>
                  </a:cxn>
                  <a:cxn ang="0">
                    <a:pos x="connsiteX514" y="connsiteY514"/>
                  </a:cxn>
                  <a:cxn ang="0">
                    <a:pos x="connsiteX515" y="connsiteY515"/>
                  </a:cxn>
                  <a:cxn ang="0">
                    <a:pos x="connsiteX516" y="connsiteY516"/>
                  </a:cxn>
                  <a:cxn ang="0">
                    <a:pos x="connsiteX517" y="connsiteY517"/>
                  </a:cxn>
                  <a:cxn ang="0">
                    <a:pos x="connsiteX518" y="connsiteY518"/>
                  </a:cxn>
                  <a:cxn ang="0">
                    <a:pos x="connsiteX519" y="connsiteY519"/>
                  </a:cxn>
                  <a:cxn ang="0">
                    <a:pos x="connsiteX520" y="connsiteY520"/>
                  </a:cxn>
                  <a:cxn ang="0">
                    <a:pos x="connsiteX521" y="connsiteY521"/>
                  </a:cxn>
                  <a:cxn ang="0">
                    <a:pos x="connsiteX522" y="connsiteY522"/>
                  </a:cxn>
                  <a:cxn ang="0">
                    <a:pos x="connsiteX523" y="connsiteY523"/>
                  </a:cxn>
                  <a:cxn ang="0">
                    <a:pos x="connsiteX524" y="connsiteY524"/>
                  </a:cxn>
                  <a:cxn ang="0">
                    <a:pos x="connsiteX525" y="connsiteY525"/>
                  </a:cxn>
                  <a:cxn ang="0">
                    <a:pos x="connsiteX526" y="connsiteY526"/>
                  </a:cxn>
                  <a:cxn ang="0">
                    <a:pos x="connsiteX527" y="connsiteY527"/>
                  </a:cxn>
                  <a:cxn ang="0">
                    <a:pos x="connsiteX528" y="connsiteY528"/>
                  </a:cxn>
                  <a:cxn ang="0">
                    <a:pos x="connsiteX529" y="connsiteY529"/>
                  </a:cxn>
                  <a:cxn ang="0">
                    <a:pos x="connsiteX530" y="connsiteY530"/>
                  </a:cxn>
                  <a:cxn ang="0">
                    <a:pos x="connsiteX531" y="connsiteY531"/>
                  </a:cxn>
                  <a:cxn ang="0">
                    <a:pos x="connsiteX532" y="connsiteY532"/>
                  </a:cxn>
                  <a:cxn ang="0">
                    <a:pos x="connsiteX533" y="connsiteY533"/>
                  </a:cxn>
                  <a:cxn ang="0">
                    <a:pos x="connsiteX534" y="connsiteY534"/>
                  </a:cxn>
                  <a:cxn ang="0">
                    <a:pos x="connsiteX535" y="connsiteY535"/>
                  </a:cxn>
                  <a:cxn ang="0">
                    <a:pos x="connsiteX536" y="connsiteY536"/>
                  </a:cxn>
                  <a:cxn ang="0">
                    <a:pos x="connsiteX537" y="connsiteY537"/>
                  </a:cxn>
                  <a:cxn ang="0">
                    <a:pos x="connsiteX538" y="connsiteY538"/>
                  </a:cxn>
                  <a:cxn ang="0">
                    <a:pos x="connsiteX539" y="connsiteY539"/>
                  </a:cxn>
                  <a:cxn ang="0">
                    <a:pos x="connsiteX540" y="connsiteY540"/>
                  </a:cxn>
                  <a:cxn ang="0">
                    <a:pos x="connsiteX541" y="connsiteY541"/>
                  </a:cxn>
                  <a:cxn ang="0">
                    <a:pos x="connsiteX542" y="connsiteY542"/>
                  </a:cxn>
                  <a:cxn ang="0">
                    <a:pos x="connsiteX543" y="connsiteY543"/>
                  </a:cxn>
                  <a:cxn ang="0">
                    <a:pos x="connsiteX544" y="connsiteY544"/>
                  </a:cxn>
                  <a:cxn ang="0">
                    <a:pos x="connsiteX545" y="connsiteY545"/>
                  </a:cxn>
                  <a:cxn ang="0">
                    <a:pos x="connsiteX546" y="connsiteY546"/>
                  </a:cxn>
                  <a:cxn ang="0">
                    <a:pos x="connsiteX547" y="connsiteY547"/>
                  </a:cxn>
                  <a:cxn ang="0">
                    <a:pos x="connsiteX548" y="connsiteY548"/>
                  </a:cxn>
                  <a:cxn ang="0">
                    <a:pos x="connsiteX549" y="connsiteY549"/>
                  </a:cxn>
                  <a:cxn ang="0">
                    <a:pos x="connsiteX550" y="connsiteY550"/>
                  </a:cxn>
                  <a:cxn ang="0">
                    <a:pos x="connsiteX551" y="connsiteY551"/>
                  </a:cxn>
                  <a:cxn ang="0">
                    <a:pos x="connsiteX552" y="connsiteY552"/>
                  </a:cxn>
                  <a:cxn ang="0">
                    <a:pos x="connsiteX553" y="connsiteY553"/>
                  </a:cxn>
                  <a:cxn ang="0">
                    <a:pos x="connsiteX554" y="connsiteY554"/>
                  </a:cxn>
                  <a:cxn ang="0">
                    <a:pos x="connsiteX555" y="connsiteY555"/>
                  </a:cxn>
                  <a:cxn ang="0">
                    <a:pos x="connsiteX556" y="connsiteY556"/>
                  </a:cxn>
                  <a:cxn ang="0">
                    <a:pos x="connsiteX557" y="connsiteY557"/>
                  </a:cxn>
                  <a:cxn ang="0">
                    <a:pos x="connsiteX558" y="connsiteY558"/>
                  </a:cxn>
                  <a:cxn ang="0">
                    <a:pos x="connsiteX559" y="connsiteY559"/>
                  </a:cxn>
                  <a:cxn ang="0">
                    <a:pos x="connsiteX560" y="connsiteY560"/>
                  </a:cxn>
                  <a:cxn ang="0">
                    <a:pos x="connsiteX561" y="connsiteY561"/>
                  </a:cxn>
                  <a:cxn ang="0">
                    <a:pos x="connsiteX562" y="connsiteY562"/>
                  </a:cxn>
                  <a:cxn ang="0">
                    <a:pos x="connsiteX563" y="connsiteY563"/>
                  </a:cxn>
                  <a:cxn ang="0">
                    <a:pos x="connsiteX564" y="connsiteY564"/>
                  </a:cxn>
                  <a:cxn ang="0">
                    <a:pos x="connsiteX565" y="connsiteY565"/>
                  </a:cxn>
                  <a:cxn ang="0">
                    <a:pos x="connsiteX566" y="connsiteY566"/>
                  </a:cxn>
                  <a:cxn ang="0">
                    <a:pos x="connsiteX567" y="connsiteY567"/>
                  </a:cxn>
                  <a:cxn ang="0">
                    <a:pos x="connsiteX568" y="connsiteY568"/>
                  </a:cxn>
                  <a:cxn ang="0">
                    <a:pos x="connsiteX569" y="connsiteY569"/>
                  </a:cxn>
                  <a:cxn ang="0">
                    <a:pos x="connsiteX570" y="connsiteY570"/>
                  </a:cxn>
                  <a:cxn ang="0">
                    <a:pos x="connsiteX571" y="connsiteY571"/>
                  </a:cxn>
                  <a:cxn ang="0">
                    <a:pos x="connsiteX572" y="connsiteY572"/>
                  </a:cxn>
                  <a:cxn ang="0">
                    <a:pos x="connsiteX573" y="connsiteY573"/>
                  </a:cxn>
                  <a:cxn ang="0">
                    <a:pos x="connsiteX574" y="connsiteY574"/>
                  </a:cxn>
                  <a:cxn ang="0">
                    <a:pos x="connsiteX575" y="connsiteY575"/>
                  </a:cxn>
                  <a:cxn ang="0">
                    <a:pos x="connsiteX576" y="connsiteY576"/>
                  </a:cxn>
                  <a:cxn ang="0">
                    <a:pos x="connsiteX577" y="connsiteY577"/>
                  </a:cxn>
                  <a:cxn ang="0">
                    <a:pos x="connsiteX578" y="connsiteY578"/>
                  </a:cxn>
                  <a:cxn ang="0">
                    <a:pos x="connsiteX579" y="connsiteY579"/>
                  </a:cxn>
                  <a:cxn ang="0">
                    <a:pos x="connsiteX580" y="connsiteY580"/>
                  </a:cxn>
                  <a:cxn ang="0">
                    <a:pos x="connsiteX581" y="connsiteY581"/>
                  </a:cxn>
                  <a:cxn ang="0">
                    <a:pos x="connsiteX582" y="connsiteY582"/>
                  </a:cxn>
                  <a:cxn ang="0">
                    <a:pos x="connsiteX583" y="connsiteY583"/>
                  </a:cxn>
                  <a:cxn ang="0">
                    <a:pos x="connsiteX584" y="connsiteY584"/>
                  </a:cxn>
                  <a:cxn ang="0">
                    <a:pos x="connsiteX585" y="connsiteY585"/>
                  </a:cxn>
                  <a:cxn ang="0">
                    <a:pos x="connsiteX586" y="connsiteY586"/>
                  </a:cxn>
                  <a:cxn ang="0">
                    <a:pos x="connsiteX587" y="connsiteY587"/>
                  </a:cxn>
                  <a:cxn ang="0">
                    <a:pos x="connsiteX588" y="connsiteY588"/>
                  </a:cxn>
                  <a:cxn ang="0">
                    <a:pos x="connsiteX589" y="connsiteY589"/>
                  </a:cxn>
                  <a:cxn ang="0">
                    <a:pos x="connsiteX590" y="connsiteY590"/>
                  </a:cxn>
                  <a:cxn ang="0">
                    <a:pos x="connsiteX591" y="connsiteY591"/>
                  </a:cxn>
                  <a:cxn ang="0">
                    <a:pos x="connsiteX592" y="connsiteY592"/>
                  </a:cxn>
                  <a:cxn ang="0">
                    <a:pos x="connsiteX593" y="connsiteY593"/>
                  </a:cxn>
                  <a:cxn ang="0">
                    <a:pos x="connsiteX594" y="connsiteY594"/>
                  </a:cxn>
                  <a:cxn ang="0">
                    <a:pos x="connsiteX595" y="connsiteY595"/>
                  </a:cxn>
                  <a:cxn ang="0">
                    <a:pos x="connsiteX596" y="connsiteY596"/>
                  </a:cxn>
                  <a:cxn ang="0">
                    <a:pos x="connsiteX597" y="connsiteY597"/>
                  </a:cxn>
                  <a:cxn ang="0">
                    <a:pos x="connsiteX598" y="connsiteY598"/>
                  </a:cxn>
                  <a:cxn ang="0">
                    <a:pos x="connsiteX599" y="connsiteY599"/>
                  </a:cxn>
                  <a:cxn ang="0">
                    <a:pos x="connsiteX600" y="connsiteY600"/>
                  </a:cxn>
                  <a:cxn ang="0">
                    <a:pos x="connsiteX601" y="connsiteY601"/>
                  </a:cxn>
                  <a:cxn ang="0">
                    <a:pos x="connsiteX602" y="connsiteY602"/>
                  </a:cxn>
                  <a:cxn ang="0">
                    <a:pos x="connsiteX603" y="connsiteY603"/>
                  </a:cxn>
                  <a:cxn ang="0">
                    <a:pos x="connsiteX604" y="connsiteY604"/>
                  </a:cxn>
                  <a:cxn ang="0">
                    <a:pos x="connsiteX605" y="connsiteY605"/>
                  </a:cxn>
                  <a:cxn ang="0">
                    <a:pos x="connsiteX606" y="connsiteY606"/>
                  </a:cxn>
                  <a:cxn ang="0">
                    <a:pos x="connsiteX607" y="connsiteY607"/>
                  </a:cxn>
                  <a:cxn ang="0">
                    <a:pos x="connsiteX608" y="connsiteY608"/>
                  </a:cxn>
                  <a:cxn ang="0">
                    <a:pos x="connsiteX609" y="connsiteY609"/>
                  </a:cxn>
                  <a:cxn ang="0">
                    <a:pos x="connsiteX610" y="connsiteY610"/>
                  </a:cxn>
                  <a:cxn ang="0">
                    <a:pos x="connsiteX611" y="connsiteY611"/>
                  </a:cxn>
                  <a:cxn ang="0">
                    <a:pos x="connsiteX612" y="connsiteY612"/>
                  </a:cxn>
                  <a:cxn ang="0">
                    <a:pos x="connsiteX613" y="connsiteY613"/>
                  </a:cxn>
                  <a:cxn ang="0">
                    <a:pos x="connsiteX614" y="connsiteY614"/>
                  </a:cxn>
                  <a:cxn ang="0">
                    <a:pos x="connsiteX615" y="connsiteY615"/>
                  </a:cxn>
                  <a:cxn ang="0">
                    <a:pos x="connsiteX616" y="connsiteY616"/>
                  </a:cxn>
                  <a:cxn ang="0">
                    <a:pos x="connsiteX617" y="connsiteY617"/>
                  </a:cxn>
                  <a:cxn ang="0">
                    <a:pos x="connsiteX618" y="connsiteY618"/>
                  </a:cxn>
                  <a:cxn ang="0">
                    <a:pos x="connsiteX619" y="connsiteY619"/>
                  </a:cxn>
                  <a:cxn ang="0">
                    <a:pos x="connsiteX620" y="connsiteY620"/>
                  </a:cxn>
                  <a:cxn ang="0">
                    <a:pos x="connsiteX621" y="connsiteY621"/>
                  </a:cxn>
                  <a:cxn ang="0">
                    <a:pos x="connsiteX622" y="connsiteY622"/>
                  </a:cxn>
                  <a:cxn ang="0">
                    <a:pos x="connsiteX623" y="connsiteY623"/>
                  </a:cxn>
                  <a:cxn ang="0">
                    <a:pos x="connsiteX624" y="connsiteY624"/>
                  </a:cxn>
                  <a:cxn ang="0">
                    <a:pos x="connsiteX625" y="connsiteY625"/>
                  </a:cxn>
                  <a:cxn ang="0">
                    <a:pos x="connsiteX626" y="connsiteY626"/>
                  </a:cxn>
                  <a:cxn ang="0">
                    <a:pos x="connsiteX627" y="connsiteY627"/>
                  </a:cxn>
                  <a:cxn ang="0">
                    <a:pos x="connsiteX628" y="connsiteY628"/>
                  </a:cxn>
                  <a:cxn ang="0">
                    <a:pos x="connsiteX629" y="connsiteY629"/>
                  </a:cxn>
                  <a:cxn ang="0">
                    <a:pos x="connsiteX630" y="connsiteY630"/>
                  </a:cxn>
                  <a:cxn ang="0">
                    <a:pos x="connsiteX631" y="connsiteY631"/>
                  </a:cxn>
                  <a:cxn ang="0">
                    <a:pos x="connsiteX632" y="connsiteY632"/>
                  </a:cxn>
                  <a:cxn ang="0">
                    <a:pos x="connsiteX633" y="connsiteY633"/>
                  </a:cxn>
                  <a:cxn ang="0">
                    <a:pos x="connsiteX634" y="connsiteY634"/>
                  </a:cxn>
                  <a:cxn ang="0">
                    <a:pos x="connsiteX635" y="connsiteY635"/>
                  </a:cxn>
                  <a:cxn ang="0">
                    <a:pos x="connsiteX636" y="connsiteY636"/>
                  </a:cxn>
                  <a:cxn ang="0">
                    <a:pos x="connsiteX637" y="connsiteY637"/>
                  </a:cxn>
                  <a:cxn ang="0">
                    <a:pos x="connsiteX638" y="connsiteY638"/>
                  </a:cxn>
                  <a:cxn ang="0">
                    <a:pos x="connsiteX639" y="connsiteY639"/>
                  </a:cxn>
                  <a:cxn ang="0">
                    <a:pos x="connsiteX640" y="connsiteY640"/>
                  </a:cxn>
                  <a:cxn ang="0">
                    <a:pos x="connsiteX641" y="connsiteY641"/>
                  </a:cxn>
                  <a:cxn ang="0">
                    <a:pos x="connsiteX642" y="connsiteY642"/>
                  </a:cxn>
                  <a:cxn ang="0">
                    <a:pos x="connsiteX643" y="connsiteY643"/>
                  </a:cxn>
                  <a:cxn ang="0">
                    <a:pos x="connsiteX644" y="connsiteY644"/>
                  </a:cxn>
                  <a:cxn ang="0">
                    <a:pos x="connsiteX645" y="connsiteY645"/>
                  </a:cxn>
                  <a:cxn ang="0">
                    <a:pos x="connsiteX646" y="connsiteY646"/>
                  </a:cxn>
                  <a:cxn ang="0">
                    <a:pos x="connsiteX647" y="connsiteY647"/>
                  </a:cxn>
                  <a:cxn ang="0">
                    <a:pos x="connsiteX648" y="connsiteY648"/>
                  </a:cxn>
                  <a:cxn ang="0">
                    <a:pos x="connsiteX649" y="connsiteY649"/>
                  </a:cxn>
                  <a:cxn ang="0">
                    <a:pos x="connsiteX650" y="connsiteY650"/>
                  </a:cxn>
                  <a:cxn ang="0">
                    <a:pos x="connsiteX651" y="connsiteY651"/>
                  </a:cxn>
                  <a:cxn ang="0">
                    <a:pos x="connsiteX652" y="connsiteY652"/>
                  </a:cxn>
                  <a:cxn ang="0">
                    <a:pos x="connsiteX653" y="connsiteY653"/>
                  </a:cxn>
                  <a:cxn ang="0">
                    <a:pos x="connsiteX654" y="connsiteY654"/>
                  </a:cxn>
                  <a:cxn ang="0">
                    <a:pos x="connsiteX655" y="connsiteY655"/>
                  </a:cxn>
                  <a:cxn ang="0">
                    <a:pos x="connsiteX656" y="connsiteY656"/>
                  </a:cxn>
                  <a:cxn ang="0">
                    <a:pos x="connsiteX657" y="connsiteY657"/>
                  </a:cxn>
                  <a:cxn ang="0">
                    <a:pos x="connsiteX658" y="connsiteY658"/>
                  </a:cxn>
                  <a:cxn ang="0">
                    <a:pos x="connsiteX659" y="connsiteY659"/>
                  </a:cxn>
                  <a:cxn ang="0">
                    <a:pos x="connsiteX660" y="connsiteY660"/>
                  </a:cxn>
                  <a:cxn ang="0">
                    <a:pos x="connsiteX661" y="connsiteY661"/>
                  </a:cxn>
                  <a:cxn ang="0">
                    <a:pos x="connsiteX662" y="connsiteY662"/>
                  </a:cxn>
                  <a:cxn ang="0">
                    <a:pos x="connsiteX663" y="connsiteY663"/>
                  </a:cxn>
                  <a:cxn ang="0">
                    <a:pos x="connsiteX664" y="connsiteY664"/>
                  </a:cxn>
                  <a:cxn ang="0">
                    <a:pos x="connsiteX665" y="connsiteY665"/>
                  </a:cxn>
                  <a:cxn ang="0">
                    <a:pos x="connsiteX666" y="connsiteY666"/>
                  </a:cxn>
                  <a:cxn ang="0">
                    <a:pos x="connsiteX667" y="connsiteY667"/>
                  </a:cxn>
                  <a:cxn ang="0">
                    <a:pos x="connsiteX668" y="connsiteY668"/>
                  </a:cxn>
                  <a:cxn ang="0">
                    <a:pos x="connsiteX669" y="connsiteY669"/>
                  </a:cxn>
                  <a:cxn ang="0">
                    <a:pos x="connsiteX670" y="connsiteY670"/>
                  </a:cxn>
                  <a:cxn ang="0">
                    <a:pos x="connsiteX671" y="connsiteY671"/>
                  </a:cxn>
                  <a:cxn ang="0">
                    <a:pos x="connsiteX672" y="connsiteY672"/>
                  </a:cxn>
                  <a:cxn ang="0">
                    <a:pos x="connsiteX673" y="connsiteY673"/>
                  </a:cxn>
                  <a:cxn ang="0">
                    <a:pos x="connsiteX674" y="connsiteY674"/>
                  </a:cxn>
                  <a:cxn ang="0">
                    <a:pos x="connsiteX675" y="connsiteY675"/>
                  </a:cxn>
                  <a:cxn ang="0">
                    <a:pos x="connsiteX676" y="connsiteY676"/>
                  </a:cxn>
                  <a:cxn ang="0">
                    <a:pos x="connsiteX677" y="connsiteY677"/>
                  </a:cxn>
                  <a:cxn ang="0">
                    <a:pos x="connsiteX678" y="connsiteY678"/>
                  </a:cxn>
                  <a:cxn ang="0">
                    <a:pos x="connsiteX679" y="connsiteY679"/>
                  </a:cxn>
                  <a:cxn ang="0">
                    <a:pos x="connsiteX680" y="connsiteY680"/>
                  </a:cxn>
                </a:cxnLst>
                <a:rect l="l" t="t" r="r" b="b"/>
                <a:pathLst>
                  <a:path w="4603109" h="924402">
                    <a:moveTo>
                      <a:pt x="305125" y="0"/>
                    </a:moveTo>
                    <a:lnTo>
                      <a:pt x="432894" y="0"/>
                    </a:lnTo>
                    <a:lnTo>
                      <a:pt x="445336" y="0"/>
                    </a:lnTo>
                    <a:cubicBezTo>
                      <a:pt x="485989" y="0"/>
                      <a:pt x="520835" y="0"/>
                      <a:pt x="550703" y="0"/>
                    </a:cubicBezTo>
                    <a:lnTo>
                      <a:pt x="560158" y="0"/>
                    </a:lnTo>
                    <a:lnTo>
                      <a:pt x="573105" y="0"/>
                    </a:lnTo>
                    <a:lnTo>
                      <a:pt x="626202" y="0"/>
                    </a:lnTo>
                    <a:cubicBezTo>
                      <a:pt x="646943" y="0"/>
                      <a:pt x="663537" y="0"/>
                      <a:pt x="676811" y="0"/>
                    </a:cubicBezTo>
                    <a:lnTo>
                      <a:pt x="678472" y="0"/>
                    </a:lnTo>
                    <a:lnTo>
                      <a:pt x="687927" y="0"/>
                    </a:lnTo>
                    <a:lnTo>
                      <a:pt x="691402" y="0"/>
                    </a:lnTo>
                    <a:lnTo>
                      <a:pt x="700371" y="0"/>
                    </a:lnTo>
                    <a:lnTo>
                      <a:pt x="707508" y="0"/>
                    </a:lnTo>
                    <a:cubicBezTo>
                      <a:pt x="729909" y="0"/>
                      <a:pt x="729909" y="0"/>
                      <a:pt x="729909" y="0"/>
                    </a:cubicBezTo>
                    <a:lnTo>
                      <a:pt x="753971" y="0"/>
                    </a:lnTo>
                    <a:lnTo>
                      <a:pt x="804580" y="0"/>
                    </a:lnTo>
                    <a:lnTo>
                      <a:pt x="805737" y="0"/>
                    </a:lnTo>
                    <a:lnTo>
                      <a:pt x="819171" y="0"/>
                    </a:lnTo>
                    <a:lnTo>
                      <a:pt x="828140" y="0"/>
                    </a:lnTo>
                    <a:lnTo>
                      <a:pt x="831615" y="0"/>
                    </a:lnTo>
                    <a:lnTo>
                      <a:pt x="835277" y="0"/>
                    </a:lnTo>
                    <a:lnTo>
                      <a:pt x="857678" y="0"/>
                    </a:lnTo>
                    <a:lnTo>
                      <a:pt x="864889" y="0"/>
                    </a:lnTo>
                    <a:lnTo>
                      <a:pt x="899900" y="0"/>
                    </a:lnTo>
                    <a:lnTo>
                      <a:pt x="909341" y="0"/>
                    </a:lnTo>
                    <a:lnTo>
                      <a:pt x="929965" y="0"/>
                    </a:lnTo>
                    <a:lnTo>
                      <a:pt x="933506" y="0"/>
                    </a:lnTo>
                    <a:lnTo>
                      <a:pt x="936982" y="0"/>
                    </a:lnTo>
                    <a:lnTo>
                      <a:pt x="959384" y="0"/>
                    </a:lnTo>
                    <a:lnTo>
                      <a:pt x="962542" y="0"/>
                    </a:lnTo>
                    <a:lnTo>
                      <a:pt x="984943" y="0"/>
                    </a:lnTo>
                    <a:lnTo>
                      <a:pt x="992658" y="0"/>
                    </a:lnTo>
                    <a:lnTo>
                      <a:pt x="1012059" y="0"/>
                    </a:lnTo>
                    <a:lnTo>
                      <a:pt x="1012480" y="0"/>
                    </a:lnTo>
                    <a:lnTo>
                      <a:pt x="1027669" y="0"/>
                    </a:lnTo>
                    <a:lnTo>
                      <a:pt x="1037110" y="0"/>
                    </a:lnTo>
                    <a:lnTo>
                      <a:pt x="1040112" y="0"/>
                    </a:lnTo>
                    <a:lnTo>
                      <a:pt x="1057734" y="0"/>
                    </a:lnTo>
                    <a:lnTo>
                      <a:pt x="1064751" y="0"/>
                    </a:lnTo>
                    <a:lnTo>
                      <a:pt x="1070177" y="0"/>
                    </a:lnTo>
                    <a:lnTo>
                      <a:pt x="1072436" y="0"/>
                    </a:lnTo>
                    <a:lnTo>
                      <a:pt x="1090311" y="0"/>
                    </a:lnTo>
                    <a:lnTo>
                      <a:pt x="1110718" y="0"/>
                    </a:lnTo>
                    <a:lnTo>
                      <a:pt x="1112712" y="0"/>
                    </a:lnTo>
                    <a:lnTo>
                      <a:pt x="1116187" y="0"/>
                    </a:lnTo>
                    <a:lnTo>
                      <a:pt x="1139828" y="0"/>
                    </a:lnTo>
                    <a:lnTo>
                      <a:pt x="1140249" y="0"/>
                    </a:lnTo>
                    <a:lnTo>
                      <a:pt x="1145480" y="0"/>
                    </a:lnTo>
                    <a:lnTo>
                      <a:pt x="1152270" y="0"/>
                    </a:lnTo>
                    <a:lnTo>
                      <a:pt x="1154934" y="0"/>
                    </a:lnTo>
                    <a:lnTo>
                      <a:pt x="1167881" y="0"/>
                    </a:lnTo>
                    <a:lnTo>
                      <a:pt x="1175544" y="0"/>
                    </a:lnTo>
                    <a:lnTo>
                      <a:pt x="1184998" y="0"/>
                    </a:lnTo>
                    <a:lnTo>
                      <a:pt x="1197946" y="0"/>
                    </a:lnTo>
                    <a:lnTo>
                      <a:pt x="1200205" y="0"/>
                    </a:lnTo>
                    <a:lnTo>
                      <a:pt x="1220978" y="0"/>
                    </a:lnTo>
                    <a:lnTo>
                      <a:pt x="1238487" y="0"/>
                    </a:lnTo>
                    <a:lnTo>
                      <a:pt x="1243956" y="0"/>
                    </a:lnTo>
                    <a:lnTo>
                      <a:pt x="1251042" y="0"/>
                    </a:lnTo>
                    <a:lnTo>
                      <a:pt x="1257637" y="0"/>
                    </a:lnTo>
                    <a:lnTo>
                      <a:pt x="1271587" y="0"/>
                    </a:lnTo>
                    <a:lnTo>
                      <a:pt x="1273249" y="0"/>
                    </a:lnTo>
                    <a:lnTo>
                      <a:pt x="1280039" y="0"/>
                    </a:lnTo>
                    <a:lnTo>
                      <a:pt x="1282703" y="0"/>
                    </a:lnTo>
                    <a:lnTo>
                      <a:pt x="1286178" y="0"/>
                    </a:lnTo>
                    <a:lnTo>
                      <a:pt x="1295146" y="0"/>
                    </a:lnTo>
                    <a:lnTo>
                      <a:pt x="1301651" y="0"/>
                    </a:lnTo>
                    <a:lnTo>
                      <a:pt x="1302284" y="0"/>
                    </a:lnTo>
                    <a:lnTo>
                      <a:pt x="1303313" y="0"/>
                    </a:lnTo>
                    <a:lnTo>
                      <a:pt x="1312767" y="0"/>
                    </a:lnTo>
                    <a:lnTo>
                      <a:pt x="1316242" y="0"/>
                    </a:lnTo>
                    <a:lnTo>
                      <a:pt x="1321886" y="0"/>
                    </a:lnTo>
                    <a:lnTo>
                      <a:pt x="1324685" y="0"/>
                    </a:lnTo>
                    <a:lnTo>
                      <a:pt x="1325211" y="0"/>
                    </a:lnTo>
                    <a:lnTo>
                      <a:pt x="1332348" y="0"/>
                    </a:lnTo>
                    <a:lnTo>
                      <a:pt x="1332714" y="0"/>
                    </a:lnTo>
                    <a:lnTo>
                      <a:pt x="1333135" y="0"/>
                    </a:lnTo>
                    <a:lnTo>
                      <a:pt x="1348747" y="0"/>
                    </a:lnTo>
                    <a:lnTo>
                      <a:pt x="1354749" y="0"/>
                    </a:lnTo>
                    <a:lnTo>
                      <a:pt x="1378811" y="0"/>
                    </a:lnTo>
                    <a:lnTo>
                      <a:pt x="1383745" y="0"/>
                    </a:lnTo>
                    <a:lnTo>
                      <a:pt x="1385406" y="0"/>
                    </a:lnTo>
                    <a:lnTo>
                      <a:pt x="1399356" y="0"/>
                    </a:lnTo>
                    <a:lnTo>
                      <a:pt x="1400513" y="0"/>
                    </a:lnTo>
                    <a:lnTo>
                      <a:pt x="1413947" y="0"/>
                    </a:lnTo>
                    <a:lnTo>
                      <a:pt x="1414442" y="0"/>
                    </a:lnTo>
                    <a:lnTo>
                      <a:pt x="1422915" y="0"/>
                    </a:lnTo>
                    <a:lnTo>
                      <a:pt x="1426390" y="0"/>
                    </a:lnTo>
                    <a:lnTo>
                      <a:pt x="1429420" y="0"/>
                    </a:lnTo>
                    <a:lnTo>
                      <a:pt x="1430053" y="0"/>
                    </a:lnTo>
                    <a:lnTo>
                      <a:pt x="1430206" y="0"/>
                    </a:lnTo>
                    <a:lnTo>
                      <a:pt x="1430577" y="0"/>
                    </a:lnTo>
                    <a:lnTo>
                      <a:pt x="1436843" y="0"/>
                    </a:lnTo>
                    <a:lnTo>
                      <a:pt x="1444011" y="0"/>
                    </a:lnTo>
                    <a:lnTo>
                      <a:pt x="1449655" y="0"/>
                    </a:lnTo>
                    <a:lnTo>
                      <a:pt x="1452454" y="0"/>
                    </a:lnTo>
                    <a:lnTo>
                      <a:pt x="1452980" y="0"/>
                    </a:lnTo>
                    <a:lnTo>
                      <a:pt x="1456455" y="0"/>
                    </a:lnTo>
                    <a:lnTo>
                      <a:pt x="1459664" y="0"/>
                    </a:lnTo>
                    <a:lnTo>
                      <a:pt x="1460117" y="0"/>
                    </a:lnTo>
                    <a:lnTo>
                      <a:pt x="1460483" y="0"/>
                    </a:lnTo>
                    <a:lnTo>
                      <a:pt x="1460904" y="0"/>
                    </a:lnTo>
                    <a:lnTo>
                      <a:pt x="1472926" y="0"/>
                    </a:lnTo>
                    <a:lnTo>
                      <a:pt x="1482518" y="0"/>
                    </a:lnTo>
                    <a:lnTo>
                      <a:pt x="1489729" y="0"/>
                    </a:lnTo>
                    <a:lnTo>
                      <a:pt x="1504116" y="0"/>
                    </a:lnTo>
                    <a:lnTo>
                      <a:pt x="1511514" y="0"/>
                    </a:lnTo>
                    <a:lnTo>
                      <a:pt x="1524740" y="0"/>
                    </a:lnTo>
                    <a:lnTo>
                      <a:pt x="1528282" y="0"/>
                    </a:lnTo>
                    <a:lnTo>
                      <a:pt x="1531757" y="0"/>
                    </a:lnTo>
                    <a:lnTo>
                      <a:pt x="1534181" y="0"/>
                    </a:lnTo>
                    <a:lnTo>
                      <a:pt x="1542211" y="0"/>
                    </a:lnTo>
                    <a:lnTo>
                      <a:pt x="1554159" y="0"/>
                    </a:lnTo>
                    <a:lnTo>
                      <a:pt x="1557318" y="0"/>
                    </a:lnTo>
                    <a:lnTo>
                      <a:pt x="1557975" y="0"/>
                    </a:lnTo>
                    <a:lnTo>
                      <a:pt x="1558346" y="0"/>
                    </a:lnTo>
                    <a:lnTo>
                      <a:pt x="1561822" y="0"/>
                    </a:lnTo>
                    <a:lnTo>
                      <a:pt x="1564612" y="0"/>
                    </a:lnTo>
                    <a:lnTo>
                      <a:pt x="1566857" y="0"/>
                    </a:lnTo>
                    <a:lnTo>
                      <a:pt x="1576919" y="0"/>
                    </a:lnTo>
                    <a:lnTo>
                      <a:pt x="1579719" y="0"/>
                    </a:lnTo>
                    <a:lnTo>
                      <a:pt x="1584224" y="0"/>
                    </a:lnTo>
                    <a:lnTo>
                      <a:pt x="1587382" y="0"/>
                    </a:lnTo>
                    <a:lnTo>
                      <a:pt x="1587433" y="0"/>
                    </a:lnTo>
                    <a:lnTo>
                      <a:pt x="1600695" y="0"/>
                    </a:lnTo>
                    <a:lnTo>
                      <a:pt x="1606834" y="0"/>
                    </a:lnTo>
                    <a:lnTo>
                      <a:pt x="1607256" y="0"/>
                    </a:lnTo>
                    <a:lnTo>
                      <a:pt x="1608325" y="0"/>
                    </a:lnTo>
                    <a:lnTo>
                      <a:pt x="1609783" y="0"/>
                    </a:lnTo>
                    <a:lnTo>
                      <a:pt x="1617498" y="0"/>
                    </a:lnTo>
                    <a:lnTo>
                      <a:pt x="1631885" y="0"/>
                    </a:lnTo>
                    <a:lnTo>
                      <a:pt x="1636899" y="0"/>
                    </a:lnTo>
                    <a:lnTo>
                      <a:pt x="1637320" y="0"/>
                    </a:lnTo>
                    <a:lnTo>
                      <a:pt x="1637445" y="0"/>
                    </a:lnTo>
                    <a:lnTo>
                      <a:pt x="1652509" y="0"/>
                    </a:lnTo>
                    <a:lnTo>
                      <a:pt x="1659526" y="0"/>
                    </a:lnTo>
                    <a:lnTo>
                      <a:pt x="1661950" y="0"/>
                    </a:lnTo>
                    <a:lnTo>
                      <a:pt x="1664952" y="0"/>
                    </a:lnTo>
                    <a:lnTo>
                      <a:pt x="1667212" y="0"/>
                    </a:lnTo>
                    <a:lnTo>
                      <a:pt x="1685087" y="0"/>
                    </a:lnTo>
                    <a:lnTo>
                      <a:pt x="1689591" y="0"/>
                    </a:lnTo>
                    <a:lnTo>
                      <a:pt x="1694626" y="0"/>
                    </a:lnTo>
                    <a:lnTo>
                      <a:pt x="1697276" y="0"/>
                    </a:lnTo>
                    <a:lnTo>
                      <a:pt x="1698000" y="0"/>
                    </a:lnTo>
                    <a:lnTo>
                      <a:pt x="1704688" y="0"/>
                    </a:lnTo>
                    <a:lnTo>
                      <a:pt x="1707488" y="0"/>
                    </a:lnTo>
                    <a:lnTo>
                      <a:pt x="1710963" y="0"/>
                    </a:lnTo>
                    <a:lnTo>
                      <a:pt x="1715151" y="0"/>
                    </a:lnTo>
                    <a:lnTo>
                      <a:pt x="1721928" y="0"/>
                    </a:lnTo>
                    <a:lnTo>
                      <a:pt x="1734603" y="0"/>
                    </a:lnTo>
                    <a:lnTo>
                      <a:pt x="1735025" y="0"/>
                    </a:lnTo>
                    <a:lnTo>
                      <a:pt x="1735558" y="0"/>
                    </a:lnTo>
                    <a:lnTo>
                      <a:pt x="1736094" y="0"/>
                    </a:lnTo>
                    <a:lnTo>
                      <a:pt x="1737552" y="0"/>
                    </a:lnTo>
                    <a:lnTo>
                      <a:pt x="1741027" y="0"/>
                    </a:lnTo>
                    <a:lnTo>
                      <a:pt x="1747046" y="0"/>
                    </a:lnTo>
                    <a:lnTo>
                      <a:pt x="1748537" y="0"/>
                    </a:lnTo>
                    <a:lnTo>
                      <a:pt x="1753052" y="0"/>
                    </a:lnTo>
                    <a:lnTo>
                      <a:pt x="1757499" y="0"/>
                    </a:lnTo>
                    <a:lnTo>
                      <a:pt x="1764668" y="0"/>
                    </a:lnTo>
                    <a:lnTo>
                      <a:pt x="1765089" y="0"/>
                    </a:lnTo>
                    <a:lnTo>
                      <a:pt x="1765214" y="0"/>
                    </a:lnTo>
                    <a:lnTo>
                      <a:pt x="1770320" y="0"/>
                    </a:lnTo>
                    <a:lnTo>
                      <a:pt x="1777110" y="0"/>
                    </a:lnTo>
                    <a:lnTo>
                      <a:pt x="1779774" y="0"/>
                    </a:lnTo>
                    <a:lnTo>
                      <a:pt x="1792721" y="0"/>
                    </a:lnTo>
                    <a:lnTo>
                      <a:pt x="1794981" y="0"/>
                    </a:lnTo>
                    <a:lnTo>
                      <a:pt x="1825045" y="0"/>
                    </a:lnTo>
                    <a:lnTo>
                      <a:pt x="1825769" y="0"/>
                    </a:lnTo>
                    <a:lnTo>
                      <a:pt x="1838732" y="0"/>
                    </a:lnTo>
                    <a:lnTo>
                      <a:pt x="1845818" y="0"/>
                    </a:lnTo>
                    <a:lnTo>
                      <a:pt x="1849697" y="0"/>
                    </a:lnTo>
                    <a:lnTo>
                      <a:pt x="1852412" y="0"/>
                    </a:lnTo>
                    <a:lnTo>
                      <a:pt x="1853903" y="0"/>
                    </a:lnTo>
                    <a:lnTo>
                      <a:pt x="1863327" y="0"/>
                    </a:lnTo>
                    <a:lnTo>
                      <a:pt x="1868796" y="0"/>
                    </a:lnTo>
                    <a:lnTo>
                      <a:pt x="1874815" y="0"/>
                    </a:lnTo>
                    <a:lnTo>
                      <a:pt x="1876306" y="0"/>
                    </a:lnTo>
                    <a:lnTo>
                      <a:pt x="1880821" y="0"/>
                    </a:lnTo>
                    <a:lnTo>
                      <a:pt x="1882477" y="0"/>
                    </a:lnTo>
                    <a:lnTo>
                      <a:pt x="1883936" y="0"/>
                    </a:lnTo>
                    <a:lnTo>
                      <a:pt x="1885268" y="0"/>
                    </a:lnTo>
                    <a:lnTo>
                      <a:pt x="1896427" y="0"/>
                    </a:lnTo>
                    <a:lnTo>
                      <a:pt x="1898089" y="0"/>
                    </a:lnTo>
                    <a:lnTo>
                      <a:pt x="1904879" y="0"/>
                    </a:lnTo>
                    <a:lnTo>
                      <a:pt x="1907543" y="0"/>
                    </a:lnTo>
                    <a:lnTo>
                      <a:pt x="1911018" y="0"/>
                    </a:lnTo>
                    <a:lnTo>
                      <a:pt x="1919986" y="0"/>
                    </a:lnTo>
                    <a:lnTo>
                      <a:pt x="1927124" y="0"/>
                    </a:lnTo>
                    <a:lnTo>
                      <a:pt x="1927489" y="0"/>
                    </a:lnTo>
                    <a:lnTo>
                      <a:pt x="1927911" y="0"/>
                    </a:lnTo>
                    <a:lnTo>
                      <a:pt x="1929402" y="0"/>
                    </a:lnTo>
                    <a:lnTo>
                      <a:pt x="1946726" y="0"/>
                    </a:lnTo>
                    <a:lnTo>
                      <a:pt x="1949525" y="0"/>
                    </a:lnTo>
                    <a:lnTo>
                      <a:pt x="1957554" y="0"/>
                    </a:lnTo>
                    <a:lnTo>
                      <a:pt x="1957975" y="0"/>
                    </a:lnTo>
                    <a:lnTo>
                      <a:pt x="1973587" y="0"/>
                    </a:lnTo>
                    <a:lnTo>
                      <a:pt x="1978520" y="0"/>
                    </a:lnTo>
                    <a:lnTo>
                      <a:pt x="1980012" y="0"/>
                    </a:lnTo>
                    <a:lnTo>
                      <a:pt x="1980181" y="0"/>
                    </a:lnTo>
                    <a:lnTo>
                      <a:pt x="1981672" y="0"/>
                    </a:lnTo>
                    <a:lnTo>
                      <a:pt x="2008585" y="0"/>
                    </a:lnTo>
                    <a:lnTo>
                      <a:pt x="2009218" y="0"/>
                    </a:lnTo>
                    <a:lnTo>
                      <a:pt x="2010246" y="0"/>
                    </a:lnTo>
                    <a:lnTo>
                      <a:pt x="2010709" y="0"/>
                    </a:lnTo>
                    <a:lnTo>
                      <a:pt x="2011705" y="0"/>
                    </a:lnTo>
                    <a:lnTo>
                      <a:pt x="2024147" y="0"/>
                    </a:lnTo>
                    <a:lnTo>
                      <a:pt x="2024196" y="0"/>
                    </a:lnTo>
                    <a:lnTo>
                      <a:pt x="2024981" y="0"/>
                    </a:lnTo>
                    <a:lnTo>
                      <a:pt x="2025353" y="0"/>
                    </a:lnTo>
                    <a:lnTo>
                      <a:pt x="2026473" y="0"/>
                    </a:lnTo>
                    <a:lnTo>
                      <a:pt x="2031619" y="0"/>
                    </a:lnTo>
                    <a:lnTo>
                      <a:pt x="2033110" y="0"/>
                    </a:lnTo>
                    <a:lnTo>
                      <a:pt x="2038787" y="0"/>
                    </a:lnTo>
                    <a:lnTo>
                      <a:pt x="2039282" y="0"/>
                    </a:lnTo>
                    <a:lnTo>
                      <a:pt x="2047755" y="0"/>
                    </a:lnTo>
                    <a:lnTo>
                      <a:pt x="2051230" y="0"/>
                    </a:lnTo>
                    <a:lnTo>
                      <a:pt x="2054893" y="0"/>
                    </a:lnTo>
                    <a:lnTo>
                      <a:pt x="2055046" y="0"/>
                    </a:lnTo>
                    <a:lnTo>
                      <a:pt x="2055258" y="0"/>
                    </a:lnTo>
                    <a:lnTo>
                      <a:pt x="2055680" y="0"/>
                    </a:lnTo>
                    <a:lnTo>
                      <a:pt x="2057171" y="0"/>
                    </a:lnTo>
                    <a:lnTo>
                      <a:pt x="2061683" y="0"/>
                    </a:lnTo>
                    <a:lnTo>
                      <a:pt x="2067702" y="0"/>
                    </a:lnTo>
                    <a:lnTo>
                      <a:pt x="2074495" y="0"/>
                    </a:lnTo>
                    <a:lnTo>
                      <a:pt x="2077294" y="0"/>
                    </a:lnTo>
                    <a:lnTo>
                      <a:pt x="2084504" y="0"/>
                    </a:lnTo>
                    <a:lnTo>
                      <a:pt x="2085323" y="0"/>
                    </a:lnTo>
                    <a:lnTo>
                      <a:pt x="2085744" y="0"/>
                    </a:lnTo>
                    <a:lnTo>
                      <a:pt x="2097766" y="0"/>
                    </a:lnTo>
                    <a:lnTo>
                      <a:pt x="2106289" y="0"/>
                    </a:lnTo>
                    <a:lnTo>
                      <a:pt x="2107781" y="0"/>
                    </a:lnTo>
                    <a:lnTo>
                      <a:pt x="2128956" y="0"/>
                    </a:lnTo>
                    <a:lnTo>
                      <a:pt x="2129514" y="0"/>
                    </a:lnTo>
                    <a:lnTo>
                      <a:pt x="2136354" y="0"/>
                    </a:lnTo>
                    <a:lnTo>
                      <a:pt x="2136987" y="0"/>
                    </a:lnTo>
                    <a:lnTo>
                      <a:pt x="2138478" y="0"/>
                    </a:lnTo>
                    <a:lnTo>
                      <a:pt x="2151916" y="0"/>
                    </a:lnTo>
                    <a:lnTo>
                      <a:pt x="2152750" y="0"/>
                    </a:lnTo>
                    <a:lnTo>
                      <a:pt x="2153122" y="0"/>
                    </a:lnTo>
                    <a:lnTo>
                      <a:pt x="2154242" y="0"/>
                    </a:lnTo>
                    <a:lnTo>
                      <a:pt x="2156597" y="0"/>
                    </a:lnTo>
                    <a:lnTo>
                      <a:pt x="2159388" y="0"/>
                    </a:lnTo>
                    <a:lnTo>
                      <a:pt x="2160879" y="0"/>
                    </a:lnTo>
                    <a:lnTo>
                      <a:pt x="2161633" y="0"/>
                    </a:lnTo>
                    <a:lnTo>
                      <a:pt x="2167051" y="0"/>
                    </a:lnTo>
                    <a:lnTo>
                      <a:pt x="2178999" y="0"/>
                    </a:lnTo>
                    <a:lnTo>
                      <a:pt x="2182158" y="0"/>
                    </a:lnTo>
                    <a:lnTo>
                      <a:pt x="2182815" y="0"/>
                    </a:lnTo>
                    <a:lnTo>
                      <a:pt x="2188666" y="0"/>
                    </a:lnTo>
                    <a:lnTo>
                      <a:pt x="2189452" y="0"/>
                    </a:lnTo>
                    <a:lnTo>
                      <a:pt x="2191697" y="0"/>
                    </a:lnTo>
                    <a:lnTo>
                      <a:pt x="2195471" y="0"/>
                    </a:lnTo>
                    <a:lnTo>
                      <a:pt x="2201759" y="0"/>
                    </a:lnTo>
                    <a:lnTo>
                      <a:pt x="2203100" y="0"/>
                    </a:lnTo>
                    <a:lnTo>
                      <a:pt x="2204559" y="0"/>
                    </a:lnTo>
                    <a:lnTo>
                      <a:pt x="2204591" y="0"/>
                    </a:lnTo>
                    <a:lnTo>
                      <a:pt x="2212273" y="0"/>
                    </a:lnTo>
                    <a:lnTo>
                      <a:pt x="2225535" y="0"/>
                    </a:lnTo>
                    <a:lnTo>
                      <a:pt x="2231674" y="0"/>
                    </a:lnTo>
                    <a:lnTo>
                      <a:pt x="2232096" y="0"/>
                    </a:lnTo>
                    <a:lnTo>
                      <a:pt x="2232220" y="0"/>
                    </a:lnTo>
                    <a:lnTo>
                      <a:pt x="2233118" y="0"/>
                    </a:lnTo>
                    <a:lnTo>
                      <a:pt x="2233165" y="0"/>
                    </a:lnTo>
                    <a:lnTo>
                      <a:pt x="2256725" y="0"/>
                    </a:lnTo>
                    <a:lnTo>
                      <a:pt x="2257283" y="0"/>
                    </a:lnTo>
                    <a:lnTo>
                      <a:pt x="2262285" y="0"/>
                    </a:lnTo>
                    <a:lnTo>
                      <a:pt x="2284366" y="0"/>
                    </a:lnTo>
                    <a:lnTo>
                      <a:pt x="2289402" y="0"/>
                    </a:lnTo>
                    <a:lnTo>
                      <a:pt x="2292052" y="0"/>
                    </a:lnTo>
                    <a:lnTo>
                      <a:pt x="2299271" y="0"/>
                    </a:lnTo>
                    <a:lnTo>
                      <a:pt x="2308721" y="0"/>
                    </a:lnTo>
                    <a:lnTo>
                      <a:pt x="2309927" y="0"/>
                    </a:lnTo>
                    <a:lnTo>
                      <a:pt x="2316435" y="0"/>
                    </a:lnTo>
                    <a:lnTo>
                      <a:pt x="2316703" y="0"/>
                    </a:lnTo>
                    <a:lnTo>
                      <a:pt x="2319466" y="0"/>
                    </a:lnTo>
                    <a:lnTo>
                      <a:pt x="2322840" y="0"/>
                    </a:lnTo>
                    <a:lnTo>
                      <a:pt x="2329528" y="0"/>
                    </a:lnTo>
                    <a:lnTo>
                      <a:pt x="2330869" y="0"/>
                    </a:lnTo>
                    <a:lnTo>
                      <a:pt x="2332328" y="0"/>
                    </a:lnTo>
                    <a:lnTo>
                      <a:pt x="2332360" y="0"/>
                    </a:lnTo>
                    <a:lnTo>
                      <a:pt x="2335803" y="0"/>
                    </a:lnTo>
                    <a:lnTo>
                      <a:pt x="2343312" y="0"/>
                    </a:lnTo>
                    <a:lnTo>
                      <a:pt x="2344804" y="0"/>
                    </a:lnTo>
                    <a:lnTo>
                      <a:pt x="2346768" y="0"/>
                    </a:lnTo>
                    <a:lnTo>
                      <a:pt x="2347827" y="0"/>
                    </a:lnTo>
                    <a:lnTo>
                      <a:pt x="2352274" y="0"/>
                    </a:lnTo>
                    <a:lnTo>
                      <a:pt x="2359443" y="0"/>
                    </a:lnTo>
                    <a:lnTo>
                      <a:pt x="2359865" y="0"/>
                    </a:lnTo>
                    <a:lnTo>
                      <a:pt x="2359989" y="0"/>
                    </a:lnTo>
                    <a:lnTo>
                      <a:pt x="2360887" y="0"/>
                    </a:lnTo>
                    <a:lnTo>
                      <a:pt x="2360934" y="0"/>
                    </a:lnTo>
                    <a:lnTo>
                      <a:pt x="2371886" y="0"/>
                    </a:lnTo>
                    <a:lnTo>
                      <a:pt x="2373377" y="0"/>
                    </a:lnTo>
                    <a:lnTo>
                      <a:pt x="2377892" y="0"/>
                    </a:lnTo>
                    <a:cubicBezTo>
                      <a:pt x="2382339" y="0"/>
                      <a:pt x="2382339" y="0"/>
                      <a:pt x="2382339" y="0"/>
                    </a:cubicBezTo>
                    <a:lnTo>
                      <a:pt x="2390054" y="0"/>
                    </a:lnTo>
                    <a:lnTo>
                      <a:pt x="2419821" y="0"/>
                    </a:lnTo>
                    <a:lnTo>
                      <a:pt x="2427040" y="0"/>
                    </a:lnTo>
                    <a:lnTo>
                      <a:pt x="2436490" y="0"/>
                    </a:lnTo>
                    <a:lnTo>
                      <a:pt x="2444472" y="0"/>
                    </a:lnTo>
                    <a:lnTo>
                      <a:pt x="2448678" y="0"/>
                    </a:lnTo>
                    <a:lnTo>
                      <a:pt x="2450171" y="0"/>
                    </a:lnTo>
                    <a:lnTo>
                      <a:pt x="2450609" y="0"/>
                    </a:lnTo>
                    <a:lnTo>
                      <a:pt x="2463572" y="0"/>
                    </a:lnTo>
                    <a:lnTo>
                      <a:pt x="2471081" y="0"/>
                    </a:lnTo>
                    <a:lnTo>
                      <a:pt x="2472573" y="0"/>
                    </a:lnTo>
                    <a:lnTo>
                      <a:pt x="2474537" y="0"/>
                    </a:lnTo>
                    <a:lnTo>
                      <a:pt x="2475596" y="0"/>
                    </a:lnTo>
                    <a:lnTo>
                      <a:pt x="2477252" y="0"/>
                    </a:lnTo>
                    <a:lnTo>
                      <a:pt x="2478712" y="0"/>
                    </a:lnTo>
                    <a:lnTo>
                      <a:pt x="2478743" y="0"/>
                    </a:lnTo>
                    <a:lnTo>
                      <a:pt x="2480043" y="0"/>
                    </a:lnTo>
                    <a:lnTo>
                      <a:pt x="2499655" y="0"/>
                    </a:lnTo>
                    <a:lnTo>
                      <a:pt x="2501146" y="0"/>
                    </a:lnTo>
                    <a:lnTo>
                      <a:pt x="2505661" y="0"/>
                    </a:lnTo>
                    <a:lnTo>
                      <a:pt x="2508776" y="0"/>
                    </a:lnTo>
                    <a:lnTo>
                      <a:pt x="2510108" y="0"/>
                    </a:lnTo>
                    <a:lnTo>
                      <a:pt x="2524178" y="0"/>
                    </a:lnTo>
                    <a:lnTo>
                      <a:pt x="2525248" y="0"/>
                    </a:lnTo>
                    <a:lnTo>
                      <a:pt x="2525669" y="0"/>
                    </a:lnTo>
                    <a:lnTo>
                      <a:pt x="2552329" y="0"/>
                    </a:lnTo>
                    <a:lnTo>
                      <a:pt x="2552751" y="0"/>
                    </a:lnTo>
                    <a:lnTo>
                      <a:pt x="2554242" y="0"/>
                    </a:lnTo>
                    <a:lnTo>
                      <a:pt x="2574787" y="0"/>
                    </a:lnTo>
                    <a:lnTo>
                      <a:pt x="2576279" y="0"/>
                    </a:lnTo>
                    <a:lnTo>
                      <a:pt x="2576447" y="0"/>
                    </a:lnTo>
                    <a:lnTo>
                      <a:pt x="2577940" y="0"/>
                    </a:lnTo>
                    <a:lnTo>
                      <a:pt x="2603360" y="0"/>
                    </a:lnTo>
                    <a:lnTo>
                      <a:pt x="2604852" y="0"/>
                    </a:lnTo>
                    <a:lnTo>
                      <a:pt x="2605021" y="0"/>
                    </a:lnTo>
                    <a:lnTo>
                      <a:pt x="2605484" y="0"/>
                    </a:lnTo>
                    <a:lnTo>
                      <a:pt x="2606481" y="0"/>
                    </a:lnTo>
                    <a:lnTo>
                      <a:pt x="2606512" y="0"/>
                    </a:lnTo>
                    <a:lnTo>
                      <a:pt x="2606976" y="0"/>
                    </a:lnTo>
                    <a:lnTo>
                      <a:pt x="2618923" y="0"/>
                    </a:lnTo>
                    <a:lnTo>
                      <a:pt x="2621248" y="0"/>
                    </a:lnTo>
                    <a:lnTo>
                      <a:pt x="2622740" y="0"/>
                    </a:lnTo>
                    <a:lnTo>
                      <a:pt x="2627885" y="0"/>
                    </a:lnTo>
                    <a:lnTo>
                      <a:pt x="2629377" y="0"/>
                    </a:lnTo>
                    <a:lnTo>
                      <a:pt x="2634058" y="0"/>
                    </a:lnTo>
                    <a:lnTo>
                      <a:pt x="2635549" y="0"/>
                    </a:lnTo>
                    <a:lnTo>
                      <a:pt x="2636545" y="0"/>
                    </a:lnTo>
                    <a:lnTo>
                      <a:pt x="2648987" y="0"/>
                    </a:lnTo>
                    <a:lnTo>
                      <a:pt x="2649821" y="0"/>
                    </a:lnTo>
                    <a:lnTo>
                      <a:pt x="2651313" y="0"/>
                    </a:lnTo>
                    <a:lnTo>
                      <a:pt x="2651947" y="0"/>
                    </a:lnTo>
                    <a:lnTo>
                      <a:pt x="2653017" y="0"/>
                    </a:lnTo>
                    <a:lnTo>
                      <a:pt x="2653438" y="0"/>
                    </a:lnTo>
                    <a:lnTo>
                      <a:pt x="2656459" y="0"/>
                    </a:lnTo>
                    <a:lnTo>
                      <a:pt x="2657950" y="0"/>
                    </a:lnTo>
                    <a:lnTo>
                      <a:pt x="2665460" y="0"/>
                    </a:lnTo>
                    <a:lnTo>
                      <a:pt x="2680098" y="0"/>
                    </a:lnTo>
                    <a:lnTo>
                      <a:pt x="2680520" y="0"/>
                    </a:lnTo>
                    <a:lnTo>
                      <a:pt x="2682011" y="0"/>
                    </a:lnTo>
                    <a:lnTo>
                      <a:pt x="2692542" y="0"/>
                    </a:lnTo>
                    <a:lnTo>
                      <a:pt x="2702556" y="0"/>
                    </a:lnTo>
                    <a:lnTo>
                      <a:pt x="2704048" y="0"/>
                    </a:lnTo>
                    <a:lnTo>
                      <a:pt x="2724289" y="0"/>
                    </a:lnTo>
                    <a:lnTo>
                      <a:pt x="2731129" y="0"/>
                    </a:lnTo>
                    <a:lnTo>
                      <a:pt x="2732621" y="0"/>
                    </a:lnTo>
                    <a:lnTo>
                      <a:pt x="2733253" y="0"/>
                    </a:lnTo>
                    <a:lnTo>
                      <a:pt x="2734745" y="0"/>
                    </a:lnTo>
                    <a:lnTo>
                      <a:pt x="2746692" y="0"/>
                    </a:lnTo>
                    <a:lnTo>
                      <a:pt x="2749017" y="0"/>
                    </a:lnTo>
                    <a:lnTo>
                      <a:pt x="2750509" y="0"/>
                    </a:lnTo>
                    <a:lnTo>
                      <a:pt x="2754354" y="0"/>
                    </a:lnTo>
                    <a:lnTo>
                      <a:pt x="2755654" y="0"/>
                    </a:lnTo>
                    <a:lnTo>
                      <a:pt x="2757146" y="0"/>
                    </a:lnTo>
                    <a:lnTo>
                      <a:pt x="2761827" y="0"/>
                    </a:lnTo>
                    <a:lnTo>
                      <a:pt x="2763318" y="0"/>
                    </a:lnTo>
                    <a:lnTo>
                      <a:pt x="2776756" y="0"/>
                    </a:lnTo>
                    <a:lnTo>
                      <a:pt x="2777590" y="0"/>
                    </a:lnTo>
                    <a:lnTo>
                      <a:pt x="2779082" y="0"/>
                    </a:lnTo>
                    <a:lnTo>
                      <a:pt x="2783442" y="0"/>
                    </a:lnTo>
                    <a:lnTo>
                      <a:pt x="2784228" y="0"/>
                    </a:lnTo>
                    <a:lnTo>
                      <a:pt x="2785719" y="0"/>
                    </a:lnTo>
                    <a:lnTo>
                      <a:pt x="2786473" y="0"/>
                    </a:lnTo>
                    <a:lnTo>
                      <a:pt x="2793229" y="0"/>
                    </a:lnTo>
                    <a:lnTo>
                      <a:pt x="2799367" y="0"/>
                    </a:lnTo>
                    <a:lnTo>
                      <a:pt x="2813506" y="0"/>
                    </a:lnTo>
                    <a:lnTo>
                      <a:pt x="2820311" y="0"/>
                    </a:lnTo>
                    <a:lnTo>
                      <a:pt x="2827893" y="0"/>
                    </a:lnTo>
                    <a:lnTo>
                      <a:pt x="2827940" y="0"/>
                    </a:lnTo>
                    <a:lnTo>
                      <a:pt x="2829431" y="0"/>
                    </a:lnTo>
                    <a:lnTo>
                      <a:pt x="2829978" y="0"/>
                    </a:lnTo>
                    <a:lnTo>
                      <a:pt x="2852058" y="0"/>
                    </a:lnTo>
                    <a:lnTo>
                      <a:pt x="2857060" y="0"/>
                    </a:lnTo>
                    <a:lnTo>
                      <a:pt x="2857958" y="0"/>
                    </a:lnTo>
                    <a:lnTo>
                      <a:pt x="2871601" y="0"/>
                    </a:lnTo>
                    <a:lnTo>
                      <a:pt x="2882123" y="0"/>
                    </a:lnTo>
                    <a:lnTo>
                      <a:pt x="2894046" y="0"/>
                    </a:lnTo>
                    <a:lnTo>
                      <a:pt x="2903496" y="0"/>
                    </a:lnTo>
                    <a:lnTo>
                      <a:pt x="2911211" y="0"/>
                    </a:lnTo>
                    <a:lnTo>
                      <a:pt x="2914242" y="0"/>
                    </a:lnTo>
                    <a:lnTo>
                      <a:pt x="2914461" y="0"/>
                    </a:lnTo>
                    <a:lnTo>
                      <a:pt x="2924111" y="0"/>
                    </a:lnTo>
                    <a:lnTo>
                      <a:pt x="2927136" y="0"/>
                    </a:lnTo>
                    <a:lnTo>
                      <a:pt x="2933561" y="0"/>
                    </a:lnTo>
                    <a:lnTo>
                      <a:pt x="2939580" y="0"/>
                    </a:lnTo>
                    <a:lnTo>
                      <a:pt x="2941275" y="0"/>
                    </a:lnTo>
                    <a:lnTo>
                      <a:pt x="2941543" y="0"/>
                    </a:lnTo>
                    <a:lnTo>
                      <a:pt x="2945586" y="0"/>
                    </a:lnTo>
                    <a:lnTo>
                      <a:pt x="2950032" y="0"/>
                    </a:lnTo>
                    <a:lnTo>
                      <a:pt x="2955662" y="0"/>
                    </a:lnTo>
                    <a:lnTo>
                      <a:pt x="2955709" y="0"/>
                    </a:lnTo>
                    <a:lnTo>
                      <a:pt x="2957200" y="0"/>
                    </a:lnTo>
                    <a:lnTo>
                      <a:pt x="2957747" y="0"/>
                    </a:lnTo>
                    <a:lnTo>
                      <a:pt x="2968152" y="0"/>
                    </a:lnTo>
                    <a:lnTo>
                      <a:pt x="2969644" y="0"/>
                    </a:lnTo>
                    <a:lnTo>
                      <a:pt x="2972667" y="0"/>
                    </a:lnTo>
                    <a:lnTo>
                      <a:pt x="2977114" y="0"/>
                    </a:lnTo>
                    <a:lnTo>
                      <a:pt x="2984829" y="0"/>
                    </a:lnTo>
                    <a:lnTo>
                      <a:pt x="2985727" y="0"/>
                    </a:lnTo>
                    <a:lnTo>
                      <a:pt x="2999370" y="0"/>
                    </a:lnTo>
                    <a:lnTo>
                      <a:pt x="3021815" y="0"/>
                    </a:lnTo>
                    <a:lnTo>
                      <a:pt x="3031265" y="0"/>
                    </a:lnTo>
                    <a:lnTo>
                      <a:pt x="3042230" y="0"/>
                    </a:lnTo>
                    <a:lnTo>
                      <a:pt x="3044946" y="0"/>
                    </a:lnTo>
                    <a:lnTo>
                      <a:pt x="3051880" y="0"/>
                    </a:lnTo>
                    <a:lnTo>
                      <a:pt x="3061330" y="0"/>
                    </a:lnTo>
                    <a:lnTo>
                      <a:pt x="3067349" y="0"/>
                    </a:lnTo>
                    <a:lnTo>
                      <a:pt x="3069312" y="0"/>
                    </a:lnTo>
                    <a:lnTo>
                      <a:pt x="3073355" y="0"/>
                    </a:lnTo>
                    <a:lnTo>
                      <a:pt x="3073518" y="0"/>
                    </a:lnTo>
                    <a:lnTo>
                      <a:pt x="3075011" y="0"/>
                    </a:lnTo>
                    <a:lnTo>
                      <a:pt x="3077801" y="0"/>
                    </a:lnTo>
                    <a:lnTo>
                      <a:pt x="3095921" y="0"/>
                    </a:lnTo>
                    <a:lnTo>
                      <a:pt x="3097413" y="0"/>
                    </a:lnTo>
                    <a:lnTo>
                      <a:pt x="3100436" y="0"/>
                    </a:lnTo>
                    <a:lnTo>
                      <a:pt x="3103552" y="0"/>
                    </a:lnTo>
                    <a:lnTo>
                      <a:pt x="3104883" y="0"/>
                    </a:lnTo>
                    <a:lnTo>
                      <a:pt x="3120023" y="0"/>
                    </a:lnTo>
                    <a:lnTo>
                      <a:pt x="3120445" y="0"/>
                    </a:lnTo>
                    <a:lnTo>
                      <a:pt x="3149018" y="0"/>
                    </a:lnTo>
                    <a:lnTo>
                      <a:pt x="3150088" y="0"/>
                    </a:lnTo>
                    <a:lnTo>
                      <a:pt x="3150509" y="0"/>
                    </a:lnTo>
                    <a:lnTo>
                      <a:pt x="3171054" y="0"/>
                    </a:lnTo>
                    <a:lnTo>
                      <a:pt x="3172715" y="0"/>
                    </a:lnTo>
                    <a:lnTo>
                      <a:pt x="3199627" y="0"/>
                    </a:lnTo>
                    <a:lnTo>
                      <a:pt x="3201119" y="0"/>
                    </a:lnTo>
                    <a:lnTo>
                      <a:pt x="3201287" y="0"/>
                    </a:lnTo>
                    <a:lnTo>
                      <a:pt x="3201751" y="0"/>
                    </a:lnTo>
                    <a:lnTo>
                      <a:pt x="3202780" y="0"/>
                    </a:lnTo>
                    <a:lnTo>
                      <a:pt x="3217515" y="0"/>
                    </a:lnTo>
                    <a:lnTo>
                      <a:pt x="3224152" y="0"/>
                    </a:lnTo>
                    <a:lnTo>
                      <a:pt x="3230324" y="0"/>
                    </a:lnTo>
                    <a:lnTo>
                      <a:pt x="3231321" y="0"/>
                    </a:lnTo>
                    <a:lnTo>
                      <a:pt x="3231816" y="0"/>
                    </a:lnTo>
                    <a:lnTo>
                      <a:pt x="3243763" y="0"/>
                    </a:lnTo>
                    <a:lnTo>
                      <a:pt x="3246088" y="0"/>
                    </a:lnTo>
                    <a:lnTo>
                      <a:pt x="3247580" y="0"/>
                    </a:lnTo>
                    <a:lnTo>
                      <a:pt x="3247792" y="0"/>
                    </a:lnTo>
                    <a:lnTo>
                      <a:pt x="3248214" y="0"/>
                    </a:lnTo>
                    <a:lnTo>
                      <a:pt x="3252725" y="0"/>
                    </a:lnTo>
                    <a:lnTo>
                      <a:pt x="3254217" y="0"/>
                    </a:lnTo>
                    <a:lnTo>
                      <a:pt x="3260235" y="0"/>
                    </a:lnTo>
                    <a:lnTo>
                      <a:pt x="3276787" y="0"/>
                    </a:lnTo>
                    <a:lnTo>
                      <a:pt x="3277857" y="0"/>
                    </a:lnTo>
                    <a:lnTo>
                      <a:pt x="3278278" y="0"/>
                    </a:lnTo>
                    <a:lnTo>
                      <a:pt x="3290300" y="0"/>
                    </a:lnTo>
                    <a:lnTo>
                      <a:pt x="3298823" y="0"/>
                    </a:lnTo>
                    <a:lnTo>
                      <a:pt x="3327396" y="0"/>
                    </a:lnTo>
                    <a:lnTo>
                      <a:pt x="3328888" y="0"/>
                    </a:lnTo>
                    <a:lnTo>
                      <a:pt x="3329520" y="0"/>
                    </a:lnTo>
                    <a:lnTo>
                      <a:pt x="3345284" y="0"/>
                    </a:lnTo>
                    <a:lnTo>
                      <a:pt x="3349129" y="0"/>
                    </a:lnTo>
                    <a:lnTo>
                      <a:pt x="3351921" y="0"/>
                    </a:lnTo>
                    <a:lnTo>
                      <a:pt x="3358093" y="0"/>
                    </a:lnTo>
                    <a:lnTo>
                      <a:pt x="3359585" y="0"/>
                    </a:lnTo>
                    <a:lnTo>
                      <a:pt x="3371532" y="0"/>
                    </a:lnTo>
                    <a:lnTo>
                      <a:pt x="3373857" y="0"/>
                    </a:lnTo>
                    <a:lnTo>
                      <a:pt x="3375349" y="0"/>
                    </a:lnTo>
                    <a:lnTo>
                      <a:pt x="3380494" y="0"/>
                    </a:lnTo>
                    <a:lnTo>
                      <a:pt x="3381986" y="0"/>
                    </a:lnTo>
                    <a:lnTo>
                      <a:pt x="3388004" y="0"/>
                    </a:lnTo>
                    <a:lnTo>
                      <a:pt x="3408282" y="0"/>
                    </a:lnTo>
                    <a:lnTo>
                      <a:pt x="3418069" y="0"/>
                    </a:lnTo>
                    <a:lnTo>
                      <a:pt x="3424207" y="0"/>
                    </a:lnTo>
                    <a:lnTo>
                      <a:pt x="3424753" y="0"/>
                    </a:lnTo>
                    <a:lnTo>
                      <a:pt x="3452733" y="0"/>
                    </a:lnTo>
                    <a:lnTo>
                      <a:pt x="3454818" y="0"/>
                    </a:lnTo>
                    <a:lnTo>
                      <a:pt x="3476898" y="0"/>
                    </a:lnTo>
                    <a:lnTo>
                      <a:pt x="3496441" y="0"/>
                    </a:lnTo>
                    <a:lnTo>
                      <a:pt x="3509236" y="0"/>
                    </a:lnTo>
                    <a:lnTo>
                      <a:pt x="3518886" y="0"/>
                    </a:lnTo>
                    <a:lnTo>
                      <a:pt x="3528336" y="0"/>
                    </a:lnTo>
                    <a:lnTo>
                      <a:pt x="3536051" y="0"/>
                    </a:lnTo>
                    <a:lnTo>
                      <a:pt x="3539301" y="0"/>
                    </a:lnTo>
                    <a:lnTo>
                      <a:pt x="3540361" y="0"/>
                    </a:lnTo>
                    <a:lnTo>
                      <a:pt x="3544807" y="0"/>
                    </a:lnTo>
                    <a:lnTo>
                      <a:pt x="3551976" y="0"/>
                    </a:lnTo>
                    <a:lnTo>
                      <a:pt x="3552522" y="0"/>
                    </a:lnTo>
                    <a:lnTo>
                      <a:pt x="3564420" y="0"/>
                    </a:lnTo>
                    <a:lnTo>
                      <a:pt x="3570426" y="0"/>
                    </a:lnTo>
                    <a:cubicBezTo>
                      <a:pt x="3574872" y="0"/>
                      <a:pt x="3574872" y="0"/>
                      <a:pt x="3574872" y="0"/>
                    </a:cubicBezTo>
                    <a:lnTo>
                      <a:pt x="3580502" y="0"/>
                    </a:lnTo>
                    <a:lnTo>
                      <a:pt x="3582587" y="0"/>
                    </a:lnTo>
                    <a:lnTo>
                      <a:pt x="3624210" y="0"/>
                    </a:lnTo>
                    <a:lnTo>
                      <a:pt x="3637005" y="0"/>
                    </a:lnTo>
                    <a:lnTo>
                      <a:pt x="3646655" y="0"/>
                    </a:lnTo>
                    <a:lnTo>
                      <a:pt x="3656105" y="0"/>
                    </a:lnTo>
                    <a:lnTo>
                      <a:pt x="3667070" y="0"/>
                    </a:lnTo>
                    <a:lnTo>
                      <a:pt x="3668130" y="0"/>
                    </a:lnTo>
                    <a:lnTo>
                      <a:pt x="3669786" y="0"/>
                    </a:lnTo>
                    <a:lnTo>
                      <a:pt x="3672576" y="0"/>
                    </a:lnTo>
                    <a:lnTo>
                      <a:pt x="3692189" y="0"/>
                    </a:lnTo>
                    <a:lnTo>
                      <a:pt x="3698195" y="0"/>
                    </a:lnTo>
                    <a:lnTo>
                      <a:pt x="3702641" y="0"/>
                    </a:lnTo>
                    <a:lnTo>
                      <a:pt x="3744863" y="0"/>
                    </a:lnTo>
                    <a:lnTo>
                      <a:pt x="3745285" y="0"/>
                    </a:lnTo>
                    <a:lnTo>
                      <a:pt x="3795894" y="0"/>
                    </a:lnTo>
                    <a:lnTo>
                      <a:pt x="3797555" y="0"/>
                    </a:lnTo>
                    <a:lnTo>
                      <a:pt x="3826591" y="0"/>
                    </a:lnTo>
                    <a:lnTo>
                      <a:pt x="3842355" y="0"/>
                    </a:lnTo>
                    <a:lnTo>
                      <a:pt x="3848992" y="0"/>
                    </a:lnTo>
                    <a:lnTo>
                      <a:pt x="3872632" y="0"/>
                    </a:lnTo>
                    <a:lnTo>
                      <a:pt x="3873054" y="0"/>
                    </a:lnTo>
                    <a:lnTo>
                      <a:pt x="3885075" y="0"/>
                    </a:lnTo>
                    <a:lnTo>
                      <a:pt x="3923663" y="0"/>
                    </a:lnTo>
                    <a:lnTo>
                      <a:pt x="3954360" y="0"/>
                    </a:lnTo>
                    <a:lnTo>
                      <a:pt x="3970124" y="0"/>
                    </a:lnTo>
                    <a:lnTo>
                      <a:pt x="3976761" y="0"/>
                    </a:lnTo>
                    <a:lnTo>
                      <a:pt x="4012844" y="0"/>
                    </a:lnTo>
                    <a:lnTo>
                      <a:pt x="4049593" y="0"/>
                    </a:lnTo>
                    <a:cubicBezTo>
                      <a:pt x="4169647" y="0"/>
                      <a:pt x="4169647" y="0"/>
                      <a:pt x="4169647" y="0"/>
                    </a:cubicBezTo>
                    <a:lnTo>
                      <a:pt x="4177362" y="0"/>
                    </a:lnTo>
                    <a:cubicBezTo>
                      <a:pt x="4297416" y="0"/>
                      <a:pt x="4297416" y="0"/>
                      <a:pt x="4297416" y="0"/>
                    </a:cubicBezTo>
                    <a:cubicBezTo>
                      <a:pt x="4327758" y="0"/>
                      <a:pt x="4364168" y="21251"/>
                      <a:pt x="4379339" y="47054"/>
                    </a:cubicBezTo>
                    <a:cubicBezTo>
                      <a:pt x="4591731" y="415146"/>
                      <a:pt x="4591731" y="415146"/>
                      <a:pt x="4591731" y="415146"/>
                    </a:cubicBezTo>
                    <a:cubicBezTo>
                      <a:pt x="4606902" y="440951"/>
                      <a:pt x="4606902" y="483452"/>
                      <a:pt x="4591731" y="509257"/>
                    </a:cubicBezTo>
                    <a:cubicBezTo>
                      <a:pt x="4379339" y="877348"/>
                      <a:pt x="4379339" y="877348"/>
                      <a:pt x="4379339" y="877348"/>
                    </a:cubicBezTo>
                    <a:cubicBezTo>
                      <a:pt x="4364168" y="903151"/>
                      <a:pt x="4327758" y="924402"/>
                      <a:pt x="4297416" y="924402"/>
                    </a:cubicBezTo>
                    <a:lnTo>
                      <a:pt x="4169647" y="924402"/>
                    </a:lnTo>
                    <a:lnTo>
                      <a:pt x="3976761" y="924402"/>
                    </a:lnTo>
                    <a:lnTo>
                      <a:pt x="3872632" y="924402"/>
                    </a:lnTo>
                    <a:lnTo>
                      <a:pt x="3848992" y="924402"/>
                    </a:lnTo>
                    <a:lnTo>
                      <a:pt x="3744863" y="924402"/>
                    </a:lnTo>
                    <a:lnTo>
                      <a:pt x="3702641" y="924402"/>
                    </a:lnTo>
                    <a:lnTo>
                      <a:pt x="3672576" y="924402"/>
                    </a:lnTo>
                    <a:lnTo>
                      <a:pt x="3656105" y="924402"/>
                    </a:lnTo>
                    <a:lnTo>
                      <a:pt x="3574872" y="924402"/>
                    </a:lnTo>
                    <a:lnTo>
                      <a:pt x="3551976" y="924402"/>
                    </a:lnTo>
                    <a:lnTo>
                      <a:pt x="3544807" y="924402"/>
                    </a:lnTo>
                    <a:lnTo>
                      <a:pt x="3528336" y="924402"/>
                    </a:lnTo>
                    <a:lnTo>
                      <a:pt x="3424207" y="924402"/>
                    </a:lnTo>
                    <a:lnTo>
                      <a:pt x="3381986" y="924402"/>
                    </a:lnTo>
                    <a:lnTo>
                      <a:pt x="3380494" y="924402"/>
                    </a:lnTo>
                    <a:lnTo>
                      <a:pt x="3351921" y="924402"/>
                    </a:lnTo>
                    <a:lnTo>
                      <a:pt x="3277857" y="924402"/>
                    </a:lnTo>
                    <a:lnTo>
                      <a:pt x="3254217" y="924402"/>
                    </a:lnTo>
                    <a:lnTo>
                      <a:pt x="3252725" y="924402"/>
                    </a:lnTo>
                    <a:lnTo>
                      <a:pt x="3247792" y="924402"/>
                    </a:lnTo>
                    <a:lnTo>
                      <a:pt x="3231321" y="924402"/>
                    </a:lnTo>
                    <a:lnTo>
                      <a:pt x="3224152" y="924402"/>
                    </a:lnTo>
                    <a:lnTo>
                      <a:pt x="3150088" y="924402"/>
                    </a:lnTo>
                    <a:lnTo>
                      <a:pt x="3120023" y="924402"/>
                    </a:lnTo>
                    <a:lnTo>
                      <a:pt x="3104883" y="924402"/>
                    </a:lnTo>
                    <a:lnTo>
                      <a:pt x="3103552" y="924402"/>
                    </a:lnTo>
                    <a:lnTo>
                      <a:pt x="3077801" y="924402"/>
                    </a:lnTo>
                    <a:lnTo>
                      <a:pt x="3061330" y="924402"/>
                    </a:lnTo>
                    <a:lnTo>
                      <a:pt x="3031265" y="924402"/>
                    </a:lnTo>
                    <a:lnTo>
                      <a:pt x="2977114" y="924402"/>
                    </a:lnTo>
                    <a:lnTo>
                      <a:pt x="2957200" y="924402"/>
                    </a:lnTo>
                    <a:lnTo>
                      <a:pt x="2955709" y="924402"/>
                    </a:lnTo>
                    <a:lnTo>
                      <a:pt x="2950032" y="924402"/>
                    </a:lnTo>
                    <a:lnTo>
                      <a:pt x="2933561" y="924402"/>
                    </a:lnTo>
                    <a:lnTo>
                      <a:pt x="2927136" y="924402"/>
                    </a:lnTo>
                    <a:lnTo>
                      <a:pt x="2903496" y="924402"/>
                    </a:lnTo>
                    <a:lnTo>
                      <a:pt x="2829431" y="924402"/>
                    </a:lnTo>
                    <a:lnTo>
                      <a:pt x="2827940" y="924402"/>
                    </a:lnTo>
                    <a:lnTo>
                      <a:pt x="2799367" y="924402"/>
                    </a:lnTo>
                    <a:lnTo>
                      <a:pt x="2785719" y="924402"/>
                    </a:lnTo>
                    <a:lnTo>
                      <a:pt x="2784228" y="924402"/>
                    </a:lnTo>
                    <a:lnTo>
                      <a:pt x="2757146" y="924402"/>
                    </a:lnTo>
                    <a:lnTo>
                      <a:pt x="2755654" y="924402"/>
                    </a:lnTo>
                    <a:lnTo>
                      <a:pt x="2680098" y="924402"/>
                    </a:lnTo>
                    <a:lnTo>
                      <a:pt x="2657950" y="924402"/>
                    </a:lnTo>
                    <a:lnTo>
                      <a:pt x="2656459" y="924402"/>
                    </a:lnTo>
                    <a:lnTo>
                      <a:pt x="2653017" y="924402"/>
                    </a:lnTo>
                    <a:lnTo>
                      <a:pt x="2636545" y="924402"/>
                    </a:lnTo>
                    <a:lnTo>
                      <a:pt x="2629377" y="924402"/>
                    </a:lnTo>
                    <a:lnTo>
                      <a:pt x="2627885" y="924402"/>
                    </a:lnTo>
                    <a:lnTo>
                      <a:pt x="2606481" y="924402"/>
                    </a:lnTo>
                    <a:lnTo>
                      <a:pt x="2552329" y="924402"/>
                    </a:lnTo>
                    <a:lnTo>
                      <a:pt x="2525248" y="924402"/>
                    </a:lnTo>
                    <a:lnTo>
                      <a:pt x="2510108" y="924402"/>
                    </a:lnTo>
                    <a:lnTo>
                      <a:pt x="2508776" y="924402"/>
                    </a:lnTo>
                    <a:lnTo>
                      <a:pt x="2480043" y="924402"/>
                    </a:lnTo>
                    <a:lnTo>
                      <a:pt x="2478712" y="924402"/>
                    </a:lnTo>
                    <a:lnTo>
                      <a:pt x="2463572" y="924402"/>
                    </a:lnTo>
                    <a:lnTo>
                      <a:pt x="2436490" y="924402"/>
                    </a:lnTo>
                    <a:lnTo>
                      <a:pt x="2382339" y="924402"/>
                    </a:lnTo>
                    <a:lnTo>
                      <a:pt x="2360934" y="924402"/>
                    </a:lnTo>
                    <a:lnTo>
                      <a:pt x="2359443" y="924402"/>
                    </a:lnTo>
                    <a:lnTo>
                      <a:pt x="2352274" y="924402"/>
                    </a:lnTo>
                    <a:lnTo>
                      <a:pt x="2335803" y="924402"/>
                    </a:lnTo>
                    <a:lnTo>
                      <a:pt x="2332360" y="924402"/>
                    </a:lnTo>
                    <a:lnTo>
                      <a:pt x="2332328" y="924402"/>
                    </a:lnTo>
                    <a:lnTo>
                      <a:pt x="2330869" y="924402"/>
                    </a:lnTo>
                    <a:lnTo>
                      <a:pt x="2308721" y="924402"/>
                    </a:lnTo>
                    <a:lnTo>
                      <a:pt x="2233165" y="924402"/>
                    </a:lnTo>
                    <a:lnTo>
                      <a:pt x="2231674" y="924402"/>
                    </a:lnTo>
                    <a:lnTo>
                      <a:pt x="2204591" y="924402"/>
                    </a:lnTo>
                    <a:lnTo>
                      <a:pt x="2204559" y="924402"/>
                    </a:lnTo>
                    <a:lnTo>
                      <a:pt x="2203100" y="924402"/>
                    </a:lnTo>
                    <a:lnTo>
                      <a:pt x="2189452" y="924402"/>
                    </a:lnTo>
                    <a:lnTo>
                      <a:pt x="2160879" y="924402"/>
                    </a:lnTo>
                    <a:lnTo>
                      <a:pt x="2159388" y="924402"/>
                    </a:lnTo>
                    <a:lnTo>
                      <a:pt x="2085323" y="924402"/>
                    </a:lnTo>
                    <a:lnTo>
                      <a:pt x="2077294" y="924402"/>
                    </a:lnTo>
                    <a:lnTo>
                      <a:pt x="2061683" y="924402"/>
                    </a:lnTo>
                    <a:lnTo>
                      <a:pt x="2055258" y="924402"/>
                    </a:lnTo>
                    <a:lnTo>
                      <a:pt x="2038787" y="924402"/>
                    </a:lnTo>
                    <a:lnTo>
                      <a:pt x="2033110" y="924402"/>
                    </a:lnTo>
                    <a:lnTo>
                      <a:pt x="2031619" y="924402"/>
                    </a:lnTo>
                    <a:lnTo>
                      <a:pt x="2011705" y="924402"/>
                    </a:lnTo>
                    <a:lnTo>
                      <a:pt x="1957554" y="924402"/>
                    </a:lnTo>
                    <a:lnTo>
                      <a:pt x="1949525" y="924402"/>
                    </a:lnTo>
                    <a:lnTo>
                      <a:pt x="1927489" y="924402"/>
                    </a:lnTo>
                    <a:lnTo>
                      <a:pt x="1911018" y="924402"/>
                    </a:lnTo>
                    <a:lnTo>
                      <a:pt x="1907543" y="924402"/>
                    </a:lnTo>
                    <a:lnTo>
                      <a:pt x="1885268" y="924402"/>
                    </a:lnTo>
                    <a:lnTo>
                      <a:pt x="1883936" y="924402"/>
                    </a:lnTo>
                    <a:lnTo>
                      <a:pt x="1868796" y="924402"/>
                    </a:lnTo>
                    <a:lnTo>
                      <a:pt x="1838732" y="924402"/>
                    </a:lnTo>
                    <a:lnTo>
                      <a:pt x="1779774" y="924402"/>
                    </a:lnTo>
                    <a:lnTo>
                      <a:pt x="1764668" y="924402"/>
                    </a:lnTo>
                    <a:lnTo>
                      <a:pt x="1757499" y="924402"/>
                    </a:lnTo>
                    <a:lnTo>
                      <a:pt x="1741027" y="924402"/>
                    </a:lnTo>
                    <a:lnTo>
                      <a:pt x="1737552" y="924402"/>
                    </a:lnTo>
                    <a:lnTo>
                      <a:pt x="1736094" y="924402"/>
                    </a:lnTo>
                    <a:lnTo>
                      <a:pt x="1734603" y="924402"/>
                    </a:lnTo>
                    <a:lnTo>
                      <a:pt x="1710963" y="924402"/>
                    </a:lnTo>
                    <a:lnTo>
                      <a:pt x="1707488" y="924402"/>
                    </a:lnTo>
                    <a:lnTo>
                      <a:pt x="1652509" y="924402"/>
                    </a:lnTo>
                    <a:lnTo>
                      <a:pt x="1636899" y="924402"/>
                    </a:lnTo>
                    <a:lnTo>
                      <a:pt x="1609783" y="924402"/>
                    </a:lnTo>
                    <a:lnTo>
                      <a:pt x="1608325" y="924402"/>
                    </a:lnTo>
                    <a:lnTo>
                      <a:pt x="1606834" y="924402"/>
                    </a:lnTo>
                    <a:lnTo>
                      <a:pt x="1579719" y="924402"/>
                    </a:lnTo>
                    <a:lnTo>
                      <a:pt x="1564612" y="924402"/>
                    </a:lnTo>
                    <a:lnTo>
                      <a:pt x="1524740" y="924402"/>
                    </a:lnTo>
                    <a:lnTo>
                      <a:pt x="1482518" y="924402"/>
                    </a:lnTo>
                    <a:lnTo>
                      <a:pt x="1460483" y="924402"/>
                    </a:lnTo>
                    <a:lnTo>
                      <a:pt x="1452454" y="924402"/>
                    </a:lnTo>
                    <a:lnTo>
                      <a:pt x="1444011" y="924402"/>
                    </a:lnTo>
                    <a:lnTo>
                      <a:pt x="1436843" y="924402"/>
                    </a:lnTo>
                    <a:lnTo>
                      <a:pt x="1413947" y="924402"/>
                    </a:lnTo>
                    <a:lnTo>
                      <a:pt x="1354749" y="924402"/>
                    </a:lnTo>
                    <a:lnTo>
                      <a:pt x="1332714" y="924402"/>
                    </a:lnTo>
                    <a:lnTo>
                      <a:pt x="1324685" y="924402"/>
                    </a:lnTo>
                    <a:lnTo>
                      <a:pt x="1316242" y="924402"/>
                    </a:lnTo>
                    <a:lnTo>
                      <a:pt x="1312767" y="924402"/>
                    </a:lnTo>
                    <a:lnTo>
                      <a:pt x="1286178" y="924402"/>
                    </a:lnTo>
                    <a:lnTo>
                      <a:pt x="1282703" y="924402"/>
                    </a:lnTo>
                    <a:lnTo>
                      <a:pt x="1243956" y="924402"/>
                    </a:lnTo>
                    <a:lnTo>
                      <a:pt x="1184998" y="924402"/>
                    </a:lnTo>
                    <a:lnTo>
                      <a:pt x="1154934" y="924402"/>
                    </a:lnTo>
                    <a:lnTo>
                      <a:pt x="1139828" y="924402"/>
                    </a:lnTo>
                    <a:lnTo>
                      <a:pt x="1116187" y="924402"/>
                    </a:lnTo>
                    <a:lnTo>
                      <a:pt x="1112712" y="924402"/>
                    </a:lnTo>
                    <a:lnTo>
                      <a:pt x="1057734" y="924402"/>
                    </a:lnTo>
                    <a:lnTo>
                      <a:pt x="1027669" y="924402"/>
                    </a:lnTo>
                    <a:lnTo>
                      <a:pt x="1012059" y="924402"/>
                    </a:lnTo>
                    <a:lnTo>
                      <a:pt x="984943" y="924402"/>
                    </a:lnTo>
                    <a:lnTo>
                      <a:pt x="929965" y="924402"/>
                    </a:lnTo>
                    <a:lnTo>
                      <a:pt x="899900" y="924402"/>
                    </a:lnTo>
                    <a:lnTo>
                      <a:pt x="857678" y="924402"/>
                    </a:lnTo>
                    <a:lnTo>
                      <a:pt x="819171" y="924402"/>
                    </a:lnTo>
                    <a:lnTo>
                      <a:pt x="729909" y="924402"/>
                    </a:lnTo>
                    <a:lnTo>
                      <a:pt x="691402" y="924402"/>
                    </a:lnTo>
                    <a:lnTo>
                      <a:pt x="687927" y="924402"/>
                    </a:lnTo>
                    <a:lnTo>
                      <a:pt x="560158" y="924402"/>
                    </a:lnTo>
                    <a:lnTo>
                      <a:pt x="432894" y="924402"/>
                    </a:lnTo>
                    <a:lnTo>
                      <a:pt x="305125" y="924402"/>
                    </a:lnTo>
                    <a:cubicBezTo>
                      <a:pt x="275541" y="924402"/>
                      <a:pt x="238373" y="903151"/>
                      <a:pt x="223202" y="877348"/>
                    </a:cubicBezTo>
                    <a:cubicBezTo>
                      <a:pt x="10809" y="509257"/>
                      <a:pt x="10809" y="509257"/>
                      <a:pt x="10809" y="509257"/>
                    </a:cubicBezTo>
                    <a:cubicBezTo>
                      <a:pt x="-3603" y="483452"/>
                      <a:pt x="-3603" y="440951"/>
                      <a:pt x="10809" y="415146"/>
                    </a:cubicBezTo>
                    <a:cubicBezTo>
                      <a:pt x="223202" y="47054"/>
                      <a:pt x="223202" y="47054"/>
                      <a:pt x="223202" y="47054"/>
                    </a:cubicBezTo>
                    <a:cubicBezTo>
                      <a:pt x="238373" y="21251"/>
                      <a:pt x="275541" y="0"/>
                      <a:pt x="305125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9050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22" name="组合 121"/>
            <p:cNvGrpSpPr/>
            <p:nvPr/>
          </p:nvGrpSpPr>
          <p:grpSpPr>
            <a:xfrm>
              <a:off x="6102217" y="4518802"/>
              <a:ext cx="1307529" cy="1274742"/>
              <a:chOff x="6527410" y="4983751"/>
              <a:chExt cx="1188663" cy="1053505"/>
            </a:xfrm>
          </p:grpSpPr>
          <p:sp>
            <p:nvSpPr>
              <p:cNvPr id="123" name="Freeform 5"/>
              <p:cNvSpPr/>
              <p:nvPr/>
            </p:nvSpPr>
            <p:spPr bwMode="auto">
              <a:xfrm flipH="1">
                <a:off x="6527410" y="4983751"/>
                <a:ext cx="1188663" cy="1053505"/>
              </a:xfrm>
              <a:custGeom>
                <a:avLst/>
                <a:gdLst>
                  <a:gd name="T0" fmla="*/ 407 w 1375"/>
                  <a:gd name="T1" fmla="*/ 1218 h 1218"/>
                  <a:gd name="T2" fmla="*/ 299 w 1375"/>
                  <a:gd name="T3" fmla="*/ 1156 h 1218"/>
                  <a:gd name="T4" fmla="*/ 19 w 1375"/>
                  <a:gd name="T5" fmla="*/ 671 h 1218"/>
                  <a:gd name="T6" fmla="*/ 19 w 1375"/>
                  <a:gd name="T7" fmla="*/ 547 h 1218"/>
                  <a:gd name="T8" fmla="*/ 299 w 1375"/>
                  <a:gd name="T9" fmla="*/ 62 h 1218"/>
                  <a:gd name="T10" fmla="*/ 407 w 1375"/>
                  <a:gd name="T11" fmla="*/ 0 h 1218"/>
                  <a:gd name="T12" fmla="*/ 967 w 1375"/>
                  <a:gd name="T13" fmla="*/ 0 h 1218"/>
                  <a:gd name="T14" fmla="*/ 1075 w 1375"/>
                  <a:gd name="T15" fmla="*/ 62 h 1218"/>
                  <a:gd name="T16" fmla="*/ 1355 w 1375"/>
                  <a:gd name="T17" fmla="*/ 547 h 1218"/>
                  <a:gd name="T18" fmla="*/ 1355 w 1375"/>
                  <a:gd name="T19" fmla="*/ 671 h 1218"/>
                  <a:gd name="T20" fmla="*/ 1075 w 1375"/>
                  <a:gd name="T21" fmla="*/ 1156 h 1218"/>
                  <a:gd name="T22" fmla="*/ 967 w 1375"/>
                  <a:gd name="T23" fmla="*/ 1218 h 1218"/>
                  <a:gd name="T24" fmla="*/ 407 w 1375"/>
                  <a:gd name="T25" fmla="*/ 1218 h 1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375" h="1218">
                    <a:moveTo>
                      <a:pt x="407" y="1218"/>
                    </a:moveTo>
                    <a:cubicBezTo>
                      <a:pt x="368" y="1218"/>
                      <a:pt x="319" y="1190"/>
                      <a:pt x="299" y="1156"/>
                    </a:cubicBezTo>
                    <a:cubicBezTo>
                      <a:pt x="19" y="671"/>
                      <a:pt x="19" y="671"/>
                      <a:pt x="19" y="671"/>
                    </a:cubicBezTo>
                    <a:cubicBezTo>
                      <a:pt x="0" y="637"/>
                      <a:pt x="0" y="581"/>
                      <a:pt x="19" y="547"/>
                    </a:cubicBezTo>
                    <a:cubicBezTo>
                      <a:pt x="299" y="62"/>
                      <a:pt x="299" y="62"/>
                      <a:pt x="299" y="62"/>
                    </a:cubicBezTo>
                    <a:cubicBezTo>
                      <a:pt x="319" y="28"/>
                      <a:pt x="368" y="0"/>
                      <a:pt x="407" y="0"/>
                    </a:cubicBezTo>
                    <a:cubicBezTo>
                      <a:pt x="967" y="0"/>
                      <a:pt x="967" y="0"/>
                      <a:pt x="967" y="0"/>
                    </a:cubicBezTo>
                    <a:cubicBezTo>
                      <a:pt x="1007" y="0"/>
                      <a:pt x="1055" y="28"/>
                      <a:pt x="1075" y="62"/>
                    </a:cubicBezTo>
                    <a:cubicBezTo>
                      <a:pt x="1355" y="547"/>
                      <a:pt x="1355" y="547"/>
                      <a:pt x="1355" y="547"/>
                    </a:cubicBezTo>
                    <a:cubicBezTo>
                      <a:pt x="1375" y="581"/>
                      <a:pt x="1375" y="637"/>
                      <a:pt x="1355" y="671"/>
                    </a:cubicBezTo>
                    <a:cubicBezTo>
                      <a:pt x="1075" y="1156"/>
                      <a:pt x="1075" y="1156"/>
                      <a:pt x="1075" y="1156"/>
                    </a:cubicBezTo>
                    <a:cubicBezTo>
                      <a:pt x="1055" y="1190"/>
                      <a:pt x="1007" y="1218"/>
                      <a:pt x="967" y="1218"/>
                    </a:cubicBezTo>
                    <a:lnTo>
                      <a:pt x="407" y="1218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bg1">
                      <a:lumMod val="97000"/>
                    </a:schemeClr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  <a:ln w="19050">
                <a:gradFill flip="none" rotWithShape="1">
                  <a:gsLst>
                    <a:gs pos="100000">
                      <a:schemeClr val="bg1">
                        <a:lumMod val="75000"/>
                      </a:schemeClr>
                    </a:gs>
                    <a:gs pos="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outerShdw blurRad="127000" dist="508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24" name="Freeform 5"/>
              <p:cNvSpPr/>
              <p:nvPr/>
            </p:nvSpPr>
            <p:spPr bwMode="auto">
              <a:xfrm flipH="1">
                <a:off x="6688628" y="5126636"/>
                <a:ext cx="866229" cy="767735"/>
              </a:xfrm>
              <a:custGeom>
                <a:avLst/>
                <a:gdLst>
                  <a:gd name="T0" fmla="*/ 407 w 1375"/>
                  <a:gd name="T1" fmla="*/ 1218 h 1218"/>
                  <a:gd name="T2" fmla="*/ 299 w 1375"/>
                  <a:gd name="T3" fmla="*/ 1156 h 1218"/>
                  <a:gd name="T4" fmla="*/ 19 w 1375"/>
                  <a:gd name="T5" fmla="*/ 671 h 1218"/>
                  <a:gd name="T6" fmla="*/ 19 w 1375"/>
                  <a:gd name="T7" fmla="*/ 547 h 1218"/>
                  <a:gd name="T8" fmla="*/ 299 w 1375"/>
                  <a:gd name="T9" fmla="*/ 62 h 1218"/>
                  <a:gd name="T10" fmla="*/ 407 w 1375"/>
                  <a:gd name="T11" fmla="*/ 0 h 1218"/>
                  <a:gd name="T12" fmla="*/ 967 w 1375"/>
                  <a:gd name="T13" fmla="*/ 0 h 1218"/>
                  <a:gd name="T14" fmla="*/ 1075 w 1375"/>
                  <a:gd name="T15" fmla="*/ 62 h 1218"/>
                  <a:gd name="T16" fmla="*/ 1355 w 1375"/>
                  <a:gd name="T17" fmla="*/ 547 h 1218"/>
                  <a:gd name="T18" fmla="*/ 1355 w 1375"/>
                  <a:gd name="T19" fmla="*/ 671 h 1218"/>
                  <a:gd name="T20" fmla="*/ 1075 w 1375"/>
                  <a:gd name="T21" fmla="*/ 1156 h 1218"/>
                  <a:gd name="T22" fmla="*/ 967 w 1375"/>
                  <a:gd name="T23" fmla="*/ 1218 h 1218"/>
                  <a:gd name="T24" fmla="*/ 407 w 1375"/>
                  <a:gd name="T25" fmla="*/ 1218 h 1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375" h="1218">
                    <a:moveTo>
                      <a:pt x="407" y="1218"/>
                    </a:moveTo>
                    <a:cubicBezTo>
                      <a:pt x="368" y="1218"/>
                      <a:pt x="319" y="1190"/>
                      <a:pt x="299" y="1156"/>
                    </a:cubicBezTo>
                    <a:cubicBezTo>
                      <a:pt x="19" y="671"/>
                      <a:pt x="19" y="671"/>
                      <a:pt x="19" y="671"/>
                    </a:cubicBezTo>
                    <a:cubicBezTo>
                      <a:pt x="0" y="637"/>
                      <a:pt x="0" y="581"/>
                      <a:pt x="19" y="547"/>
                    </a:cubicBezTo>
                    <a:cubicBezTo>
                      <a:pt x="299" y="62"/>
                      <a:pt x="299" y="62"/>
                      <a:pt x="299" y="62"/>
                    </a:cubicBezTo>
                    <a:cubicBezTo>
                      <a:pt x="319" y="28"/>
                      <a:pt x="368" y="0"/>
                      <a:pt x="407" y="0"/>
                    </a:cubicBezTo>
                    <a:cubicBezTo>
                      <a:pt x="967" y="0"/>
                      <a:pt x="967" y="0"/>
                      <a:pt x="967" y="0"/>
                    </a:cubicBezTo>
                    <a:cubicBezTo>
                      <a:pt x="1007" y="0"/>
                      <a:pt x="1055" y="28"/>
                      <a:pt x="1075" y="62"/>
                    </a:cubicBezTo>
                    <a:cubicBezTo>
                      <a:pt x="1355" y="547"/>
                      <a:pt x="1355" y="547"/>
                      <a:pt x="1355" y="547"/>
                    </a:cubicBezTo>
                    <a:cubicBezTo>
                      <a:pt x="1375" y="581"/>
                      <a:pt x="1375" y="637"/>
                      <a:pt x="1355" y="671"/>
                    </a:cubicBezTo>
                    <a:cubicBezTo>
                      <a:pt x="1075" y="1156"/>
                      <a:pt x="1075" y="1156"/>
                      <a:pt x="1075" y="1156"/>
                    </a:cubicBezTo>
                    <a:cubicBezTo>
                      <a:pt x="1055" y="1190"/>
                      <a:pt x="1007" y="1218"/>
                      <a:pt x="967" y="1218"/>
                    </a:cubicBezTo>
                    <a:lnTo>
                      <a:pt x="407" y="1218"/>
                    </a:lnTo>
                    <a:close/>
                  </a:path>
                </a:pathLst>
              </a:custGeom>
              <a:solidFill>
                <a:schemeClr val="accent1"/>
              </a:solidFill>
              <a:ln w="15875">
                <a:noFill/>
              </a:ln>
              <a:effectLst>
                <a:innerShdw blurRad="50800" dist="254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91440" tIns="45720" rIns="91440" bIns="45720" numCol="1" anchor="ctr" anchorCtr="0" compatLnSpc="1"/>
              <a:lstStyle/>
              <a:p>
                <a:pPr algn="ctr"/>
                <a:r>
                  <a:rPr lang="en-US" altLang="zh-CN" sz="3200" b="1" dirty="0" smtClean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W</a:t>
                </a:r>
                <a:endParaRPr lang="zh-CN" altLang="en-US" sz="32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127" name="文本框 8"/>
            <p:cNvSpPr txBox="1"/>
            <p:nvPr/>
          </p:nvSpPr>
          <p:spPr>
            <a:xfrm>
              <a:off x="7703111" y="4799837"/>
              <a:ext cx="2031325" cy="707886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处理组件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辛鹏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102218" y="2930893"/>
            <a:ext cx="4673174" cy="1274742"/>
            <a:chOff x="6102218" y="2930893"/>
            <a:chExt cx="4673174" cy="1274742"/>
          </a:xfrm>
        </p:grpSpPr>
        <p:grpSp>
          <p:nvGrpSpPr>
            <p:cNvPr id="99" name="组合 98"/>
            <p:cNvGrpSpPr/>
            <p:nvPr/>
          </p:nvGrpSpPr>
          <p:grpSpPr>
            <a:xfrm>
              <a:off x="6487115" y="3002042"/>
              <a:ext cx="4288277" cy="1132449"/>
              <a:chOff x="7047796" y="3652762"/>
              <a:chExt cx="3898434" cy="935908"/>
            </a:xfrm>
          </p:grpSpPr>
          <p:sp>
            <p:nvSpPr>
              <p:cNvPr id="100" name="任意多边形 99"/>
              <p:cNvSpPr/>
              <p:nvPr/>
            </p:nvSpPr>
            <p:spPr bwMode="auto">
              <a:xfrm flipH="1">
                <a:off x="7047796" y="3652762"/>
                <a:ext cx="3898434" cy="935908"/>
              </a:xfrm>
              <a:custGeom>
                <a:avLst/>
                <a:gdLst>
                  <a:gd name="connsiteX0" fmla="*/ 352810 w 4452260"/>
                  <a:gd name="connsiteY0" fmla="*/ 0 h 1068867"/>
                  <a:gd name="connsiteX1" fmla="*/ 636768 w 4452260"/>
                  <a:gd name="connsiteY1" fmla="*/ 0 h 1068867"/>
                  <a:gd name="connsiteX2" fmla="*/ 647700 w 4452260"/>
                  <a:gd name="connsiteY2" fmla="*/ 0 h 1068867"/>
                  <a:gd name="connsiteX3" fmla="*/ 724065 w 4452260"/>
                  <a:gd name="connsiteY3" fmla="*/ 0 h 1068867"/>
                  <a:gd name="connsiteX4" fmla="*/ 782584 w 4452260"/>
                  <a:gd name="connsiteY4" fmla="*/ 0 h 1068867"/>
                  <a:gd name="connsiteX5" fmla="*/ 799455 w 4452260"/>
                  <a:gd name="connsiteY5" fmla="*/ 0 h 1068867"/>
                  <a:gd name="connsiteX6" fmla="*/ 809825 w 4452260"/>
                  <a:gd name="connsiteY6" fmla="*/ 0 h 1068867"/>
                  <a:gd name="connsiteX7" fmla="*/ 818078 w 4452260"/>
                  <a:gd name="connsiteY7" fmla="*/ 0 h 1068867"/>
                  <a:gd name="connsiteX8" fmla="*/ 843980 w 4452260"/>
                  <a:gd name="connsiteY8" fmla="*/ 0 h 1068867"/>
                  <a:gd name="connsiteX9" fmla="*/ 931658 w 4452260"/>
                  <a:gd name="connsiteY9" fmla="*/ 0 h 1068867"/>
                  <a:gd name="connsiteX10" fmla="*/ 961580 w 4452260"/>
                  <a:gd name="connsiteY10" fmla="*/ 0 h 1068867"/>
                  <a:gd name="connsiteX11" fmla="*/ 1000055 w 4452260"/>
                  <a:gd name="connsiteY11" fmla="*/ 0 h 1068867"/>
                  <a:gd name="connsiteX12" fmla="*/ 1040537 w 4452260"/>
                  <a:gd name="connsiteY12" fmla="*/ 0 h 1068867"/>
                  <a:gd name="connsiteX13" fmla="*/ 1051453 w 4452260"/>
                  <a:gd name="connsiteY13" fmla="*/ 0 h 1068867"/>
                  <a:gd name="connsiteX14" fmla="*/ 1083414 w 4452260"/>
                  <a:gd name="connsiteY14" fmla="*/ 0 h 1068867"/>
                  <a:gd name="connsiteX15" fmla="*/ 1112969 w 4452260"/>
                  <a:gd name="connsiteY15" fmla="*/ 0 h 1068867"/>
                  <a:gd name="connsiteX16" fmla="*/ 1138871 w 4452260"/>
                  <a:gd name="connsiteY16" fmla="*/ 0 h 1068867"/>
                  <a:gd name="connsiteX17" fmla="*/ 1170224 w 4452260"/>
                  <a:gd name="connsiteY17" fmla="*/ 0 h 1068867"/>
                  <a:gd name="connsiteX18" fmla="*/ 1170711 w 4452260"/>
                  <a:gd name="connsiteY18" fmla="*/ 0 h 1068867"/>
                  <a:gd name="connsiteX19" fmla="*/ 1202662 w 4452260"/>
                  <a:gd name="connsiteY19" fmla="*/ 0 h 1068867"/>
                  <a:gd name="connsiteX20" fmla="*/ 1240037 w 4452260"/>
                  <a:gd name="connsiteY20" fmla="*/ 0 h 1068867"/>
                  <a:gd name="connsiteX21" fmla="*/ 1290626 w 4452260"/>
                  <a:gd name="connsiteY21" fmla="*/ 0 h 1068867"/>
                  <a:gd name="connsiteX22" fmla="*/ 1324496 w 4452260"/>
                  <a:gd name="connsiteY22" fmla="*/ 0 h 1068867"/>
                  <a:gd name="connsiteX23" fmla="*/ 1332348 w 4452260"/>
                  <a:gd name="connsiteY23" fmla="*/ 0 h 1068867"/>
                  <a:gd name="connsiteX24" fmla="*/ 1335428 w 4452260"/>
                  <a:gd name="connsiteY24" fmla="*/ 0 h 1068867"/>
                  <a:gd name="connsiteX25" fmla="*/ 1411793 w 4452260"/>
                  <a:gd name="connsiteY25" fmla="*/ 0 h 1068867"/>
                  <a:gd name="connsiteX26" fmla="*/ 1454182 w 4452260"/>
                  <a:gd name="connsiteY26" fmla="*/ 0 h 1068867"/>
                  <a:gd name="connsiteX27" fmla="*/ 1470312 w 4452260"/>
                  <a:gd name="connsiteY27" fmla="*/ 0 h 1068867"/>
                  <a:gd name="connsiteX28" fmla="*/ 1487183 w 4452260"/>
                  <a:gd name="connsiteY28" fmla="*/ 0 h 1068867"/>
                  <a:gd name="connsiteX29" fmla="*/ 1497552 w 4452260"/>
                  <a:gd name="connsiteY29" fmla="*/ 0 h 1068867"/>
                  <a:gd name="connsiteX30" fmla="*/ 1505806 w 4452260"/>
                  <a:gd name="connsiteY30" fmla="*/ 0 h 1068867"/>
                  <a:gd name="connsiteX31" fmla="*/ 1528471 w 4452260"/>
                  <a:gd name="connsiteY31" fmla="*/ 0 h 1068867"/>
                  <a:gd name="connsiteX32" fmla="*/ 1531708 w 4452260"/>
                  <a:gd name="connsiteY32" fmla="*/ 0 h 1068867"/>
                  <a:gd name="connsiteX33" fmla="*/ 1540992 w 4452260"/>
                  <a:gd name="connsiteY33" fmla="*/ 0 h 1068867"/>
                  <a:gd name="connsiteX34" fmla="*/ 1541479 w 4452260"/>
                  <a:gd name="connsiteY34" fmla="*/ 0 h 1068867"/>
                  <a:gd name="connsiteX35" fmla="*/ 1599998 w 4452260"/>
                  <a:gd name="connsiteY35" fmla="*/ 0 h 1068867"/>
                  <a:gd name="connsiteX36" fmla="*/ 1619386 w 4452260"/>
                  <a:gd name="connsiteY36" fmla="*/ 0 h 1068867"/>
                  <a:gd name="connsiteX37" fmla="*/ 1635492 w 4452260"/>
                  <a:gd name="connsiteY37" fmla="*/ 0 h 1068867"/>
                  <a:gd name="connsiteX38" fmla="*/ 1649308 w 4452260"/>
                  <a:gd name="connsiteY38" fmla="*/ 0 h 1068867"/>
                  <a:gd name="connsiteX39" fmla="*/ 1653720 w 4452260"/>
                  <a:gd name="connsiteY39" fmla="*/ 0 h 1068867"/>
                  <a:gd name="connsiteX40" fmla="*/ 1661394 w 4452260"/>
                  <a:gd name="connsiteY40" fmla="*/ 0 h 1068867"/>
                  <a:gd name="connsiteX41" fmla="*/ 1687782 w 4452260"/>
                  <a:gd name="connsiteY41" fmla="*/ 0 h 1068867"/>
                  <a:gd name="connsiteX42" fmla="*/ 1703116 w 4452260"/>
                  <a:gd name="connsiteY42" fmla="*/ 0 h 1068867"/>
                  <a:gd name="connsiteX43" fmla="*/ 1739181 w 4452260"/>
                  <a:gd name="connsiteY43" fmla="*/ 0 h 1068867"/>
                  <a:gd name="connsiteX44" fmla="*/ 1771141 w 4452260"/>
                  <a:gd name="connsiteY44" fmla="*/ 0 h 1068867"/>
                  <a:gd name="connsiteX45" fmla="*/ 1800697 w 4452260"/>
                  <a:gd name="connsiteY45" fmla="*/ 0 h 1068867"/>
                  <a:gd name="connsiteX46" fmla="*/ 1811727 w 4452260"/>
                  <a:gd name="connsiteY46" fmla="*/ 0 h 1068867"/>
                  <a:gd name="connsiteX47" fmla="*/ 1823361 w 4452260"/>
                  <a:gd name="connsiteY47" fmla="*/ 0 h 1068867"/>
                  <a:gd name="connsiteX48" fmla="*/ 1826599 w 4452260"/>
                  <a:gd name="connsiteY48" fmla="*/ 0 h 1068867"/>
                  <a:gd name="connsiteX49" fmla="*/ 1857951 w 4452260"/>
                  <a:gd name="connsiteY49" fmla="*/ 0 h 1068867"/>
                  <a:gd name="connsiteX50" fmla="*/ 1858439 w 4452260"/>
                  <a:gd name="connsiteY50" fmla="*/ 0 h 1068867"/>
                  <a:gd name="connsiteX51" fmla="*/ 1859676 w 4452260"/>
                  <a:gd name="connsiteY51" fmla="*/ 0 h 1068867"/>
                  <a:gd name="connsiteX52" fmla="*/ 1893346 w 4452260"/>
                  <a:gd name="connsiteY52" fmla="*/ 0 h 1068867"/>
                  <a:gd name="connsiteX53" fmla="*/ 1927765 w 4452260"/>
                  <a:gd name="connsiteY53" fmla="*/ 0 h 1068867"/>
                  <a:gd name="connsiteX54" fmla="*/ 1963365 w 4452260"/>
                  <a:gd name="connsiteY54" fmla="*/ 0 h 1068867"/>
                  <a:gd name="connsiteX55" fmla="*/ 1978354 w 4452260"/>
                  <a:gd name="connsiteY55" fmla="*/ 0 h 1068867"/>
                  <a:gd name="connsiteX56" fmla="*/ 1991032 w 4452260"/>
                  <a:gd name="connsiteY56" fmla="*/ 0 h 1068867"/>
                  <a:gd name="connsiteX57" fmla="*/ 2020076 w 4452260"/>
                  <a:gd name="connsiteY57" fmla="*/ 0 h 1068867"/>
                  <a:gd name="connsiteX58" fmla="*/ 2021800 w 4452260"/>
                  <a:gd name="connsiteY58" fmla="*/ 0 h 1068867"/>
                  <a:gd name="connsiteX59" fmla="*/ 2027021 w 4452260"/>
                  <a:gd name="connsiteY59" fmla="*/ 0 h 1068867"/>
                  <a:gd name="connsiteX60" fmla="*/ 2032162 w 4452260"/>
                  <a:gd name="connsiteY60" fmla="*/ 0 h 1068867"/>
                  <a:gd name="connsiteX61" fmla="*/ 2141909 w 4452260"/>
                  <a:gd name="connsiteY61" fmla="*/ 0 h 1068867"/>
                  <a:gd name="connsiteX62" fmla="*/ 2143633 w 4452260"/>
                  <a:gd name="connsiteY62" fmla="*/ 0 h 1068867"/>
                  <a:gd name="connsiteX63" fmla="*/ 2178359 w 4452260"/>
                  <a:gd name="connsiteY63" fmla="*/ 0 h 1068867"/>
                  <a:gd name="connsiteX64" fmla="*/ 2228719 w 4452260"/>
                  <a:gd name="connsiteY64" fmla="*/ 0 h 1068867"/>
                  <a:gd name="connsiteX65" fmla="*/ 2229207 w 4452260"/>
                  <a:gd name="connsiteY65" fmla="*/ 0 h 1068867"/>
                  <a:gd name="connsiteX66" fmla="*/ 2230931 w 4452260"/>
                  <a:gd name="connsiteY66" fmla="*/ 0 h 1068867"/>
                  <a:gd name="connsiteX67" fmla="*/ 2287725 w 4452260"/>
                  <a:gd name="connsiteY67" fmla="*/ 0 h 1068867"/>
                  <a:gd name="connsiteX68" fmla="*/ 2289450 w 4452260"/>
                  <a:gd name="connsiteY68" fmla="*/ 0 h 1068867"/>
                  <a:gd name="connsiteX69" fmla="*/ 2323220 w 4452260"/>
                  <a:gd name="connsiteY69" fmla="*/ 0 h 1068867"/>
                  <a:gd name="connsiteX70" fmla="*/ 2324944 w 4452260"/>
                  <a:gd name="connsiteY70" fmla="*/ 0 h 1068867"/>
                  <a:gd name="connsiteX71" fmla="*/ 2340483 w 4452260"/>
                  <a:gd name="connsiteY71" fmla="*/ 0 h 1068867"/>
                  <a:gd name="connsiteX72" fmla="*/ 2341447 w 4452260"/>
                  <a:gd name="connsiteY72" fmla="*/ 0 h 1068867"/>
                  <a:gd name="connsiteX73" fmla="*/ 2343172 w 4452260"/>
                  <a:gd name="connsiteY73" fmla="*/ 0 h 1068867"/>
                  <a:gd name="connsiteX74" fmla="*/ 2349122 w 4452260"/>
                  <a:gd name="connsiteY74" fmla="*/ 0 h 1068867"/>
                  <a:gd name="connsiteX75" fmla="*/ 2350846 w 4452260"/>
                  <a:gd name="connsiteY75" fmla="*/ 0 h 1068867"/>
                  <a:gd name="connsiteX76" fmla="*/ 2390844 w 4452260"/>
                  <a:gd name="connsiteY76" fmla="*/ 0 h 1068867"/>
                  <a:gd name="connsiteX77" fmla="*/ 2462317 w 4452260"/>
                  <a:gd name="connsiteY77" fmla="*/ 0 h 1068867"/>
                  <a:gd name="connsiteX78" fmla="*/ 2499455 w 4452260"/>
                  <a:gd name="connsiteY78" fmla="*/ 0 h 1068867"/>
                  <a:gd name="connsiteX79" fmla="*/ 2530713 w 4452260"/>
                  <a:gd name="connsiteY79" fmla="*/ 0 h 1068867"/>
                  <a:gd name="connsiteX80" fmla="*/ 2547403 w 4452260"/>
                  <a:gd name="connsiteY80" fmla="*/ 0 h 1068867"/>
                  <a:gd name="connsiteX81" fmla="*/ 2549127 w 4452260"/>
                  <a:gd name="connsiteY81" fmla="*/ 0 h 1068867"/>
                  <a:gd name="connsiteX82" fmla="*/ 2581074 w 4452260"/>
                  <a:gd name="connsiteY82" fmla="*/ 0 h 1068867"/>
                  <a:gd name="connsiteX83" fmla="*/ 2582112 w 4452260"/>
                  <a:gd name="connsiteY83" fmla="*/ 0 h 1068867"/>
                  <a:gd name="connsiteX84" fmla="*/ 2669530 w 4452260"/>
                  <a:gd name="connsiteY84" fmla="*/ 0 h 1068867"/>
                  <a:gd name="connsiteX85" fmla="*/ 2678759 w 4452260"/>
                  <a:gd name="connsiteY85" fmla="*/ 0 h 1068867"/>
                  <a:gd name="connsiteX86" fmla="*/ 2709527 w 4452260"/>
                  <a:gd name="connsiteY86" fmla="*/ 0 h 1068867"/>
                  <a:gd name="connsiteX87" fmla="*/ 2711252 w 4452260"/>
                  <a:gd name="connsiteY87" fmla="*/ 0 h 1068867"/>
                  <a:gd name="connsiteX88" fmla="*/ 2714748 w 4452260"/>
                  <a:gd name="connsiteY88" fmla="*/ 0 h 1068867"/>
                  <a:gd name="connsiteX89" fmla="*/ 2719890 w 4452260"/>
                  <a:gd name="connsiteY89" fmla="*/ 0 h 1068867"/>
                  <a:gd name="connsiteX90" fmla="*/ 2831360 w 4452260"/>
                  <a:gd name="connsiteY90" fmla="*/ 0 h 1068867"/>
                  <a:gd name="connsiteX91" fmla="*/ 2833086 w 4452260"/>
                  <a:gd name="connsiteY91" fmla="*/ 0 h 1068867"/>
                  <a:gd name="connsiteX92" fmla="*/ 2866087 w 4452260"/>
                  <a:gd name="connsiteY92" fmla="*/ 0 h 1068867"/>
                  <a:gd name="connsiteX93" fmla="*/ 2918659 w 4452260"/>
                  <a:gd name="connsiteY93" fmla="*/ 0 h 1068867"/>
                  <a:gd name="connsiteX94" fmla="*/ 2919896 w 4452260"/>
                  <a:gd name="connsiteY94" fmla="*/ 0 h 1068867"/>
                  <a:gd name="connsiteX95" fmla="*/ 2920383 w 4452260"/>
                  <a:gd name="connsiteY95" fmla="*/ 0 h 1068867"/>
                  <a:gd name="connsiteX96" fmla="*/ 2977177 w 4452260"/>
                  <a:gd name="connsiteY96" fmla="*/ 0 h 1068867"/>
                  <a:gd name="connsiteX97" fmla="*/ 2978902 w 4452260"/>
                  <a:gd name="connsiteY97" fmla="*/ 0 h 1068867"/>
                  <a:gd name="connsiteX98" fmla="*/ 3012671 w 4452260"/>
                  <a:gd name="connsiteY98" fmla="*/ 0 h 1068867"/>
                  <a:gd name="connsiteX99" fmla="*/ 3014397 w 4452260"/>
                  <a:gd name="connsiteY99" fmla="*/ 0 h 1068867"/>
                  <a:gd name="connsiteX100" fmla="*/ 3028211 w 4452260"/>
                  <a:gd name="connsiteY100" fmla="*/ 0 h 1068867"/>
                  <a:gd name="connsiteX101" fmla="*/ 3030899 w 4452260"/>
                  <a:gd name="connsiteY101" fmla="*/ 0 h 1068867"/>
                  <a:gd name="connsiteX102" fmla="*/ 3032624 w 4452260"/>
                  <a:gd name="connsiteY102" fmla="*/ 0 h 1068867"/>
                  <a:gd name="connsiteX103" fmla="*/ 3038573 w 4452260"/>
                  <a:gd name="connsiteY103" fmla="*/ 0 h 1068867"/>
                  <a:gd name="connsiteX104" fmla="*/ 3040298 w 4452260"/>
                  <a:gd name="connsiteY104" fmla="*/ 0 h 1068867"/>
                  <a:gd name="connsiteX105" fmla="*/ 3082021 w 4452260"/>
                  <a:gd name="connsiteY105" fmla="*/ 0 h 1068867"/>
                  <a:gd name="connsiteX106" fmla="*/ 3150044 w 4452260"/>
                  <a:gd name="connsiteY106" fmla="*/ 0 h 1068867"/>
                  <a:gd name="connsiteX107" fmla="*/ 3218441 w 4452260"/>
                  <a:gd name="connsiteY107" fmla="*/ 0 h 1068867"/>
                  <a:gd name="connsiteX108" fmla="*/ 3236855 w 4452260"/>
                  <a:gd name="connsiteY108" fmla="*/ 0 h 1068867"/>
                  <a:gd name="connsiteX109" fmla="*/ 3269839 w 4452260"/>
                  <a:gd name="connsiteY109" fmla="*/ 0 h 1068867"/>
                  <a:gd name="connsiteX110" fmla="*/ 3272250 w 4452260"/>
                  <a:gd name="connsiteY110" fmla="*/ 0 h 1068867"/>
                  <a:gd name="connsiteX111" fmla="*/ 3320378 w 4452260"/>
                  <a:gd name="connsiteY111" fmla="*/ 0 h 1068867"/>
                  <a:gd name="connsiteX112" fmla="*/ 3346330 w 4452260"/>
                  <a:gd name="connsiteY112" fmla="*/ 0 h 1068867"/>
                  <a:gd name="connsiteX113" fmla="*/ 3357257 w 4452260"/>
                  <a:gd name="connsiteY113" fmla="*/ 0 h 1068867"/>
                  <a:gd name="connsiteX114" fmla="*/ 3369936 w 4452260"/>
                  <a:gd name="connsiteY114" fmla="*/ 0 h 1068867"/>
                  <a:gd name="connsiteX115" fmla="*/ 3398980 w 4452260"/>
                  <a:gd name="connsiteY115" fmla="*/ 0 h 1068867"/>
                  <a:gd name="connsiteX116" fmla="*/ 3405925 w 4452260"/>
                  <a:gd name="connsiteY116" fmla="*/ 0 h 1068867"/>
                  <a:gd name="connsiteX117" fmla="*/ 3411066 w 4452260"/>
                  <a:gd name="connsiteY117" fmla="*/ 0 h 1068867"/>
                  <a:gd name="connsiteX118" fmla="*/ 3520813 w 4452260"/>
                  <a:gd name="connsiteY118" fmla="*/ 0 h 1068867"/>
                  <a:gd name="connsiteX119" fmla="*/ 3607623 w 4452260"/>
                  <a:gd name="connsiteY119" fmla="*/ 0 h 1068867"/>
                  <a:gd name="connsiteX120" fmla="*/ 3608111 w 4452260"/>
                  <a:gd name="connsiteY120" fmla="*/ 0 h 1068867"/>
                  <a:gd name="connsiteX121" fmla="*/ 3666629 w 4452260"/>
                  <a:gd name="connsiteY121" fmla="*/ 0 h 1068867"/>
                  <a:gd name="connsiteX122" fmla="*/ 3702124 w 4452260"/>
                  <a:gd name="connsiteY122" fmla="*/ 0 h 1068867"/>
                  <a:gd name="connsiteX123" fmla="*/ 3720351 w 4452260"/>
                  <a:gd name="connsiteY123" fmla="*/ 0 h 1068867"/>
                  <a:gd name="connsiteX124" fmla="*/ 3728025 w 4452260"/>
                  <a:gd name="connsiteY124" fmla="*/ 0 h 1068867"/>
                  <a:gd name="connsiteX125" fmla="*/ 3769748 w 4452260"/>
                  <a:gd name="connsiteY125" fmla="*/ 0 h 1068867"/>
                  <a:gd name="connsiteX126" fmla="*/ 4098793 w 4452260"/>
                  <a:gd name="connsiteY126" fmla="*/ 0 h 1068867"/>
                  <a:gd name="connsiteX127" fmla="*/ 4193519 w 4452260"/>
                  <a:gd name="connsiteY127" fmla="*/ 54408 h 1068867"/>
                  <a:gd name="connsiteX128" fmla="*/ 4439104 w 4452260"/>
                  <a:gd name="connsiteY128" fmla="*/ 480025 h 1068867"/>
                  <a:gd name="connsiteX129" fmla="*/ 4439104 w 4452260"/>
                  <a:gd name="connsiteY129" fmla="*/ 588843 h 1068867"/>
                  <a:gd name="connsiteX130" fmla="*/ 4193519 w 4452260"/>
                  <a:gd name="connsiteY130" fmla="*/ 1014459 h 1068867"/>
                  <a:gd name="connsiteX131" fmla="*/ 4098793 w 4452260"/>
                  <a:gd name="connsiteY131" fmla="*/ 1068867 h 1068867"/>
                  <a:gd name="connsiteX132" fmla="*/ 3728025 w 4452260"/>
                  <a:gd name="connsiteY132" fmla="*/ 1068867 h 1068867"/>
                  <a:gd name="connsiteX133" fmla="*/ 3607623 w 4452260"/>
                  <a:gd name="connsiteY133" fmla="*/ 1068867 h 1068867"/>
                  <a:gd name="connsiteX134" fmla="*/ 3411066 w 4452260"/>
                  <a:gd name="connsiteY134" fmla="*/ 1068867 h 1068867"/>
                  <a:gd name="connsiteX135" fmla="*/ 3357257 w 4452260"/>
                  <a:gd name="connsiteY135" fmla="*/ 1068867 h 1068867"/>
                  <a:gd name="connsiteX136" fmla="*/ 3236855 w 4452260"/>
                  <a:gd name="connsiteY136" fmla="*/ 1068867 h 1068867"/>
                  <a:gd name="connsiteX137" fmla="*/ 3040298 w 4452260"/>
                  <a:gd name="connsiteY137" fmla="*/ 1068867 h 1068867"/>
                  <a:gd name="connsiteX138" fmla="*/ 3038573 w 4452260"/>
                  <a:gd name="connsiteY138" fmla="*/ 1068867 h 1068867"/>
                  <a:gd name="connsiteX139" fmla="*/ 2919896 w 4452260"/>
                  <a:gd name="connsiteY139" fmla="*/ 1068867 h 1068867"/>
                  <a:gd name="connsiteX140" fmla="*/ 2866087 w 4452260"/>
                  <a:gd name="connsiteY140" fmla="*/ 1068867 h 1068867"/>
                  <a:gd name="connsiteX141" fmla="*/ 2719890 w 4452260"/>
                  <a:gd name="connsiteY141" fmla="*/ 1068867 h 1068867"/>
                  <a:gd name="connsiteX142" fmla="*/ 2669530 w 4452260"/>
                  <a:gd name="connsiteY142" fmla="*/ 1068867 h 1068867"/>
                  <a:gd name="connsiteX143" fmla="*/ 2549127 w 4452260"/>
                  <a:gd name="connsiteY143" fmla="*/ 1068867 h 1068867"/>
                  <a:gd name="connsiteX144" fmla="*/ 2547403 w 4452260"/>
                  <a:gd name="connsiteY144" fmla="*/ 1068867 h 1068867"/>
                  <a:gd name="connsiteX145" fmla="*/ 2350846 w 4452260"/>
                  <a:gd name="connsiteY145" fmla="*/ 1068867 h 1068867"/>
                  <a:gd name="connsiteX146" fmla="*/ 2349122 w 4452260"/>
                  <a:gd name="connsiteY146" fmla="*/ 1068867 h 1068867"/>
                  <a:gd name="connsiteX147" fmla="*/ 2228719 w 4452260"/>
                  <a:gd name="connsiteY147" fmla="*/ 1068867 h 1068867"/>
                  <a:gd name="connsiteX148" fmla="*/ 2178359 w 4452260"/>
                  <a:gd name="connsiteY148" fmla="*/ 1068867 h 1068867"/>
                  <a:gd name="connsiteX149" fmla="*/ 2032162 w 4452260"/>
                  <a:gd name="connsiteY149" fmla="*/ 1068867 h 1068867"/>
                  <a:gd name="connsiteX150" fmla="*/ 1978354 w 4452260"/>
                  <a:gd name="connsiteY150" fmla="*/ 1068867 h 1068867"/>
                  <a:gd name="connsiteX151" fmla="*/ 1859676 w 4452260"/>
                  <a:gd name="connsiteY151" fmla="*/ 1068867 h 1068867"/>
                  <a:gd name="connsiteX152" fmla="*/ 1857951 w 4452260"/>
                  <a:gd name="connsiteY152" fmla="*/ 1068867 h 1068867"/>
                  <a:gd name="connsiteX153" fmla="*/ 1826599 w 4452260"/>
                  <a:gd name="connsiteY153" fmla="*/ 1068867 h 1068867"/>
                  <a:gd name="connsiteX154" fmla="*/ 1661394 w 4452260"/>
                  <a:gd name="connsiteY154" fmla="*/ 1068867 h 1068867"/>
                  <a:gd name="connsiteX155" fmla="*/ 1540992 w 4452260"/>
                  <a:gd name="connsiteY155" fmla="*/ 1068867 h 1068867"/>
                  <a:gd name="connsiteX156" fmla="*/ 1531708 w 4452260"/>
                  <a:gd name="connsiteY156" fmla="*/ 1068867 h 1068867"/>
                  <a:gd name="connsiteX157" fmla="*/ 1487183 w 4452260"/>
                  <a:gd name="connsiteY157" fmla="*/ 1068867 h 1068867"/>
                  <a:gd name="connsiteX158" fmla="*/ 1335428 w 4452260"/>
                  <a:gd name="connsiteY158" fmla="*/ 1068867 h 1068867"/>
                  <a:gd name="connsiteX159" fmla="*/ 1290626 w 4452260"/>
                  <a:gd name="connsiteY159" fmla="*/ 1068867 h 1068867"/>
                  <a:gd name="connsiteX160" fmla="*/ 1170224 w 4452260"/>
                  <a:gd name="connsiteY160" fmla="*/ 1068867 h 1068867"/>
                  <a:gd name="connsiteX161" fmla="*/ 1138871 w 4452260"/>
                  <a:gd name="connsiteY161" fmla="*/ 1068867 h 1068867"/>
                  <a:gd name="connsiteX162" fmla="*/ 1040537 w 4452260"/>
                  <a:gd name="connsiteY162" fmla="*/ 1068867 h 1068867"/>
                  <a:gd name="connsiteX163" fmla="*/ 843980 w 4452260"/>
                  <a:gd name="connsiteY163" fmla="*/ 1068867 h 1068867"/>
                  <a:gd name="connsiteX164" fmla="*/ 799455 w 4452260"/>
                  <a:gd name="connsiteY164" fmla="*/ 1068867 h 1068867"/>
                  <a:gd name="connsiteX165" fmla="*/ 647700 w 4452260"/>
                  <a:gd name="connsiteY165" fmla="*/ 1068867 h 1068867"/>
                  <a:gd name="connsiteX166" fmla="*/ 352810 w 4452260"/>
                  <a:gd name="connsiteY166" fmla="*/ 1068867 h 1068867"/>
                  <a:gd name="connsiteX167" fmla="*/ 258084 w 4452260"/>
                  <a:gd name="connsiteY167" fmla="*/ 1014459 h 1068867"/>
                  <a:gd name="connsiteX168" fmla="*/ 12498 w 4452260"/>
                  <a:gd name="connsiteY168" fmla="*/ 588843 h 1068867"/>
                  <a:gd name="connsiteX169" fmla="*/ 12498 w 4452260"/>
                  <a:gd name="connsiteY169" fmla="*/ 480025 h 1068867"/>
                  <a:gd name="connsiteX170" fmla="*/ 258084 w 4452260"/>
                  <a:gd name="connsiteY170" fmla="*/ 54408 h 1068867"/>
                  <a:gd name="connsiteX171" fmla="*/ 352810 w 4452260"/>
                  <a:gd name="connsiteY171" fmla="*/ 0 h 10688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</a:cxnLst>
                <a:rect l="l" t="t" r="r" b="b"/>
                <a:pathLst>
                  <a:path w="4452260" h="1068867">
                    <a:moveTo>
                      <a:pt x="352810" y="0"/>
                    </a:moveTo>
                    <a:cubicBezTo>
                      <a:pt x="475602" y="0"/>
                      <a:pt x="567696" y="0"/>
                      <a:pt x="636768" y="0"/>
                    </a:cubicBezTo>
                    <a:lnTo>
                      <a:pt x="647700" y="0"/>
                    </a:lnTo>
                    <a:lnTo>
                      <a:pt x="724065" y="0"/>
                    </a:lnTo>
                    <a:cubicBezTo>
                      <a:pt x="748048" y="0"/>
                      <a:pt x="767235" y="0"/>
                      <a:pt x="782584" y="0"/>
                    </a:cubicBezTo>
                    <a:lnTo>
                      <a:pt x="799455" y="0"/>
                    </a:lnTo>
                    <a:lnTo>
                      <a:pt x="809825" y="0"/>
                    </a:lnTo>
                    <a:lnTo>
                      <a:pt x="818078" y="0"/>
                    </a:lnTo>
                    <a:cubicBezTo>
                      <a:pt x="843980" y="0"/>
                      <a:pt x="843980" y="0"/>
                      <a:pt x="843980" y="0"/>
                    </a:cubicBezTo>
                    <a:lnTo>
                      <a:pt x="931658" y="0"/>
                    </a:lnTo>
                    <a:lnTo>
                      <a:pt x="961580" y="0"/>
                    </a:lnTo>
                    <a:lnTo>
                      <a:pt x="1000055" y="0"/>
                    </a:lnTo>
                    <a:lnTo>
                      <a:pt x="1040537" y="0"/>
                    </a:lnTo>
                    <a:lnTo>
                      <a:pt x="1051453" y="0"/>
                    </a:lnTo>
                    <a:lnTo>
                      <a:pt x="1083414" y="0"/>
                    </a:lnTo>
                    <a:lnTo>
                      <a:pt x="1112969" y="0"/>
                    </a:lnTo>
                    <a:cubicBezTo>
                      <a:pt x="1138871" y="0"/>
                      <a:pt x="1138871" y="0"/>
                      <a:pt x="1138871" y="0"/>
                    </a:cubicBezTo>
                    <a:lnTo>
                      <a:pt x="1170224" y="0"/>
                    </a:lnTo>
                    <a:lnTo>
                      <a:pt x="1170711" y="0"/>
                    </a:lnTo>
                    <a:lnTo>
                      <a:pt x="1202662" y="0"/>
                    </a:lnTo>
                    <a:lnTo>
                      <a:pt x="1240037" y="0"/>
                    </a:lnTo>
                    <a:cubicBezTo>
                      <a:pt x="1290626" y="0"/>
                      <a:pt x="1290626" y="0"/>
                      <a:pt x="1290626" y="0"/>
                    </a:cubicBezTo>
                    <a:lnTo>
                      <a:pt x="1324496" y="0"/>
                    </a:lnTo>
                    <a:lnTo>
                      <a:pt x="1332348" y="0"/>
                    </a:lnTo>
                    <a:lnTo>
                      <a:pt x="1335428" y="0"/>
                    </a:lnTo>
                    <a:lnTo>
                      <a:pt x="1411793" y="0"/>
                    </a:lnTo>
                    <a:lnTo>
                      <a:pt x="1454182" y="0"/>
                    </a:lnTo>
                    <a:lnTo>
                      <a:pt x="1470312" y="0"/>
                    </a:lnTo>
                    <a:lnTo>
                      <a:pt x="1487183" y="0"/>
                    </a:lnTo>
                    <a:lnTo>
                      <a:pt x="1497552" y="0"/>
                    </a:lnTo>
                    <a:lnTo>
                      <a:pt x="1505806" y="0"/>
                    </a:lnTo>
                    <a:lnTo>
                      <a:pt x="1528471" y="0"/>
                    </a:lnTo>
                    <a:lnTo>
                      <a:pt x="1531708" y="0"/>
                    </a:lnTo>
                    <a:lnTo>
                      <a:pt x="1540992" y="0"/>
                    </a:lnTo>
                    <a:lnTo>
                      <a:pt x="1541479" y="0"/>
                    </a:lnTo>
                    <a:lnTo>
                      <a:pt x="1599998" y="0"/>
                    </a:lnTo>
                    <a:lnTo>
                      <a:pt x="1619386" y="0"/>
                    </a:lnTo>
                    <a:lnTo>
                      <a:pt x="1635492" y="0"/>
                    </a:lnTo>
                    <a:lnTo>
                      <a:pt x="1649308" y="0"/>
                    </a:lnTo>
                    <a:lnTo>
                      <a:pt x="1653720" y="0"/>
                    </a:lnTo>
                    <a:lnTo>
                      <a:pt x="1661394" y="0"/>
                    </a:lnTo>
                    <a:lnTo>
                      <a:pt x="1687782" y="0"/>
                    </a:lnTo>
                    <a:lnTo>
                      <a:pt x="1703116" y="0"/>
                    </a:lnTo>
                    <a:lnTo>
                      <a:pt x="1739181" y="0"/>
                    </a:lnTo>
                    <a:lnTo>
                      <a:pt x="1771141" y="0"/>
                    </a:lnTo>
                    <a:lnTo>
                      <a:pt x="1800697" y="0"/>
                    </a:lnTo>
                    <a:lnTo>
                      <a:pt x="1811727" y="0"/>
                    </a:lnTo>
                    <a:lnTo>
                      <a:pt x="1823361" y="0"/>
                    </a:lnTo>
                    <a:lnTo>
                      <a:pt x="1826599" y="0"/>
                    </a:lnTo>
                    <a:lnTo>
                      <a:pt x="1857951" y="0"/>
                    </a:lnTo>
                    <a:lnTo>
                      <a:pt x="1858439" y="0"/>
                    </a:lnTo>
                    <a:lnTo>
                      <a:pt x="1859676" y="0"/>
                    </a:lnTo>
                    <a:lnTo>
                      <a:pt x="1893346" y="0"/>
                    </a:lnTo>
                    <a:lnTo>
                      <a:pt x="1927765" y="0"/>
                    </a:lnTo>
                    <a:lnTo>
                      <a:pt x="1963365" y="0"/>
                    </a:lnTo>
                    <a:lnTo>
                      <a:pt x="1978354" y="0"/>
                    </a:lnTo>
                    <a:lnTo>
                      <a:pt x="1991032" y="0"/>
                    </a:lnTo>
                    <a:lnTo>
                      <a:pt x="2020076" y="0"/>
                    </a:lnTo>
                    <a:lnTo>
                      <a:pt x="2021800" y="0"/>
                    </a:lnTo>
                    <a:lnTo>
                      <a:pt x="2027021" y="0"/>
                    </a:lnTo>
                    <a:cubicBezTo>
                      <a:pt x="2032162" y="0"/>
                      <a:pt x="2032162" y="0"/>
                      <a:pt x="2032162" y="0"/>
                    </a:cubicBezTo>
                    <a:lnTo>
                      <a:pt x="2141909" y="0"/>
                    </a:lnTo>
                    <a:lnTo>
                      <a:pt x="2143633" y="0"/>
                    </a:lnTo>
                    <a:lnTo>
                      <a:pt x="2178359" y="0"/>
                    </a:lnTo>
                    <a:lnTo>
                      <a:pt x="2228719" y="0"/>
                    </a:lnTo>
                    <a:lnTo>
                      <a:pt x="2229207" y="0"/>
                    </a:lnTo>
                    <a:lnTo>
                      <a:pt x="2230931" y="0"/>
                    </a:lnTo>
                    <a:lnTo>
                      <a:pt x="2287725" y="0"/>
                    </a:lnTo>
                    <a:lnTo>
                      <a:pt x="2289450" y="0"/>
                    </a:lnTo>
                    <a:lnTo>
                      <a:pt x="2323220" y="0"/>
                    </a:lnTo>
                    <a:lnTo>
                      <a:pt x="2324944" y="0"/>
                    </a:lnTo>
                    <a:lnTo>
                      <a:pt x="2340483" y="0"/>
                    </a:lnTo>
                    <a:lnTo>
                      <a:pt x="2341447" y="0"/>
                    </a:lnTo>
                    <a:lnTo>
                      <a:pt x="2343172" y="0"/>
                    </a:lnTo>
                    <a:lnTo>
                      <a:pt x="2349122" y="0"/>
                    </a:lnTo>
                    <a:lnTo>
                      <a:pt x="2350846" y="0"/>
                    </a:lnTo>
                    <a:lnTo>
                      <a:pt x="2390844" y="0"/>
                    </a:lnTo>
                    <a:lnTo>
                      <a:pt x="2462317" y="0"/>
                    </a:lnTo>
                    <a:lnTo>
                      <a:pt x="2499455" y="0"/>
                    </a:lnTo>
                    <a:lnTo>
                      <a:pt x="2530713" y="0"/>
                    </a:lnTo>
                    <a:lnTo>
                      <a:pt x="2547403" y="0"/>
                    </a:lnTo>
                    <a:lnTo>
                      <a:pt x="2549127" y="0"/>
                    </a:lnTo>
                    <a:lnTo>
                      <a:pt x="2581074" y="0"/>
                    </a:lnTo>
                    <a:lnTo>
                      <a:pt x="2582112" y="0"/>
                    </a:lnTo>
                    <a:cubicBezTo>
                      <a:pt x="2669530" y="0"/>
                      <a:pt x="2669530" y="0"/>
                      <a:pt x="2669530" y="0"/>
                    </a:cubicBezTo>
                    <a:lnTo>
                      <a:pt x="2678759" y="0"/>
                    </a:lnTo>
                    <a:lnTo>
                      <a:pt x="2709527" y="0"/>
                    </a:lnTo>
                    <a:lnTo>
                      <a:pt x="2711252" y="0"/>
                    </a:lnTo>
                    <a:lnTo>
                      <a:pt x="2714748" y="0"/>
                    </a:lnTo>
                    <a:lnTo>
                      <a:pt x="2719890" y="0"/>
                    </a:lnTo>
                    <a:lnTo>
                      <a:pt x="2831360" y="0"/>
                    </a:lnTo>
                    <a:lnTo>
                      <a:pt x="2833086" y="0"/>
                    </a:lnTo>
                    <a:lnTo>
                      <a:pt x="2866087" y="0"/>
                    </a:lnTo>
                    <a:lnTo>
                      <a:pt x="2918659" y="0"/>
                    </a:lnTo>
                    <a:lnTo>
                      <a:pt x="2919896" y="0"/>
                    </a:lnTo>
                    <a:lnTo>
                      <a:pt x="2920383" y="0"/>
                    </a:lnTo>
                    <a:lnTo>
                      <a:pt x="2977177" y="0"/>
                    </a:lnTo>
                    <a:lnTo>
                      <a:pt x="2978902" y="0"/>
                    </a:lnTo>
                    <a:lnTo>
                      <a:pt x="3012671" y="0"/>
                    </a:lnTo>
                    <a:lnTo>
                      <a:pt x="3014397" y="0"/>
                    </a:lnTo>
                    <a:lnTo>
                      <a:pt x="3028211" y="0"/>
                    </a:lnTo>
                    <a:lnTo>
                      <a:pt x="3030899" y="0"/>
                    </a:lnTo>
                    <a:lnTo>
                      <a:pt x="3032624" y="0"/>
                    </a:lnTo>
                    <a:lnTo>
                      <a:pt x="3038573" y="0"/>
                    </a:lnTo>
                    <a:lnTo>
                      <a:pt x="3040298" y="0"/>
                    </a:lnTo>
                    <a:lnTo>
                      <a:pt x="3082021" y="0"/>
                    </a:lnTo>
                    <a:lnTo>
                      <a:pt x="3150044" y="0"/>
                    </a:lnTo>
                    <a:lnTo>
                      <a:pt x="3218441" y="0"/>
                    </a:lnTo>
                    <a:lnTo>
                      <a:pt x="3236855" y="0"/>
                    </a:lnTo>
                    <a:lnTo>
                      <a:pt x="3269839" y="0"/>
                    </a:lnTo>
                    <a:lnTo>
                      <a:pt x="3272250" y="0"/>
                    </a:lnTo>
                    <a:lnTo>
                      <a:pt x="3320378" y="0"/>
                    </a:lnTo>
                    <a:lnTo>
                      <a:pt x="3346330" y="0"/>
                    </a:lnTo>
                    <a:lnTo>
                      <a:pt x="3357257" y="0"/>
                    </a:lnTo>
                    <a:lnTo>
                      <a:pt x="3369936" y="0"/>
                    </a:lnTo>
                    <a:lnTo>
                      <a:pt x="3398980" y="0"/>
                    </a:lnTo>
                    <a:lnTo>
                      <a:pt x="3405925" y="0"/>
                    </a:lnTo>
                    <a:cubicBezTo>
                      <a:pt x="3411066" y="0"/>
                      <a:pt x="3411066" y="0"/>
                      <a:pt x="3411066" y="0"/>
                    </a:cubicBezTo>
                    <a:lnTo>
                      <a:pt x="3520813" y="0"/>
                    </a:lnTo>
                    <a:lnTo>
                      <a:pt x="3607623" y="0"/>
                    </a:lnTo>
                    <a:lnTo>
                      <a:pt x="3608111" y="0"/>
                    </a:lnTo>
                    <a:lnTo>
                      <a:pt x="3666629" y="0"/>
                    </a:lnTo>
                    <a:lnTo>
                      <a:pt x="3702124" y="0"/>
                    </a:lnTo>
                    <a:lnTo>
                      <a:pt x="3720351" y="0"/>
                    </a:lnTo>
                    <a:lnTo>
                      <a:pt x="3728025" y="0"/>
                    </a:lnTo>
                    <a:lnTo>
                      <a:pt x="3769748" y="0"/>
                    </a:lnTo>
                    <a:cubicBezTo>
                      <a:pt x="4098793" y="0"/>
                      <a:pt x="4098793" y="0"/>
                      <a:pt x="4098793" y="0"/>
                    </a:cubicBezTo>
                    <a:cubicBezTo>
                      <a:pt x="4133877" y="0"/>
                      <a:pt x="4175977" y="24572"/>
                      <a:pt x="4193519" y="54408"/>
                    </a:cubicBezTo>
                    <a:cubicBezTo>
                      <a:pt x="4439104" y="480025"/>
                      <a:pt x="4439104" y="480025"/>
                      <a:pt x="4439104" y="480025"/>
                    </a:cubicBezTo>
                    <a:cubicBezTo>
                      <a:pt x="4456646" y="509862"/>
                      <a:pt x="4456646" y="559005"/>
                      <a:pt x="4439104" y="588843"/>
                    </a:cubicBezTo>
                    <a:cubicBezTo>
                      <a:pt x="4193519" y="1014459"/>
                      <a:pt x="4193519" y="1014459"/>
                      <a:pt x="4193519" y="1014459"/>
                    </a:cubicBezTo>
                    <a:cubicBezTo>
                      <a:pt x="4175977" y="1044295"/>
                      <a:pt x="4133877" y="1068867"/>
                      <a:pt x="4098793" y="1068867"/>
                    </a:cubicBezTo>
                    <a:lnTo>
                      <a:pt x="3728025" y="1068867"/>
                    </a:lnTo>
                    <a:lnTo>
                      <a:pt x="3607623" y="1068867"/>
                    </a:lnTo>
                    <a:lnTo>
                      <a:pt x="3411066" y="1068867"/>
                    </a:lnTo>
                    <a:lnTo>
                      <a:pt x="3357257" y="1068867"/>
                    </a:lnTo>
                    <a:lnTo>
                      <a:pt x="3236855" y="1068867"/>
                    </a:lnTo>
                    <a:lnTo>
                      <a:pt x="3040298" y="1068867"/>
                    </a:lnTo>
                    <a:lnTo>
                      <a:pt x="3038573" y="1068867"/>
                    </a:lnTo>
                    <a:lnTo>
                      <a:pt x="2919896" y="1068867"/>
                    </a:lnTo>
                    <a:lnTo>
                      <a:pt x="2866087" y="1068867"/>
                    </a:lnTo>
                    <a:lnTo>
                      <a:pt x="2719890" y="1068867"/>
                    </a:lnTo>
                    <a:lnTo>
                      <a:pt x="2669530" y="1068867"/>
                    </a:lnTo>
                    <a:lnTo>
                      <a:pt x="2549127" y="1068867"/>
                    </a:lnTo>
                    <a:lnTo>
                      <a:pt x="2547403" y="1068867"/>
                    </a:lnTo>
                    <a:lnTo>
                      <a:pt x="2350846" y="1068867"/>
                    </a:lnTo>
                    <a:lnTo>
                      <a:pt x="2349122" y="1068867"/>
                    </a:lnTo>
                    <a:lnTo>
                      <a:pt x="2228719" y="1068867"/>
                    </a:lnTo>
                    <a:lnTo>
                      <a:pt x="2178359" y="1068867"/>
                    </a:lnTo>
                    <a:lnTo>
                      <a:pt x="2032162" y="1068867"/>
                    </a:lnTo>
                    <a:lnTo>
                      <a:pt x="1978354" y="1068867"/>
                    </a:lnTo>
                    <a:lnTo>
                      <a:pt x="1859676" y="1068867"/>
                    </a:lnTo>
                    <a:lnTo>
                      <a:pt x="1857951" y="1068867"/>
                    </a:lnTo>
                    <a:lnTo>
                      <a:pt x="1826599" y="1068867"/>
                    </a:lnTo>
                    <a:lnTo>
                      <a:pt x="1661394" y="1068867"/>
                    </a:lnTo>
                    <a:lnTo>
                      <a:pt x="1540992" y="1068867"/>
                    </a:lnTo>
                    <a:lnTo>
                      <a:pt x="1531708" y="1068867"/>
                    </a:lnTo>
                    <a:lnTo>
                      <a:pt x="1487183" y="1068867"/>
                    </a:lnTo>
                    <a:lnTo>
                      <a:pt x="1335428" y="1068867"/>
                    </a:lnTo>
                    <a:lnTo>
                      <a:pt x="1290626" y="1068867"/>
                    </a:lnTo>
                    <a:lnTo>
                      <a:pt x="1170224" y="1068867"/>
                    </a:lnTo>
                    <a:lnTo>
                      <a:pt x="1138871" y="1068867"/>
                    </a:lnTo>
                    <a:lnTo>
                      <a:pt x="1040537" y="1068867"/>
                    </a:lnTo>
                    <a:lnTo>
                      <a:pt x="843980" y="1068867"/>
                    </a:lnTo>
                    <a:lnTo>
                      <a:pt x="799455" y="1068867"/>
                    </a:lnTo>
                    <a:lnTo>
                      <a:pt x="647700" y="1068867"/>
                    </a:lnTo>
                    <a:lnTo>
                      <a:pt x="352810" y="1068867"/>
                    </a:lnTo>
                    <a:cubicBezTo>
                      <a:pt x="318603" y="1068867"/>
                      <a:pt x="275626" y="1044295"/>
                      <a:pt x="258084" y="1014459"/>
                    </a:cubicBezTo>
                    <a:cubicBezTo>
                      <a:pt x="12498" y="588843"/>
                      <a:pt x="12498" y="588843"/>
                      <a:pt x="12498" y="588843"/>
                    </a:cubicBezTo>
                    <a:cubicBezTo>
                      <a:pt x="-4166" y="559005"/>
                      <a:pt x="-4166" y="509862"/>
                      <a:pt x="12498" y="480025"/>
                    </a:cubicBezTo>
                    <a:cubicBezTo>
                      <a:pt x="258084" y="54408"/>
                      <a:pt x="258084" y="54408"/>
                      <a:pt x="258084" y="54408"/>
                    </a:cubicBezTo>
                    <a:cubicBezTo>
                      <a:pt x="275626" y="24572"/>
                      <a:pt x="318603" y="0"/>
                      <a:pt x="352810" y="0"/>
                    </a:cubicBez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5000"/>
                    </a:schemeClr>
                  </a:gs>
                  <a:gs pos="0">
                    <a:srgbClr val="D3D3D3"/>
                  </a:gs>
                </a:gsLst>
                <a:lin ang="2700000" scaled="1"/>
                <a:tileRect/>
              </a:gradFill>
              <a:ln w="19050">
                <a:gradFill flip="none" rotWithShape="1">
                  <a:gsLst>
                    <a:gs pos="100000">
                      <a:schemeClr val="bg1">
                        <a:lumMod val="75000"/>
                      </a:schemeClr>
                    </a:gs>
                    <a:gs pos="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outerShdw blurRad="127000" dist="508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01" name="任意多边形 100"/>
              <p:cNvSpPr/>
              <p:nvPr/>
            </p:nvSpPr>
            <p:spPr bwMode="auto">
              <a:xfrm flipH="1">
                <a:off x="7195690" y="3757306"/>
                <a:ext cx="3619225" cy="726817"/>
              </a:xfrm>
              <a:custGeom>
                <a:avLst/>
                <a:gdLst>
                  <a:gd name="connsiteX0" fmla="*/ 305125 w 4603109"/>
                  <a:gd name="connsiteY0" fmla="*/ 0 h 924402"/>
                  <a:gd name="connsiteX1" fmla="*/ 432894 w 4603109"/>
                  <a:gd name="connsiteY1" fmla="*/ 0 h 924402"/>
                  <a:gd name="connsiteX2" fmla="*/ 445336 w 4603109"/>
                  <a:gd name="connsiteY2" fmla="*/ 0 h 924402"/>
                  <a:gd name="connsiteX3" fmla="*/ 550703 w 4603109"/>
                  <a:gd name="connsiteY3" fmla="*/ 0 h 924402"/>
                  <a:gd name="connsiteX4" fmla="*/ 560158 w 4603109"/>
                  <a:gd name="connsiteY4" fmla="*/ 0 h 924402"/>
                  <a:gd name="connsiteX5" fmla="*/ 573105 w 4603109"/>
                  <a:gd name="connsiteY5" fmla="*/ 0 h 924402"/>
                  <a:gd name="connsiteX6" fmla="*/ 626202 w 4603109"/>
                  <a:gd name="connsiteY6" fmla="*/ 0 h 924402"/>
                  <a:gd name="connsiteX7" fmla="*/ 676811 w 4603109"/>
                  <a:gd name="connsiteY7" fmla="*/ 0 h 924402"/>
                  <a:gd name="connsiteX8" fmla="*/ 678472 w 4603109"/>
                  <a:gd name="connsiteY8" fmla="*/ 0 h 924402"/>
                  <a:gd name="connsiteX9" fmla="*/ 687927 w 4603109"/>
                  <a:gd name="connsiteY9" fmla="*/ 0 h 924402"/>
                  <a:gd name="connsiteX10" fmla="*/ 691402 w 4603109"/>
                  <a:gd name="connsiteY10" fmla="*/ 0 h 924402"/>
                  <a:gd name="connsiteX11" fmla="*/ 700371 w 4603109"/>
                  <a:gd name="connsiteY11" fmla="*/ 0 h 924402"/>
                  <a:gd name="connsiteX12" fmla="*/ 707508 w 4603109"/>
                  <a:gd name="connsiteY12" fmla="*/ 0 h 924402"/>
                  <a:gd name="connsiteX13" fmla="*/ 729909 w 4603109"/>
                  <a:gd name="connsiteY13" fmla="*/ 0 h 924402"/>
                  <a:gd name="connsiteX14" fmla="*/ 753971 w 4603109"/>
                  <a:gd name="connsiteY14" fmla="*/ 0 h 924402"/>
                  <a:gd name="connsiteX15" fmla="*/ 804580 w 4603109"/>
                  <a:gd name="connsiteY15" fmla="*/ 0 h 924402"/>
                  <a:gd name="connsiteX16" fmla="*/ 805737 w 4603109"/>
                  <a:gd name="connsiteY16" fmla="*/ 0 h 924402"/>
                  <a:gd name="connsiteX17" fmla="*/ 819171 w 4603109"/>
                  <a:gd name="connsiteY17" fmla="*/ 0 h 924402"/>
                  <a:gd name="connsiteX18" fmla="*/ 828140 w 4603109"/>
                  <a:gd name="connsiteY18" fmla="*/ 0 h 924402"/>
                  <a:gd name="connsiteX19" fmla="*/ 831615 w 4603109"/>
                  <a:gd name="connsiteY19" fmla="*/ 0 h 924402"/>
                  <a:gd name="connsiteX20" fmla="*/ 835277 w 4603109"/>
                  <a:gd name="connsiteY20" fmla="*/ 0 h 924402"/>
                  <a:gd name="connsiteX21" fmla="*/ 857678 w 4603109"/>
                  <a:gd name="connsiteY21" fmla="*/ 0 h 924402"/>
                  <a:gd name="connsiteX22" fmla="*/ 864889 w 4603109"/>
                  <a:gd name="connsiteY22" fmla="*/ 0 h 924402"/>
                  <a:gd name="connsiteX23" fmla="*/ 899900 w 4603109"/>
                  <a:gd name="connsiteY23" fmla="*/ 0 h 924402"/>
                  <a:gd name="connsiteX24" fmla="*/ 909341 w 4603109"/>
                  <a:gd name="connsiteY24" fmla="*/ 0 h 924402"/>
                  <a:gd name="connsiteX25" fmla="*/ 929965 w 4603109"/>
                  <a:gd name="connsiteY25" fmla="*/ 0 h 924402"/>
                  <a:gd name="connsiteX26" fmla="*/ 933506 w 4603109"/>
                  <a:gd name="connsiteY26" fmla="*/ 0 h 924402"/>
                  <a:gd name="connsiteX27" fmla="*/ 936982 w 4603109"/>
                  <a:gd name="connsiteY27" fmla="*/ 0 h 924402"/>
                  <a:gd name="connsiteX28" fmla="*/ 959384 w 4603109"/>
                  <a:gd name="connsiteY28" fmla="*/ 0 h 924402"/>
                  <a:gd name="connsiteX29" fmla="*/ 962542 w 4603109"/>
                  <a:gd name="connsiteY29" fmla="*/ 0 h 924402"/>
                  <a:gd name="connsiteX30" fmla="*/ 984943 w 4603109"/>
                  <a:gd name="connsiteY30" fmla="*/ 0 h 924402"/>
                  <a:gd name="connsiteX31" fmla="*/ 992658 w 4603109"/>
                  <a:gd name="connsiteY31" fmla="*/ 0 h 924402"/>
                  <a:gd name="connsiteX32" fmla="*/ 1012059 w 4603109"/>
                  <a:gd name="connsiteY32" fmla="*/ 0 h 924402"/>
                  <a:gd name="connsiteX33" fmla="*/ 1012480 w 4603109"/>
                  <a:gd name="connsiteY33" fmla="*/ 0 h 924402"/>
                  <a:gd name="connsiteX34" fmla="*/ 1027669 w 4603109"/>
                  <a:gd name="connsiteY34" fmla="*/ 0 h 924402"/>
                  <a:gd name="connsiteX35" fmla="*/ 1037110 w 4603109"/>
                  <a:gd name="connsiteY35" fmla="*/ 0 h 924402"/>
                  <a:gd name="connsiteX36" fmla="*/ 1040112 w 4603109"/>
                  <a:gd name="connsiteY36" fmla="*/ 0 h 924402"/>
                  <a:gd name="connsiteX37" fmla="*/ 1057734 w 4603109"/>
                  <a:gd name="connsiteY37" fmla="*/ 0 h 924402"/>
                  <a:gd name="connsiteX38" fmla="*/ 1064751 w 4603109"/>
                  <a:gd name="connsiteY38" fmla="*/ 0 h 924402"/>
                  <a:gd name="connsiteX39" fmla="*/ 1070177 w 4603109"/>
                  <a:gd name="connsiteY39" fmla="*/ 0 h 924402"/>
                  <a:gd name="connsiteX40" fmla="*/ 1072436 w 4603109"/>
                  <a:gd name="connsiteY40" fmla="*/ 0 h 924402"/>
                  <a:gd name="connsiteX41" fmla="*/ 1090311 w 4603109"/>
                  <a:gd name="connsiteY41" fmla="*/ 0 h 924402"/>
                  <a:gd name="connsiteX42" fmla="*/ 1110718 w 4603109"/>
                  <a:gd name="connsiteY42" fmla="*/ 0 h 924402"/>
                  <a:gd name="connsiteX43" fmla="*/ 1112712 w 4603109"/>
                  <a:gd name="connsiteY43" fmla="*/ 0 h 924402"/>
                  <a:gd name="connsiteX44" fmla="*/ 1116187 w 4603109"/>
                  <a:gd name="connsiteY44" fmla="*/ 0 h 924402"/>
                  <a:gd name="connsiteX45" fmla="*/ 1139828 w 4603109"/>
                  <a:gd name="connsiteY45" fmla="*/ 0 h 924402"/>
                  <a:gd name="connsiteX46" fmla="*/ 1140249 w 4603109"/>
                  <a:gd name="connsiteY46" fmla="*/ 0 h 924402"/>
                  <a:gd name="connsiteX47" fmla="*/ 1145480 w 4603109"/>
                  <a:gd name="connsiteY47" fmla="*/ 0 h 924402"/>
                  <a:gd name="connsiteX48" fmla="*/ 1152270 w 4603109"/>
                  <a:gd name="connsiteY48" fmla="*/ 0 h 924402"/>
                  <a:gd name="connsiteX49" fmla="*/ 1154934 w 4603109"/>
                  <a:gd name="connsiteY49" fmla="*/ 0 h 924402"/>
                  <a:gd name="connsiteX50" fmla="*/ 1167881 w 4603109"/>
                  <a:gd name="connsiteY50" fmla="*/ 0 h 924402"/>
                  <a:gd name="connsiteX51" fmla="*/ 1175544 w 4603109"/>
                  <a:gd name="connsiteY51" fmla="*/ 0 h 924402"/>
                  <a:gd name="connsiteX52" fmla="*/ 1184998 w 4603109"/>
                  <a:gd name="connsiteY52" fmla="*/ 0 h 924402"/>
                  <a:gd name="connsiteX53" fmla="*/ 1197946 w 4603109"/>
                  <a:gd name="connsiteY53" fmla="*/ 0 h 924402"/>
                  <a:gd name="connsiteX54" fmla="*/ 1200205 w 4603109"/>
                  <a:gd name="connsiteY54" fmla="*/ 0 h 924402"/>
                  <a:gd name="connsiteX55" fmla="*/ 1220978 w 4603109"/>
                  <a:gd name="connsiteY55" fmla="*/ 0 h 924402"/>
                  <a:gd name="connsiteX56" fmla="*/ 1238487 w 4603109"/>
                  <a:gd name="connsiteY56" fmla="*/ 0 h 924402"/>
                  <a:gd name="connsiteX57" fmla="*/ 1243956 w 4603109"/>
                  <a:gd name="connsiteY57" fmla="*/ 0 h 924402"/>
                  <a:gd name="connsiteX58" fmla="*/ 1251042 w 4603109"/>
                  <a:gd name="connsiteY58" fmla="*/ 0 h 924402"/>
                  <a:gd name="connsiteX59" fmla="*/ 1257637 w 4603109"/>
                  <a:gd name="connsiteY59" fmla="*/ 0 h 924402"/>
                  <a:gd name="connsiteX60" fmla="*/ 1271587 w 4603109"/>
                  <a:gd name="connsiteY60" fmla="*/ 0 h 924402"/>
                  <a:gd name="connsiteX61" fmla="*/ 1273249 w 4603109"/>
                  <a:gd name="connsiteY61" fmla="*/ 0 h 924402"/>
                  <a:gd name="connsiteX62" fmla="*/ 1280039 w 4603109"/>
                  <a:gd name="connsiteY62" fmla="*/ 0 h 924402"/>
                  <a:gd name="connsiteX63" fmla="*/ 1282703 w 4603109"/>
                  <a:gd name="connsiteY63" fmla="*/ 0 h 924402"/>
                  <a:gd name="connsiteX64" fmla="*/ 1286178 w 4603109"/>
                  <a:gd name="connsiteY64" fmla="*/ 0 h 924402"/>
                  <a:gd name="connsiteX65" fmla="*/ 1295146 w 4603109"/>
                  <a:gd name="connsiteY65" fmla="*/ 0 h 924402"/>
                  <a:gd name="connsiteX66" fmla="*/ 1301651 w 4603109"/>
                  <a:gd name="connsiteY66" fmla="*/ 0 h 924402"/>
                  <a:gd name="connsiteX67" fmla="*/ 1302284 w 4603109"/>
                  <a:gd name="connsiteY67" fmla="*/ 0 h 924402"/>
                  <a:gd name="connsiteX68" fmla="*/ 1303313 w 4603109"/>
                  <a:gd name="connsiteY68" fmla="*/ 0 h 924402"/>
                  <a:gd name="connsiteX69" fmla="*/ 1312767 w 4603109"/>
                  <a:gd name="connsiteY69" fmla="*/ 0 h 924402"/>
                  <a:gd name="connsiteX70" fmla="*/ 1316242 w 4603109"/>
                  <a:gd name="connsiteY70" fmla="*/ 0 h 924402"/>
                  <a:gd name="connsiteX71" fmla="*/ 1321886 w 4603109"/>
                  <a:gd name="connsiteY71" fmla="*/ 0 h 924402"/>
                  <a:gd name="connsiteX72" fmla="*/ 1324685 w 4603109"/>
                  <a:gd name="connsiteY72" fmla="*/ 0 h 924402"/>
                  <a:gd name="connsiteX73" fmla="*/ 1325211 w 4603109"/>
                  <a:gd name="connsiteY73" fmla="*/ 0 h 924402"/>
                  <a:gd name="connsiteX74" fmla="*/ 1332348 w 4603109"/>
                  <a:gd name="connsiteY74" fmla="*/ 0 h 924402"/>
                  <a:gd name="connsiteX75" fmla="*/ 1332714 w 4603109"/>
                  <a:gd name="connsiteY75" fmla="*/ 0 h 924402"/>
                  <a:gd name="connsiteX76" fmla="*/ 1333135 w 4603109"/>
                  <a:gd name="connsiteY76" fmla="*/ 0 h 924402"/>
                  <a:gd name="connsiteX77" fmla="*/ 1348747 w 4603109"/>
                  <a:gd name="connsiteY77" fmla="*/ 0 h 924402"/>
                  <a:gd name="connsiteX78" fmla="*/ 1354749 w 4603109"/>
                  <a:gd name="connsiteY78" fmla="*/ 0 h 924402"/>
                  <a:gd name="connsiteX79" fmla="*/ 1378811 w 4603109"/>
                  <a:gd name="connsiteY79" fmla="*/ 0 h 924402"/>
                  <a:gd name="connsiteX80" fmla="*/ 1383745 w 4603109"/>
                  <a:gd name="connsiteY80" fmla="*/ 0 h 924402"/>
                  <a:gd name="connsiteX81" fmla="*/ 1385406 w 4603109"/>
                  <a:gd name="connsiteY81" fmla="*/ 0 h 924402"/>
                  <a:gd name="connsiteX82" fmla="*/ 1399356 w 4603109"/>
                  <a:gd name="connsiteY82" fmla="*/ 0 h 924402"/>
                  <a:gd name="connsiteX83" fmla="*/ 1400513 w 4603109"/>
                  <a:gd name="connsiteY83" fmla="*/ 0 h 924402"/>
                  <a:gd name="connsiteX84" fmla="*/ 1413947 w 4603109"/>
                  <a:gd name="connsiteY84" fmla="*/ 0 h 924402"/>
                  <a:gd name="connsiteX85" fmla="*/ 1414442 w 4603109"/>
                  <a:gd name="connsiteY85" fmla="*/ 0 h 924402"/>
                  <a:gd name="connsiteX86" fmla="*/ 1422915 w 4603109"/>
                  <a:gd name="connsiteY86" fmla="*/ 0 h 924402"/>
                  <a:gd name="connsiteX87" fmla="*/ 1426390 w 4603109"/>
                  <a:gd name="connsiteY87" fmla="*/ 0 h 924402"/>
                  <a:gd name="connsiteX88" fmla="*/ 1429420 w 4603109"/>
                  <a:gd name="connsiteY88" fmla="*/ 0 h 924402"/>
                  <a:gd name="connsiteX89" fmla="*/ 1430053 w 4603109"/>
                  <a:gd name="connsiteY89" fmla="*/ 0 h 924402"/>
                  <a:gd name="connsiteX90" fmla="*/ 1430206 w 4603109"/>
                  <a:gd name="connsiteY90" fmla="*/ 0 h 924402"/>
                  <a:gd name="connsiteX91" fmla="*/ 1430577 w 4603109"/>
                  <a:gd name="connsiteY91" fmla="*/ 0 h 924402"/>
                  <a:gd name="connsiteX92" fmla="*/ 1436843 w 4603109"/>
                  <a:gd name="connsiteY92" fmla="*/ 0 h 924402"/>
                  <a:gd name="connsiteX93" fmla="*/ 1444011 w 4603109"/>
                  <a:gd name="connsiteY93" fmla="*/ 0 h 924402"/>
                  <a:gd name="connsiteX94" fmla="*/ 1449655 w 4603109"/>
                  <a:gd name="connsiteY94" fmla="*/ 0 h 924402"/>
                  <a:gd name="connsiteX95" fmla="*/ 1452454 w 4603109"/>
                  <a:gd name="connsiteY95" fmla="*/ 0 h 924402"/>
                  <a:gd name="connsiteX96" fmla="*/ 1452980 w 4603109"/>
                  <a:gd name="connsiteY96" fmla="*/ 0 h 924402"/>
                  <a:gd name="connsiteX97" fmla="*/ 1456455 w 4603109"/>
                  <a:gd name="connsiteY97" fmla="*/ 0 h 924402"/>
                  <a:gd name="connsiteX98" fmla="*/ 1459664 w 4603109"/>
                  <a:gd name="connsiteY98" fmla="*/ 0 h 924402"/>
                  <a:gd name="connsiteX99" fmla="*/ 1460117 w 4603109"/>
                  <a:gd name="connsiteY99" fmla="*/ 0 h 924402"/>
                  <a:gd name="connsiteX100" fmla="*/ 1460483 w 4603109"/>
                  <a:gd name="connsiteY100" fmla="*/ 0 h 924402"/>
                  <a:gd name="connsiteX101" fmla="*/ 1460904 w 4603109"/>
                  <a:gd name="connsiteY101" fmla="*/ 0 h 924402"/>
                  <a:gd name="connsiteX102" fmla="*/ 1472926 w 4603109"/>
                  <a:gd name="connsiteY102" fmla="*/ 0 h 924402"/>
                  <a:gd name="connsiteX103" fmla="*/ 1482518 w 4603109"/>
                  <a:gd name="connsiteY103" fmla="*/ 0 h 924402"/>
                  <a:gd name="connsiteX104" fmla="*/ 1489729 w 4603109"/>
                  <a:gd name="connsiteY104" fmla="*/ 0 h 924402"/>
                  <a:gd name="connsiteX105" fmla="*/ 1504116 w 4603109"/>
                  <a:gd name="connsiteY105" fmla="*/ 0 h 924402"/>
                  <a:gd name="connsiteX106" fmla="*/ 1511514 w 4603109"/>
                  <a:gd name="connsiteY106" fmla="*/ 0 h 924402"/>
                  <a:gd name="connsiteX107" fmla="*/ 1524740 w 4603109"/>
                  <a:gd name="connsiteY107" fmla="*/ 0 h 924402"/>
                  <a:gd name="connsiteX108" fmla="*/ 1528282 w 4603109"/>
                  <a:gd name="connsiteY108" fmla="*/ 0 h 924402"/>
                  <a:gd name="connsiteX109" fmla="*/ 1531757 w 4603109"/>
                  <a:gd name="connsiteY109" fmla="*/ 0 h 924402"/>
                  <a:gd name="connsiteX110" fmla="*/ 1534181 w 4603109"/>
                  <a:gd name="connsiteY110" fmla="*/ 0 h 924402"/>
                  <a:gd name="connsiteX111" fmla="*/ 1542211 w 4603109"/>
                  <a:gd name="connsiteY111" fmla="*/ 0 h 924402"/>
                  <a:gd name="connsiteX112" fmla="*/ 1554159 w 4603109"/>
                  <a:gd name="connsiteY112" fmla="*/ 0 h 924402"/>
                  <a:gd name="connsiteX113" fmla="*/ 1557318 w 4603109"/>
                  <a:gd name="connsiteY113" fmla="*/ 0 h 924402"/>
                  <a:gd name="connsiteX114" fmla="*/ 1557975 w 4603109"/>
                  <a:gd name="connsiteY114" fmla="*/ 0 h 924402"/>
                  <a:gd name="connsiteX115" fmla="*/ 1558346 w 4603109"/>
                  <a:gd name="connsiteY115" fmla="*/ 0 h 924402"/>
                  <a:gd name="connsiteX116" fmla="*/ 1561822 w 4603109"/>
                  <a:gd name="connsiteY116" fmla="*/ 0 h 924402"/>
                  <a:gd name="connsiteX117" fmla="*/ 1564612 w 4603109"/>
                  <a:gd name="connsiteY117" fmla="*/ 0 h 924402"/>
                  <a:gd name="connsiteX118" fmla="*/ 1566857 w 4603109"/>
                  <a:gd name="connsiteY118" fmla="*/ 0 h 924402"/>
                  <a:gd name="connsiteX119" fmla="*/ 1576919 w 4603109"/>
                  <a:gd name="connsiteY119" fmla="*/ 0 h 924402"/>
                  <a:gd name="connsiteX120" fmla="*/ 1579719 w 4603109"/>
                  <a:gd name="connsiteY120" fmla="*/ 0 h 924402"/>
                  <a:gd name="connsiteX121" fmla="*/ 1584224 w 4603109"/>
                  <a:gd name="connsiteY121" fmla="*/ 0 h 924402"/>
                  <a:gd name="connsiteX122" fmla="*/ 1587382 w 4603109"/>
                  <a:gd name="connsiteY122" fmla="*/ 0 h 924402"/>
                  <a:gd name="connsiteX123" fmla="*/ 1587433 w 4603109"/>
                  <a:gd name="connsiteY123" fmla="*/ 0 h 924402"/>
                  <a:gd name="connsiteX124" fmla="*/ 1600695 w 4603109"/>
                  <a:gd name="connsiteY124" fmla="*/ 0 h 924402"/>
                  <a:gd name="connsiteX125" fmla="*/ 1606834 w 4603109"/>
                  <a:gd name="connsiteY125" fmla="*/ 0 h 924402"/>
                  <a:gd name="connsiteX126" fmla="*/ 1607256 w 4603109"/>
                  <a:gd name="connsiteY126" fmla="*/ 0 h 924402"/>
                  <a:gd name="connsiteX127" fmla="*/ 1608325 w 4603109"/>
                  <a:gd name="connsiteY127" fmla="*/ 0 h 924402"/>
                  <a:gd name="connsiteX128" fmla="*/ 1609783 w 4603109"/>
                  <a:gd name="connsiteY128" fmla="*/ 0 h 924402"/>
                  <a:gd name="connsiteX129" fmla="*/ 1617498 w 4603109"/>
                  <a:gd name="connsiteY129" fmla="*/ 0 h 924402"/>
                  <a:gd name="connsiteX130" fmla="*/ 1631885 w 4603109"/>
                  <a:gd name="connsiteY130" fmla="*/ 0 h 924402"/>
                  <a:gd name="connsiteX131" fmla="*/ 1636899 w 4603109"/>
                  <a:gd name="connsiteY131" fmla="*/ 0 h 924402"/>
                  <a:gd name="connsiteX132" fmla="*/ 1637320 w 4603109"/>
                  <a:gd name="connsiteY132" fmla="*/ 0 h 924402"/>
                  <a:gd name="connsiteX133" fmla="*/ 1637445 w 4603109"/>
                  <a:gd name="connsiteY133" fmla="*/ 0 h 924402"/>
                  <a:gd name="connsiteX134" fmla="*/ 1652509 w 4603109"/>
                  <a:gd name="connsiteY134" fmla="*/ 0 h 924402"/>
                  <a:gd name="connsiteX135" fmla="*/ 1659526 w 4603109"/>
                  <a:gd name="connsiteY135" fmla="*/ 0 h 924402"/>
                  <a:gd name="connsiteX136" fmla="*/ 1661950 w 4603109"/>
                  <a:gd name="connsiteY136" fmla="*/ 0 h 924402"/>
                  <a:gd name="connsiteX137" fmla="*/ 1664952 w 4603109"/>
                  <a:gd name="connsiteY137" fmla="*/ 0 h 924402"/>
                  <a:gd name="connsiteX138" fmla="*/ 1667212 w 4603109"/>
                  <a:gd name="connsiteY138" fmla="*/ 0 h 924402"/>
                  <a:gd name="connsiteX139" fmla="*/ 1685087 w 4603109"/>
                  <a:gd name="connsiteY139" fmla="*/ 0 h 924402"/>
                  <a:gd name="connsiteX140" fmla="*/ 1689591 w 4603109"/>
                  <a:gd name="connsiteY140" fmla="*/ 0 h 924402"/>
                  <a:gd name="connsiteX141" fmla="*/ 1694626 w 4603109"/>
                  <a:gd name="connsiteY141" fmla="*/ 0 h 924402"/>
                  <a:gd name="connsiteX142" fmla="*/ 1697276 w 4603109"/>
                  <a:gd name="connsiteY142" fmla="*/ 0 h 924402"/>
                  <a:gd name="connsiteX143" fmla="*/ 1698000 w 4603109"/>
                  <a:gd name="connsiteY143" fmla="*/ 0 h 924402"/>
                  <a:gd name="connsiteX144" fmla="*/ 1704688 w 4603109"/>
                  <a:gd name="connsiteY144" fmla="*/ 0 h 924402"/>
                  <a:gd name="connsiteX145" fmla="*/ 1707488 w 4603109"/>
                  <a:gd name="connsiteY145" fmla="*/ 0 h 924402"/>
                  <a:gd name="connsiteX146" fmla="*/ 1710963 w 4603109"/>
                  <a:gd name="connsiteY146" fmla="*/ 0 h 924402"/>
                  <a:gd name="connsiteX147" fmla="*/ 1715151 w 4603109"/>
                  <a:gd name="connsiteY147" fmla="*/ 0 h 924402"/>
                  <a:gd name="connsiteX148" fmla="*/ 1721928 w 4603109"/>
                  <a:gd name="connsiteY148" fmla="*/ 0 h 924402"/>
                  <a:gd name="connsiteX149" fmla="*/ 1734603 w 4603109"/>
                  <a:gd name="connsiteY149" fmla="*/ 0 h 924402"/>
                  <a:gd name="connsiteX150" fmla="*/ 1735025 w 4603109"/>
                  <a:gd name="connsiteY150" fmla="*/ 0 h 924402"/>
                  <a:gd name="connsiteX151" fmla="*/ 1735558 w 4603109"/>
                  <a:gd name="connsiteY151" fmla="*/ 0 h 924402"/>
                  <a:gd name="connsiteX152" fmla="*/ 1736094 w 4603109"/>
                  <a:gd name="connsiteY152" fmla="*/ 0 h 924402"/>
                  <a:gd name="connsiteX153" fmla="*/ 1737552 w 4603109"/>
                  <a:gd name="connsiteY153" fmla="*/ 0 h 924402"/>
                  <a:gd name="connsiteX154" fmla="*/ 1741027 w 4603109"/>
                  <a:gd name="connsiteY154" fmla="*/ 0 h 924402"/>
                  <a:gd name="connsiteX155" fmla="*/ 1747046 w 4603109"/>
                  <a:gd name="connsiteY155" fmla="*/ 0 h 924402"/>
                  <a:gd name="connsiteX156" fmla="*/ 1748537 w 4603109"/>
                  <a:gd name="connsiteY156" fmla="*/ 0 h 924402"/>
                  <a:gd name="connsiteX157" fmla="*/ 1753052 w 4603109"/>
                  <a:gd name="connsiteY157" fmla="*/ 0 h 924402"/>
                  <a:gd name="connsiteX158" fmla="*/ 1757499 w 4603109"/>
                  <a:gd name="connsiteY158" fmla="*/ 0 h 924402"/>
                  <a:gd name="connsiteX159" fmla="*/ 1764668 w 4603109"/>
                  <a:gd name="connsiteY159" fmla="*/ 0 h 924402"/>
                  <a:gd name="connsiteX160" fmla="*/ 1765089 w 4603109"/>
                  <a:gd name="connsiteY160" fmla="*/ 0 h 924402"/>
                  <a:gd name="connsiteX161" fmla="*/ 1765214 w 4603109"/>
                  <a:gd name="connsiteY161" fmla="*/ 0 h 924402"/>
                  <a:gd name="connsiteX162" fmla="*/ 1770320 w 4603109"/>
                  <a:gd name="connsiteY162" fmla="*/ 0 h 924402"/>
                  <a:gd name="connsiteX163" fmla="*/ 1777110 w 4603109"/>
                  <a:gd name="connsiteY163" fmla="*/ 0 h 924402"/>
                  <a:gd name="connsiteX164" fmla="*/ 1779774 w 4603109"/>
                  <a:gd name="connsiteY164" fmla="*/ 0 h 924402"/>
                  <a:gd name="connsiteX165" fmla="*/ 1792721 w 4603109"/>
                  <a:gd name="connsiteY165" fmla="*/ 0 h 924402"/>
                  <a:gd name="connsiteX166" fmla="*/ 1794981 w 4603109"/>
                  <a:gd name="connsiteY166" fmla="*/ 0 h 924402"/>
                  <a:gd name="connsiteX167" fmla="*/ 1825045 w 4603109"/>
                  <a:gd name="connsiteY167" fmla="*/ 0 h 924402"/>
                  <a:gd name="connsiteX168" fmla="*/ 1825769 w 4603109"/>
                  <a:gd name="connsiteY168" fmla="*/ 0 h 924402"/>
                  <a:gd name="connsiteX169" fmla="*/ 1838732 w 4603109"/>
                  <a:gd name="connsiteY169" fmla="*/ 0 h 924402"/>
                  <a:gd name="connsiteX170" fmla="*/ 1845818 w 4603109"/>
                  <a:gd name="connsiteY170" fmla="*/ 0 h 924402"/>
                  <a:gd name="connsiteX171" fmla="*/ 1849697 w 4603109"/>
                  <a:gd name="connsiteY171" fmla="*/ 0 h 924402"/>
                  <a:gd name="connsiteX172" fmla="*/ 1852412 w 4603109"/>
                  <a:gd name="connsiteY172" fmla="*/ 0 h 924402"/>
                  <a:gd name="connsiteX173" fmla="*/ 1853903 w 4603109"/>
                  <a:gd name="connsiteY173" fmla="*/ 0 h 924402"/>
                  <a:gd name="connsiteX174" fmla="*/ 1863327 w 4603109"/>
                  <a:gd name="connsiteY174" fmla="*/ 0 h 924402"/>
                  <a:gd name="connsiteX175" fmla="*/ 1868796 w 4603109"/>
                  <a:gd name="connsiteY175" fmla="*/ 0 h 924402"/>
                  <a:gd name="connsiteX176" fmla="*/ 1874815 w 4603109"/>
                  <a:gd name="connsiteY176" fmla="*/ 0 h 924402"/>
                  <a:gd name="connsiteX177" fmla="*/ 1876306 w 4603109"/>
                  <a:gd name="connsiteY177" fmla="*/ 0 h 924402"/>
                  <a:gd name="connsiteX178" fmla="*/ 1880821 w 4603109"/>
                  <a:gd name="connsiteY178" fmla="*/ 0 h 924402"/>
                  <a:gd name="connsiteX179" fmla="*/ 1882477 w 4603109"/>
                  <a:gd name="connsiteY179" fmla="*/ 0 h 924402"/>
                  <a:gd name="connsiteX180" fmla="*/ 1883936 w 4603109"/>
                  <a:gd name="connsiteY180" fmla="*/ 0 h 924402"/>
                  <a:gd name="connsiteX181" fmla="*/ 1885268 w 4603109"/>
                  <a:gd name="connsiteY181" fmla="*/ 0 h 924402"/>
                  <a:gd name="connsiteX182" fmla="*/ 1896427 w 4603109"/>
                  <a:gd name="connsiteY182" fmla="*/ 0 h 924402"/>
                  <a:gd name="connsiteX183" fmla="*/ 1898089 w 4603109"/>
                  <a:gd name="connsiteY183" fmla="*/ 0 h 924402"/>
                  <a:gd name="connsiteX184" fmla="*/ 1904879 w 4603109"/>
                  <a:gd name="connsiteY184" fmla="*/ 0 h 924402"/>
                  <a:gd name="connsiteX185" fmla="*/ 1907543 w 4603109"/>
                  <a:gd name="connsiteY185" fmla="*/ 0 h 924402"/>
                  <a:gd name="connsiteX186" fmla="*/ 1911018 w 4603109"/>
                  <a:gd name="connsiteY186" fmla="*/ 0 h 924402"/>
                  <a:gd name="connsiteX187" fmla="*/ 1919986 w 4603109"/>
                  <a:gd name="connsiteY187" fmla="*/ 0 h 924402"/>
                  <a:gd name="connsiteX188" fmla="*/ 1927124 w 4603109"/>
                  <a:gd name="connsiteY188" fmla="*/ 0 h 924402"/>
                  <a:gd name="connsiteX189" fmla="*/ 1927489 w 4603109"/>
                  <a:gd name="connsiteY189" fmla="*/ 0 h 924402"/>
                  <a:gd name="connsiteX190" fmla="*/ 1927911 w 4603109"/>
                  <a:gd name="connsiteY190" fmla="*/ 0 h 924402"/>
                  <a:gd name="connsiteX191" fmla="*/ 1929402 w 4603109"/>
                  <a:gd name="connsiteY191" fmla="*/ 0 h 924402"/>
                  <a:gd name="connsiteX192" fmla="*/ 1946726 w 4603109"/>
                  <a:gd name="connsiteY192" fmla="*/ 0 h 924402"/>
                  <a:gd name="connsiteX193" fmla="*/ 1949525 w 4603109"/>
                  <a:gd name="connsiteY193" fmla="*/ 0 h 924402"/>
                  <a:gd name="connsiteX194" fmla="*/ 1957554 w 4603109"/>
                  <a:gd name="connsiteY194" fmla="*/ 0 h 924402"/>
                  <a:gd name="connsiteX195" fmla="*/ 1957975 w 4603109"/>
                  <a:gd name="connsiteY195" fmla="*/ 0 h 924402"/>
                  <a:gd name="connsiteX196" fmla="*/ 1973587 w 4603109"/>
                  <a:gd name="connsiteY196" fmla="*/ 0 h 924402"/>
                  <a:gd name="connsiteX197" fmla="*/ 1978520 w 4603109"/>
                  <a:gd name="connsiteY197" fmla="*/ 0 h 924402"/>
                  <a:gd name="connsiteX198" fmla="*/ 1980012 w 4603109"/>
                  <a:gd name="connsiteY198" fmla="*/ 0 h 924402"/>
                  <a:gd name="connsiteX199" fmla="*/ 1980181 w 4603109"/>
                  <a:gd name="connsiteY199" fmla="*/ 0 h 924402"/>
                  <a:gd name="connsiteX200" fmla="*/ 1981672 w 4603109"/>
                  <a:gd name="connsiteY200" fmla="*/ 0 h 924402"/>
                  <a:gd name="connsiteX201" fmla="*/ 2008585 w 4603109"/>
                  <a:gd name="connsiteY201" fmla="*/ 0 h 924402"/>
                  <a:gd name="connsiteX202" fmla="*/ 2009218 w 4603109"/>
                  <a:gd name="connsiteY202" fmla="*/ 0 h 924402"/>
                  <a:gd name="connsiteX203" fmla="*/ 2010246 w 4603109"/>
                  <a:gd name="connsiteY203" fmla="*/ 0 h 924402"/>
                  <a:gd name="connsiteX204" fmla="*/ 2010709 w 4603109"/>
                  <a:gd name="connsiteY204" fmla="*/ 0 h 924402"/>
                  <a:gd name="connsiteX205" fmla="*/ 2011705 w 4603109"/>
                  <a:gd name="connsiteY205" fmla="*/ 0 h 924402"/>
                  <a:gd name="connsiteX206" fmla="*/ 2024147 w 4603109"/>
                  <a:gd name="connsiteY206" fmla="*/ 0 h 924402"/>
                  <a:gd name="connsiteX207" fmla="*/ 2024196 w 4603109"/>
                  <a:gd name="connsiteY207" fmla="*/ 0 h 924402"/>
                  <a:gd name="connsiteX208" fmla="*/ 2024981 w 4603109"/>
                  <a:gd name="connsiteY208" fmla="*/ 0 h 924402"/>
                  <a:gd name="connsiteX209" fmla="*/ 2025353 w 4603109"/>
                  <a:gd name="connsiteY209" fmla="*/ 0 h 924402"/>
                  <a:gd name="connsiteX210" fmla="*/ 2026473 w 4603109"/>
                  <a:gd name="connsiteY210" fmla="*/ 0 h 924402"/>
                  <a:gd name="connsiteX211" fmla="*/ 2031619 w 4603109"/>
                  <a:gd name="connsiteY211" fmla="*/ 0 h 924402"/>
                  <a:gd name="connsiteX212" fmla="*/ 2033110 w 4603109"/>
                  <a:gd name="connsiteY212" fmla="*/ 0 h 924402"/>
                  <a:gd name="connsiteX213" fmla="*/ 2038787 w 4603109"/>
                  <a:gd name="connsiteY213" fmla="*/ 0 h 924402"/>
                  <a:gd name="connsiteX214" fmla="*/ 2039282 w 4603109"/>
                  <a:gd name="connsiteY214" fmla="*/ 0 h 924402"/>
                  <a:gd name="connsiteX215" fmla="*/ 2047755 w 4603109"/>
                  <a:gd name="connsiteY215" fmla="*/ 0 h 924402"/>
                  <a:gd name="connsiteX216" fmla="*/ 2051230 w 4603109"/>
                  <a:gd name="connsiteY216" fmla="*/ 0 h 924402"/>
                  <a:gd name="connsiteX217" fmla="*/ 2054893 w 4603109"/>
                  <a:gd name="connsiteY217" fmla="*/ 0 h 924402"/>
                  <a:gd name="connsiteX218" fmla="*/ 2055046 w 4603109"/>
                  <a:gd name="connsiteY218" fmla="*/ 0 h 924402"/>
                  <a:gd name="connsiteX219" fmla="*/ 2055258 w 4603109"/>
                  <a:gd name="connsiteY219" fmla="*/ 0 h 924402"/>
                  <a:gd name="connsiteX220" fmla="*/ 2055680 w 4603109"/>
                  <a:gd name="connsiteY220" fmla="*/ 0 h 924402"/>
                  <a:gd name="connsiteX221" fmla="*/ 2057171 w 4603109"/>
                  <a:gd name="connsiteY221" fmla="*/ 0 h 924402"/>
                  <a:gd name="connsiteX222" fmla="*/ 2061683 w 4603109"/>
                  <a:gd name="connsiteY222" fmla="*/ 0 h 924402"/>
                  <a:gd name="connsiteX223" fmla="*/ 2067702 w 4603109"/>
                  <a:gd name="connsiteY223" fmla="*/ 0 h 924402"/>
                  <a:gd name="connsiteX224" fmla="*/ 2074495 w 4603109"/>
                  <a:gd name="connsiteY224" fmla="*/ 0 h 924402"/>
                  <a:gd name="connsiteX225" fmla="*/ 2077294 w 4603109"/>
                  <a:gd name="connsiteY225" fmla="*/ 0 h 924402"/>
                  <a:gd name="connsiteX226" fmla="*/ 2084504 w 4603109"/>
                  <a:gd name="connsiteY226" fmla="*/ 0 h 924402"/>
                  <a:gd name="connsiteX227" fmla="*/ 2085323 w 4603109"/>
                  <a:gd name="connsiteY227" fmla="*/ 0 h 924402"/>
                  <a:gd name="connsiteX228" fmla="*/ 2085744 w 4603109"/>
                  <a:gd name="connsiteY228" fmla="*/ 0 h 924402"/>
                  <a:gd name="connsiteX229" fmla="*/ 2097766 w 4603109"/>
                  <a:gd name="connsiteY229" fmla="*/ 0 h 924402"/>
                  <a:gd name="connsiteX230" fmla="*/ 2106289 w 4603109"/>
                  <a:gd name="connsiteY230" fmla="*/ 0 h 924402"/>
                  <a:gd name="connsiteX231" fmla="*/ 2107781 w 4603109"/>
                  <a:gd name="connsiteY231" fmla="*/ 0 h 924402"/>
                  <a:gd name="connsiteX232" fmla="*/ 2128956 w 4603109"/>
                  <a:gd name="connsiteY232" fmla="*/ 0 h 924402"/>
                  <a:gd name="connsiteX233" fmla="*/ 2129514 w 4603109"/>
                  <a:gd name="connsiteY233" fmla="*/ 0 h 924402"/>
                  <a:gd name="connsiteX234" fmla="*/ 2136354 w 4603109"/>
                  <a:gd name="connsiteY234" fmla="*/ 0 h 924402"/>
                  <a:gd name="connsiteX235" fmla="*/ 2136987 w 4603109"/>
                  <a:gd name="connsiteY235" fmla="*/ 0 h 924402"/>
                  <a:gd name="connsiteX236" fmla="*/ 2138478 w 4603109"/>
                  <a:gd name="connsiteY236" fmla="*/ 0 h 924402"/>
                  <a:gd name="connsiteX237" fmla="*/ 2151916 w 4603109"/>
                  <a:gd name="connsiteY237" fmla="*/ 0 h 924402"/>
                  <a:gd name="connsiteX238" fmla="*/ 2152750 w 4603109"/>
                  <a:gd name="connsiteY238" fmla="*/ 0 h 924402"/>
                  <a:gd name="connsiteX239" fmla="*/ 2153122 w 4603109"/>
                  <a:gd name="connsiteY239" fmla="*/ 0 h 924402"/>
                  <a:gd name="connsiteX240" fmla="*/ 2154242 w 4603109"/>
                  <a:gd name="connsiteY240" fmla="*/ 0 h 924402"/>
                  <a:gd name="connsiteX241" fmla="*/ 2156597 w 4603109"/>
                  <a:gd name="connsiteY241" fmla="*/ 0 h 924402"/>
                  <a:gd name="connsiteX242" fmla="*/ 2159388 w 4603109"/>
                  <a:gd name="connsiteY242" fmla="*/ 0 h 924402"/>
                  <a:gd name="connsiteX243" fmla="*/ 2160879 w 4603109"/>
                  <a:gd name="connsiteY243" fmla="*/ 0 h 924402"/>
                  <a:gd name="connsiteX244" fmla="*/ 2161633 w 4603109"/>
                  <a:gd name="connsiteY244" fmla="*/ 0 h 924402"/>
                  <a:gd name="connsiteX245" fmla="*/ 2167051 w 4603109"/>
                  <a:gd name="connsiteY245" fmla="*/ 0 h 924402"/>
                  <a:gd name="connsiteX246" fmla="*/ 2178999 w 4603109"/>
                  <a:gd name="connsiteY246" fmla="*/ 0 h 924402"/>
                  <a:gd name="connsiteX247" fmla="*/ 2182158 w 4603109"/>
                  <a:gd name="connsiteY247" fmla="*/ 0 h 924402"/>
                  <a:gd name="connsiteX248" fmla="*/ 2182815 w 4603109"/>
                  <a:gd name="connsiteY248" fmla="*/ 0 h 924402"/>
                  <a:gd name="connsiteX249" fmla="*/ 2188666 w 4603109"/>
                  <a:gd name="connsiteY249" fmla="*/ 0 h 924402"/>
                  <a:gd name="connsiteX250" fmla="*/ 2189452 w 4603109"/>
                  <a:gd name="connsiteY250" fmla="*/ 0 h 924402"/>
                  <a:gd name="connsiteX251" fmla="*/ 2191697 w 4603109"/>
                  <a:gd name="connsiteY251" fmla="*/ 0 h 924402"/>
                  <a:gd name="connsiteX252" fmla="*/ 2195471 w 4603109"/>
                  <a:gd name="connsiteY252" fmla="*/ 0 h 924402"/>
                  <a:gd name="connsiteX253" fmla="*/ 2201759 w 4603109"/>
                  <a:gd name="connsiteY253" fmla="*/ 0 h 924402"/>
                  <a:gd name="connsiteX254" fmla="*/ 2203100 w 4603109"/>
                  <a:gd name="connsiteY254" fmla="*/ 0 h 924402"/>
                  <a:gd name="connsiteX255" fmla="*/ 2204559 w 4603109"/>
                  <a:gd name="connsiteY255" fmla="*/ 0 h 924402"/>
                  <a:gd name="connsiteX256" fmla="*/ 2204591 w 4603109"/>
                  <a:gd name="connsiteY256" fmla="*/ 0 h 924402"/>
                  <a:gd name="connsiteX257" fmla="*/ 2212273 w 4603109"/>
                  <a:gd name="connsiteY257" fmla="*/ 0 h 924402"/>
                  <a:gd name="connsiteX258" fmla="*/ 2225535 w 4603109"/>
                  <a:gd name="connsiteY258" fmla="*/ 0 h 924402"/>
                  <a:gd name="connsiteX259" fmla="*/ 2231674 w 4603109"/>
                  <a:gd name="connsiteY259" fmla="*/ 0 h 924402"/>
                  <a:gd name="connsiteX260" fmla="*/ 2232096 w 4603109"/>
                  <a:gd name="connsiteY260" fmla="*/ 0 h 924402"/>
                  <a:gd name="connsiteX261" fmla="*/ 2232220 w 4603109"/>
                  <a:gd name="connsiteY261" fmla="*/ 0 h 924402"/>
                  <a:gd name="connsiteX262" fmla="*/ 2233118 w 4603109"/>
                  <a:gd name="connsiteY262" fmla="*/ 0 h 924402"/>
                  <a:gd name="connsiteX263" fmla="*/ 2233165 w 4603109"/>
                  <a:gd name="connsiteY263" fmla="*/ 0 h 924402"/>
                  <a:gd name="connsiteX264" fmla="*/ 2256725 w 4603109"/>
                  <a:gd name="connsiteY264" fmla="*/ 0 h 924402"/>
                  <a:gd name="connsiteX265" fmla="*/ 2257283 w 4603109"/>
                  <a:gd name="connsiteY265" fmla="*/ 0 h 924402"/>
                  <a:gd name="connsiteX266" fmla="*/ 2262285 w 4603109"/>
                  <a:gd name="connsiteY266" fmla="*/ 0 h 924402"/>
                  <a:gd name="connsiteX267" fmla="*/ 2284366 w 4603109"/>
                  <a:gd name="connsiteY267" fmla="*/ 0 h 924402"/>
                  <a:gd name="connsiteX268" fmla="*/ 2289402 w 4603109"/>
                  <a:gd name="connsiteY268" fmla="*/ 0 h 924402"/>
                  <a:gd name="connsiteX269" fmla="*/ 2292052 w 4603109"/>
                  <a:gd name="connsiteY269" fmla="*/ 0 h 924402"/>
                  <a:gd name="connsiteX270" fmla="*/ 2299271 w 4603109"/>
                  <a:gd name="connsiteY270" fmla="*/ 0 h 924402"/>
                  <a:gd name="connsiteX271" fmla="*/ 2308721 w 4603109"/>
                  <a:gd name="connsiteY271" fmla="*/ 0 h 924402"/>
                  <a:gd name="connsiteX272" fmla="*/ 2309927 w 4603109"/>
                  <a:gd name="connsiteY272" fmla="*/ 0 h 924402"/>
                  <a:gd name="connsiteX273" fmla="*/ 2316435 w 4603109"/>
                  <a:gd name="connsiteY273" fmla="*/ 0 h 924402"/>
                  <a:gd name="connsiteX274" fmla="*/ 2316703 w 4603109"/>
                  <a:gd name="connsiteY274" fmla="*/ 0 h 924402"/>
                  <a:gd name="connsiteX275" fmla="*/ 2319466 w 4603109"/>
                  <a:gd name="connsiteY275" fmla="*/ 0 h 924402"/>
                  <a:gd name="connsiteX276" fmla="*/ 2322840 w 4603109"/>
                  <a:gd name="connsiteY276" fmla="*/ 0 h 924402"/>
                  <a:gd name="connsiteX277" fmla="*/ 2329528 w 4603109"/>
                  <a:gd name="connsiteY277" fmla="*/ 0 h 924402"/>
                  <a:gd name="connsiteX278" fmla="*/ 2330869 w 4603109"/>
                  <a:gd name="connsiteY278" fmla="*/ 0 h 924402"/>
                  <a:gd name="connsiteX279" fmla="*/ 2332328 w 4603109"/>
                  <a:gd name="connsiteY279" fmla="*/ 0 h 924402"/>
                  <a:gd name="connsiteX280" fmla="*/ 2332360 w 4603109"/>
                  <a:gd name="connsiteY280" fmla="*/ 0 h 924402"/>
                  <a:gd name="connsiteX281" fmla="*/ 2335803 w 4603109"/>
                  <a:gd name="connsiteY281" fmla="*/ 0 h 924402"/>
                  <a:gd name="connsiteX282" fmla="*/ 2343312 w 4603109"/>
                  <a:gd name="connsiteY282" fmla="*/ 0 h 924402"/>
                  <a:gd name="connsiteX283" fmla="*/ 2344804 w 4603109"/>
                  <a:gd name="connsiteY283" fmla="*/ 0 h 924402"/>
                  <a:gd name="connsiteX284" fmla="*/ 2346768 w 4603109"/>
                  <a:gd name="connsiteY284" fmla="*/ 0 h 924402"/>
                  <a:gd name="connsiteX285" fmla="*/ 2347827 w 4603109"/>
                  <a:gd name="connsiteY285" fmla="*/ 0 h 924402"/>
                  <a:gd name="connsiteX286" fmla="*/ 2352274 w 4603109"/>
                  <a:gd name="connsiteY286" fmla="*/ 0 h 924402"/>
                  <a:gd name="connsiteX287" fmla="*/ 2359443 w 4603109"/>
                  <a:gd name="connsiteY287" fmla="*/ 0 h 924402"/>
                  <a:gd name="connsiteX288" fmla="*/ 2359865 w 4603109"/>
                  <a:gd name="connsiteY288" fmla="*/ 0 h 924402"/>
                  <a:gd name="connsiteX289" fmla="*/ 2359989 w 4603109"/>
                  <a:gd name="connsiteY289" fmla="*/ 0 h 924402"/>
                  <a:gd name="connsiteX290" fmla="*/ 2360887 w 4603109"/>
                  <a:gd name="connsiteY290" fmla="*/ 0 h 924402"/>
                  <a:gd name="connsiteX291" fmla="*/ 2360934 w 4603109"/>
                  <a:gd name="connsiteY291" fmla="*/ 0 h 924402"/>
                  <a:gd name="connsiteX292" fmla="*/ 2371886 w 4603109"/>
                  <a:gd name="connsiteY292" fmla="*/ 0 h 924402"/>
                  <a:gd name="connsiteX293" fmla="*/ 2373377 w 4603109"/>
                  <a:gd name="connsiteY293" fmla="*/ 0 h 924402"/>
                  <a:gd name="connsiteX294" fmla="*/ 2377892 w 4603109"/>
                  <a:gd name="connsiteY294" fmla="*/ 0 h 924402"/>
                  <a:gd name="connsiteX295" fmla="*/ 2382339 w 4603109"/>
                  <a:gd name="connsiteY295" fmla="*/ 0 h 924402"/>
                  <a:gd name="connsiteX296" fmla="*/ 2390054 w 4603109"/>
                  <a:gd name="connsiteY296" fmla="*/ 0 h 924402"/>
                  <a:gd name="connsiteX297" fmla="*/ 2419821 w 4603109"/>
                  <a:gd name="connsiteY297" fmla="*/ 0 h 924402"/>
                  <a:gd name="connsiteX298" fmla="*/ 2427040 w 4603109"/>
                  <a:gd name="connsiteY298" fmla="*/ 0 h 924402"/>
                  <a:gd name="connsiteX299" fmla="*/ 2436490 w 4603109"/>
                  <a:gd name="connsiteY299" fmla="*/ 0 h 924402"/>
                  <a:gd name="connsiteX300" fmla="*/ 2444472 w 4603109"/>
                  <a:gd name="connsiteY300" fmla="*/ 0 h 924402"/>
                  <a:gd name="connsiteX301" fmla="*/ 2448678 w 4603109"/>
                  <a:gd name="connsiteY301" fmla="*/ 0 h 924402"/>
                  <a:gd name="connsiteX302" fmla="*/ 2450171 w 4603109"/>
                  <a:gd name="connsiteY302" fmla="*/ 0 h 924402"/>
                  <a:gd name="connsiteX303" fmla="*/ 2450609 w 4603109"/>
                  <a:gd name="connsiteY303" fmla="*/ 0 h 924402"/>
                  <a:gd name="connsiteX304" fmla="*/ 2463572 w 4603109"/>
                  <a:gd name="connsiteY304" fmla="*/ 0 h 924402"/>
                  <a:gd name="connsiteX305" fmla="*/ 2471081 w 4603109"/>
                  <a:gd name="connsiteY305" fmla="*/ 0 h 924402"/>
                  <a:gd name="connsiteX306" fmla="*/ 2472573 w 4603109"/>
                  <a:gd name="connsiteY306" fmla="*/ 0 h 924402"/>
                  <a:gd name="connsiteX307" fmla="*/ 2474537 w 4603109"/>
                  <a:gd name="connsiteY307" fmla="*/ 0 h 924402"/>
                  <a:gd name="connsiteX308" fmla="*/ 2475596 w 4603109"/>
                  <a:gd name="connsiteY308" fmla="*/ 0 h 924402"/>
                  <a:gd name="connsiteX309" fmla="*/ 2477252 w 4603109"/>
                  <a:gd name="connsiteY309" fmla="*/ 0 h 924402"/>
                  <a:gd name="connsiteX310" fmla="*/ 2478712 w 4603109"/>
                  <a:gd name="connsiteY310" fmla="*/ 0 h 924402"/>
                  <a:gd name="connsiteX311" fmla="*/ 2478743 w 4603109"/>
                  <a:gd name="connsiteY311" fmla="*/ 0 h 924402"/>
                  <a:gd name="connsiteX312" fmla="*/ 2480043 w 4603109"/>
                  <a:gd name="connsiteY312" fmla="*/ 0 h 924402"/>
                  <a:gd name="connsiteX313" fmla="*/ 2499655 w 4603109"/>
                  <a:gd name="connsiteY313" fmla="*/ 0 h 924402"/>
                  <a:gd name="connsiteX314" fmla="*/ 2501146 w 4603109"/>
                  <a:gd name="connsiteY314" fmla="*/ 0 h 924402"/>
                  <a:gd name="connsiteX315" fmla="*/ 2505661 w 4603109"/>
                  <a:gd name="connsiteY315" fmla="*/ 0 h 924402"/>
                  <a:gd name="connsiteX316" fmla="*/ 2508776 w 4603109"/>
                  <a:gd name="connsiteY316" fmla="*/ 0 h 924402"/>
                  <a:gd name="connsiteX317" fmla="*/ 2510108 w 4603109"/>
                  <a:gd name="connsiteY317" fmla="*/ 0 h 924402"/>
                  <a:gd name="connsiteX318" fmla="*/ 2524178 w 4603109"/>
                  <a:gd name="connsiteY318" fmla="*/ 0 h 924402"/>
                  <a:gd name="connsiteX319" fmla="*/ 2525248 w 4603109"/>
                  <a:gd name="connsiteY319" fmla="*/ 0 h 924402"/>
                  <a:gd name="connsiteX320" fmla="*/ 2525669 w 4603109"/>
                  <a:gd name="connsiteY320" fmla="*/ 0 h 924402"/>
                  <a:gd name="connsiteX321" fmla="*/ 2552329 w 4603109"/>
                  <a:gd name="connsiteY321" fmla="*/ 0 h 924402"/>
                  <a:gd name="connsiteX322" fmla="*/ 2552751 w 4603109"/>
                  <a:gd name="connsiteY322" fmla="*/ 0 h 924402"/>
                  <a:gd name="connsiteX323" fmla="*/ 2554242 w 4603109"/>
                  <a:gd name="connsiteY323" fmla="*/ 0 h 924402"/>
                  <a:gd name="connsiteX324" fmla="*/ 2574787 w 4603109"/>
                  <a:gd name="connsiteY324" fmla="*/ 0 h 924402"/>
                  <a:gd name="connsiteX325" fmla="*/ 2576279 w 4603109"/>
                  <a:gd name="connsiteY325" fmla="*/ 0 h 924402"/>
                  <a:gd name="connsiteX326" fmla="*/ 2576447 w 4603109"/>
                  <a:gd name="connsiteY326" fmla="*/ 0 h 924402"/>
                  <a:gd name="connsiteX327" fmla="*/ 2577940 w 4603109"/>
                  <a:gd name="connsiteY327" fmla="*/ 0 h 924402"/>
                  <a:gd name="connsiteX328" fmla="*/ 2603360 w 4603109"/>
                  <a:gd name="connsiteY328" fmla="*/ 0 h 924402"/>
                  <a:gd name="connsiteX329" fmla="*/ 2604852 w 4603109"/>
                  <a:gd name="connsiteY329" fmla="*/ 0 h 924402"/>
                  <a:gd name="connsiteX330" fmla="*/ 2605021 w 4603109"/>
                  <a:gd name="connsiteY330" fmla="*/ 0 h 924402"/>
                  <a:gd name="connsiteX331" fmla="*/ 2605484 w 4603109"/>
                  <a:gd name="connsiteY331" fmla="*/ 0 h 924402"/>
                  <a:gd name="connsiteX332" fmla="*/ 2606481 w 4603109"/>
                  <a:gd name="connsiteY332" fmla="*/ 0 h 924402"/>
                  <a:gd name="connsiteX333" fmla="*/ 2606512 w 4603109"/>
                  <a:gd name="connsiteY333" fmla="*/ 0 h 924402"/>
                  <a:gd name="connsiteX334" fmla="*/ 2606976 w 4603109"/>
                  <a:gd name="connsiteY334" fmla="*/ 0 h 924402"/>
                  <a:gd name="connsiteX335" fmla="*/ 2618923 w 4603109"/>
                  <a:gd name="connsiteY335" fmla="*/ 0 h 924402"/>
                  <a:gd name="connsiteX336" fmla="*/ 2621248 w 4603109"/>
                  <a:gd name="connsiteY336" fmla="*/ 0 h 924402"/>
                  <a:gd name="connsiteX337" fmla="*/ 2622740 w 4603109"/>
                  <a:gd name="connsiteY337" fmla="*/ 0 h 924402"/>
                  <a:gd name="connsiteX338" fmla="*/ 2627885 w 4603109"/>
                  <a:gd name="connsiteY338" fmla="*/ 0 h 924402"/>
                  <a:gd name="connsiteX339" fmla="*/ 2629377 w 4603109"/>
                  <a:gd name="connsiteY339" fmla="*/ 0 h 924402"/>
                  <a:gd name="connsiteX340" fmla="*/ 2634058 w 4603109"/>
                  <a:gd name="connsiteY340" fmla="*/ 0 h 924402"/>
                  <a:gd name="connsiteX341" fmla="*/ 2635549 w 4603109"/>
                  <a:gd name="connsiteY341" fmla="*/ 0 h 924402"/>
                  <a:gd name="connsiteX342" fmla="*/ 2636545 w 4603109"/>
                  <a:gd name="connsiteY342" fmla="*/ 0 h 924402"/>
                  <a:gd name="connsiteX343" fmla="*/ 2648987 w 4603109"/>
                  <a:gd name="connsiteY343" fmla="*/ 0 h 924402"/>
                  <a:gd name="connsiteX344" fmla="*/ 2649821 w 4603109"/>
                  <a:gd name="connsiteY344" fmla="*/ 0 h 924402"/>
                  <a:gd name="connsiteX345" fmla="*/ 2651313 w 4603109"/>
                  <a:gd name="connsiteY345" fmla="*/ 0 h 924402"/>
                  <a:gd name="connsiteX346" fmla="*/ 2651947 w 4603109"/>
                  <a:gd name="connsiteY346" fmla="*/ 0 h 924402"/>
                  <a:gd name="connsiteX347" fmla="*/ 2653017 w 4603109"/>
                  <a:gd name="connsiteY347" fmla="*/ 0 h 924402"/>
                  <a:gd name="connsiteX348" fmla="*/ 2653438 w 4603109"/>
                  <a:gd name="connsiteY348" fmla="*/ 0 h 924402"/>
                  <a:gd name="connsiteX349" fmla="*/ 2656459 w 4603109"/>
                  <a:gd name="connsiteY349" fmla="*/ 0 h 924402"/>
                  <a:gd name="connsiteX350" fmla="*/ 2657950 w 4603109"/>
                  <a:gd name="connsiteY350" fmla="*/ 0 h 924402"/>
                  <a:gd name="connsiteX351" fmla="*/ 2665460 w 4603109"/>
                  <a:gd name="connsiteY351" fmla="*/ 0 h 924402"/>
                  <a:gd name="connsiteX352" fmla="*/ 2680098 w 4603109"/>
                  <a:gd name="connsiteY352" fmla="*/ 0 h 924402"/>
                  <a:gd name="connsiteX353" fmla="*/ 2680520 w 4603109"/>
                  <a:gd name="connsiteY353" fmla="*/ 0 h 924402"/>
                  <a:gd name="connsiteX354" fmla="*/ 2682011 w 4603109"/>
                  <a:gd name="connsiteY354" fmla="*/ 0 h 924402"/>
                  <a:gd name="connsiteX355" fmla="*/ 2692542 w 4603109"/>
                  <a:gd name="connsiteY355" fmla="*/ 0 h 924402"/>
                  <a:gd name="connsiteX356" fmla="*/ 2702556 w 4603109"/>
                  <a:gd name="connsiteY356" fmla="*/ 0 h 924402"/>
                  <a:gd name="connsiteX357" fmla="*/ 2704048 w 4603109"/>
                  <a:gd name="connsiteY357" fmla="*/ 0 h 924402"/>
                  <a:gd name="connsiteX358" fmla="*/ 2724289 w 4603109"/>
                  <a:gd name="connsiteY358" fmla="*/ 0 h 924402"/>
                  <a:gd name="connsiteX359" fmla="*/ 2731129 w 4603109"/>
                  <a:gd name="connsiteY359" fmla="*/ 0 h 924402"/>
                  <a:gd name="connsiteX360" fmla="*/ 2732621 w 4603109"/>
                  <a:gd name="connsiteY360" fmla="*/ 0 h 924402"/>
                  <a:gd name="connsiteX361" fmla="*/ 2733253 w 4603109"/>
                  <a:gd name="connsiteY361" fmla="*/ 0 h 924402"/>
                  <a:gd name="connsiteX362" fmla="*/ 2734745 w 4603109"/>
                  <a:gd name="connsiteY362" fmla="*/ 0 h 924402"/>
                  <a:gd name="connsiteX363" fmla="*/ 2746692 w 4603109"/>
                  <a:gd name="connsiteY363" fmla="*/ 0 h 924402"/>
                  <a:gd name="connsiteX364" fmla="*/ 2749017 w 4603109"/>
                  <a:gd name="connsiteY364" fmla="*/ 0 h 924402"/>
                  <a:gd name="connsiteX365" fmla="*/ 2750509 w 4603109"/>
                  <a:gd name="connsiteY365" fmla="*/ 0 h 924402"/>
                  <a:gd name="connsiteX366" fmla="*/ 2754354 w 4603109"/>
                  <a:gd name="connsiteY366" fmla="*/ 0 h 924402"/>
                  <a:gd name="connsiteX367" fmla="*/ 2755654 w 4603109"/>
                  <a:gd name="connsiteY367" fmla="*/ 0 h 924402"/>
                  <a:gd name="connsiteX368" fmla="*/ 2757146 w 4603109"/>
                  <a:gd name="connsiteY368" fmla="*/ 0 h 924402"/>
                  <a:gd name="connsiteX369" fmla="*/ 2761827 w 4603109"/>
                  <a:gd name="connsiteY369" fmla="*/ 0 h 924402"/>
                  <a:gd name="connsiteX370" fmla="*/ 2763318 w 4603109"/>
                  <a:gd name="connsiteY370" fmla="*/ 0 h 924402"/>
                  <a:gd name="connsiteX371" fmla="*/ 2776756 w 4603109"/>
                  <a:gd name="connsiteY371" fmla="*/ 0 h 924402"/>
                  <a:gd name="connsiteX372" fmla="*/ 2777590 w 4603109"/>
                  <a:gd name="connsiteY372" fmla="*/ 0 h 924402"/>
                  <a:gd name="connsiteX373" fmla="*/ 2779082 w 4603109"/>
                  <a:gd name="connsiteY373" fmla="*/ 0 h 924402"/>
                  <a:gd name="connsiteX374" fmla="*/ 2783442 w 4603109"/>
                  <a:gd name="connsiteY374" fmla="*/ 0 h 924402"/>
                  <a:gd name="connsiteX375" fmla="*/ 2784228 w 4603109"/>
                  <a:gd name="connsiteY375" fmla="*/ 0 h 924402"/>
                  <a:gd name="connsiteX376" fmla="*/ 2785719 w 4603109"/>
                  <a:gd name="connsiteY376" fmla="*/ 0 h 924402"/>
                  <a:gd name="connsiteX377" fmla="*/ 2786473 w 4603109"/>
                  <a:gd name="connsiteY377" fmla="*/ 0 h 924402"/>
                  <a:gd name="connsiteX378" fmla="*/ 2793229 w 4603109"/>
                  <a:gd name="connsiteY378" fmla="*/ 0 h 924402"/>
                  <a:gd name="connsiteX379" fmla="*/ 2799367 w 4603109"/>
                  <a:gd name="connsiteY379" fmla="*/ 0 h 924402"/>
                  <a:gd name="connsiteX380" fmla="*/ 2813506 w 4603109"/>
                  <a:gd name="connsiteY380" fmla="*/ 0 h 924402"/>
                  <a:gd name="connsiteX381" fmla="*/ 2820311 w 4603109"/>
                  <a:gd name="connsiteY381" fmla="*/ 0 h 924402"/>
                  <a:gd name="connsiteX382" fmla="*/ 2827893 w 4603109"/>
                  <a:gd name="connsiteY382" fmla="*/ 0 h 924402"/>
                  <a:gd name="connsiteX383" fmla="*/ 2827940 w 4603109"/>
                  <a:gd name="connsiteY383" fmla="*/ 0 h 924402"/>
                  <a:gd name="connsiteX384" fmla="*/ 2829431 w 4603109"/>
                  <a:gd name="connsiteY384" fmla="*/ 0 h 924402"/>
                  <a:gd name="connsiteX385" fmla="*/ 2829978 w 4603109"/>
                  <a:gd name="connsiteY385" fmla="*/ 0 h 924402"/>
                  <a:gd name="connsiteX386" fmla="*/ 2852058 w 4603109"/>
                  <a:gd name="connsiteY386" fmla="*/ 0 h 924402"/>
                  <a:gd name="connsiteX387" fmla="*/ 2857060 w 4603109"/>
                  <a:gd name="connsiteY387" fmla="*/ 0 h 924402"/>
                  <a:gd name="connsiteX388" fmla="*/ 2857958 w 4603109"/>
                  <a:gd name="connsiteY388" fmla="*/ 0 h 924402"/>
                  <a:gd name="connsiteX389" fmla="*/ 2871601 w 4603109"/>
                  <a:gd name="connsiteY389" fmla="*/ 0 h 924402"/>
                  <a:gd name="connsiteX390" fmla="*/ 2882123 w 4603109"/>
                  <a:gd name="connsiteY390" fmla="*/ 0 h 924402"/>
                  <a:gd name="connsiteX391" fmla="*/ 2894046 w 4603109"/>
                  <a:gd name="connsiteY391" fmla="*/ 0 h 924402"/>
                  <a:gd name="connsiteX392" fmla="*/ 2903496 w 4603109"/>
                  <a:gd name="connsiteY392" fmla="*/ 0 h 924402"/>
                  <a:gd name="connsiteX393" fmla="*/ 2911211 w 4603109"/>
                  <a:gd name="connsiteY393" fmla="*/ 0 h 924402"/>
                  <a:gd name="connsiteX394" fmla="*/ 2914242 w 4603109"/>
                  <a:gd name="connsiteY394" fmla="*/ 0 h 924402"/>
                  <a:gd name="connsiteX395" fmla="*/ 2914461 w 4603109"/>
                  <a:gd name="connsiteY395" fmla="*/ 0 h 924402"/>
                  <a:gd name="connsiteX396" fmla="*/ 2924111 w 4603109"/>
                  <a:gd name="connsiteY396" fmla="*/ 0 h 924402"/>
                  <a:gd name="connsiteX397" fmla="*/ 2927136 w 4603109"/>
                  <a:gd name="connsiteY397" fmla="*/ 0 h 924402"/>
                  <a:gd name="connsiteX398" fmla="*/ 2933561 w 4603109"/>
                  <a:gd name="connsiteY398" fmla="*/ 0 h 924402"/>
                  <a:gd name="connsiteX399" fmla="*/ 2939580 w 4603109"/>
                  <a:gd name="connsiteY399" fmla="*/ 0 h 924402"/>
                  <a:gd name="connsiteX400" fmla="*/ 2941275 w 4603109"/>
                  <a:gd name="connsiteY400" fmla="*/ 0 h 924402"/>
                  <a:gd name="connsiteX401" fmla="*/ 2941543 w 4603109"/>
                  <a:gd name="connsiteY401" fmla="*/ 0 h 924402"/>
                  <a:gd name="connsiteX402" fmla="*/ 2945586 w 4603109"/>
                  <a:gd name="connsiteY402" fmla="*/ 0 h 924402"/>
                  <a:gd name="connsiteX403" fmla="*/ 2950032 w 4603109"/>
                  <a:gd name="connsiteY403" fmla="*/ 0 h 924402"/>
                  <a:gd name="connsiteX404" fmla="*/ 2955662 w 4603109"/>
                  <a:gd name="connsiteY404" fmla="*/ 0 h 924402"/>
                  <a:gd name="connsiteX405" fmla="*/ 2955709 w 4603109"/>
                  <a:gd name="connsiteY405" fmla="*/ 0 h 924402"/>
                  <a:gd name="connsiteX406" fmla="*/ 2957200 w 4603109"/>
                  <a:gd name="connsiteY406" fmla="*/ 0 h 924402"/>
                  <a:gd name="connsiteX407" fmla="*/ 2957747 w 4603109"/>
                  <a:gd name="connsiteY407" fmla="*/ 0 h 924402"/>
                  <a:gd name="connsiteX408" fmla="*/ 2968152 w 4603109"/>
                  <a:gd name="connsiteY408" fmla="*/ 0 h 924402"/>
                  <a:gd name="connsiteX409" fmla="*/ 2969644 w 4603109"/>
                  <a:gd name="connsiteY409" fmla="*/ 0 h 924402"/>
                  <a:gd name="connsiteX410" fmla="*/ 2972667 w 4603109"/>
                  <a:gd name="connsiteY410" fmla="*/ 0 h 924402"/>
                  <a:gd name="connsiteX411" fmla="*/ 2977114 w 4603109"/>
                  <a:gd name="connsiteY411" fmla="*/ 0 h 924402"/>
                  <a:gd name="connsiteX412" fmla="*/ 2984829 w 4603109"/>
                  <a:gd name="connsiteY412" fmla="*/ 0 h 924402"/>
                  <a:gd name="connsiteX413" fmla="*/ 2985727 w 4603109"/>
                  <a:gd name="connsiteY413" fmla="*/ 0 h 924402"/>
                  <a:gd name="connsiteX414" fmla="*/ 2999370 w 4603109"/>
                  <a:gd name="connsiteY414" fmla="*/ 0 h 924402"/>
                  <a:gd name="connsiteX415" fmla="*/ 3021815 w 4603109"/>
                  <a:gd name="connsiteY415" fmla="*/ 0 h 924402"/>
                  <a:gd name="connsiteX416" fmla="*/ 3031265 w 4603109"/>
                  <a:gd name="connsiteY416" fmla="*/ 0 h 924402"/>
                  <a:gd name="connsiteX417" fmla="*/ 3042230 w 4603109"/>
                  <a:gd name="connsiteY417" fmla="*/ 0 h 924402"/>
                  <a:gd name="connsiteX418" fmla="*/ 3044946 w 4603109"/>
                  <a:gd name="connsiteY418" fmla="*/ 0 h 924402"/>
                  <a:gd name="connsiteX419" fmla="*/ 3051880 w 4603109"/>
                  <a:gd name="connsiteY419" fmla="*/ 0 h 924402"/>
                  <a:gd name="connsiteX420" fmla="*/ 3061330 w 4603109"/>
                  <a:gd name="connsiteY420" fmla="*/ 0 h 924402"/>
                  <a:gd name="connsiteX421" fmla="*/ 3067349 w 4603109"/>
                  <a:gd name="connsiteY421" fmla="*/ 0 h 924402"/>
                  <a:gd name="connsiteX422" fmla="*/ 3069312 w 4603109"/>
                  <a:gd name="connsiteY422" fmla="*/ 0 h 924402"/>
                  <a:gd name="connsiteX423" fmla="*/ 3073355 w 4603109"/>
                  <a:gd name="connsiteY423" fmla="*/ 0 h 924402"/>
                  <a:gd name="connsiteX424" fmla="*/ 3073518 w 4603109"/>
                  <a:gd name="connsiteY424" fmla="*/ 0 h 924402"/>
                  <a:gd name="connsiteX425" fmla="*/ 3075011 w 4603109"/>
                  <a:gd name="connsiteY425" fmla="*/ 0 h 924402"/>
                  <a:gd name="connsiteX426" fmla="*/ 3077801 w 4603109"/>
                  <a:gd name="connsiteY426" fmla="*/ 0 h 924402"/>
                  <a:gd name="connsiteX427" fmla="*/ 3095921 w 4603109"/>
                  <a:gd name="connsiteY427" fmla="*/ 0 h 924402"/>
                  <a:gd name="connsiteX428" fmla="*/ 3097413 w 4603109"/>
                  <a:gd name="connsiteY428" fmla="*/ 0 h 924402"/>
                  <a:gd name="connsiteX429" fmla="*/ 3100436 w 4603109"/>
                  <a:gd name="connsiteY429" fmla="*/ 0 h 924402"/>
                  <a:gd name="connsiteX430" fmla="*/ 3103552 w 4603109"/>
                  <a:gd name="connsiteY430" fmla="*/ 0 h 924402"/>
                  <a:gd name="connsiteX431" fmla="*/ 3104883 w 4603109"/>
                  <a:gd name="connsiteY431" fmla="*/ 0 h 924402"/>
                  <a:gd name="connsiteX432" fmla="*/ 3120023 w 4603109"/>
                  <a:gd name="connsiteY432" fmla="*/ 0 h 924402"/>
                  <a:gd name="connsiteX433" fmla="*/ 3120445 w 4603109"/>
                  <a:gd name="connsiteY433" fmla="*/ 0 h 924402"/>
                  <a:gd name="connsiteX434" fmla="*/ 3149018 w 4603109"/>
                  <a:gd name="connsiteY434" fmla="*/ 0 h 924402"/>
                  <a:gd name="connsiteX435" fmla="*/ 3150088 w 4603109"/>
                  <a:gd name="connsiteY435" fmla="*/ 0 h 924402"/>
                  <a:gd name="connsiteX436" fmla="*/ 3150509 w 4603109"/>
                  <a:gd name="connsiteY436" fmla="*/ 0 h 924402"/>
                  <a:gd name="connsiteX437" fmla="*/ 3171054 w 4603109"/>
                  <a:gd name="connsiteY437" fmla="*/ 0 h 924402"/>
                  <a:gd name="connsiteX438" fmla="*/ 3172715 w 4603109"/>
                  <a:gd name="connsiteY438" fmla="*/ 0 h 924402"/>
                  <a:gd name="connsiteX439" fmla="*/ 3199627 w 4603109"/>
                  <a:gd name="connsiteY439" fmla="*/ 0 h 924402"/>
                  <a:gd name="connsiteX440" fmla="*/ 3201119 w 4603109"/>
                  <a:gd name="connsiteY440" fmla="*/ 0 h 924402"/>
                  <a:gd name="connsiteX441" fmla="*/ 3201287 w 4603109"/>
                  <a:gd name="connsiteY441" fmla="*/ 0 h 924402"/>
                  <a:gd name="connsiteX442" fmla="*/ 3201751 w 4603109"/>
                  <a:gd name="connsiteY442" fmla="*/ 0 h 924402"/>
                  <a:gd name="connsiteX443" fmla="*/ 3202780 w 4603109"/>
                  <a:gd name="connsiteY443" fmla="*/ 0 h 924402"/>
                  <a:gd name="connsiteX444" fmla="*/ 3217515 w 4603109"/>
                  <a:gd name="connsiteY444" fmla="*/ 0 h 924402"/>
                  <a:gd name="connsiteX445" fmla="*/ 3224152 w 4603109"/>
                  <a:gd name="connsiteY445" fmla="*/ 0 h 924402"/>
                  <a:gd name="connsiteX446" fmla="*/ 3230324 w 4603109"/>
                  <a:gd name="connsiteY446" fmla="*/ 0 h 924402"/>
                  <a:gd name="connsiteX447" fmla="*/ 3231321 w 4603109"/>
                  <a:gd name="connsiteY447" fmla="*/ 0 h 924402"/>
                  <a:gd name="connsiteX448" fmla="*/ 3231816 w 4603109"/>
                  <a:gd name="connsiteY448" fmla="*/ 0 h 924402"/>
                  <a:gd name="connsiteX449" fmla="*/ 3243763 w 4603109"/>
                  <a:gd name="connsiteY449" fmla="*/ 0 h 924402"/>
                  <a:gd name="connsiteX450" fmla="*/ 3246088 w 4603109"/>
                  <a:gd name="connsiteY450" fmla="*/ 0 h 924402"/>
                  <a:gd name="connsiteX451" fmla="*/ 3247580 w 4603109"/>
                  <a:gd name="connsiteY451" fmla="*/ 0 h 924402"/>
                  <a:gd name="connsiteX452" fmla="*/ 3247792 w 4603109"/>
                  <a:gd name="connsiteY452" fmla="*/ 0 h 924402"/>
                  <a:gd name="connsiteX453" fmla="*/ 3248214 w 4603109"/>
                  <a:gd name="connsiteY453" fmla="*/ 0 h 924402"/>
                  <a:gd name="connsiteX454" fmla="*/ 3252725 w 4603109"/>
                  <a:gd name="connsiteY454" fmla="*/ 0 h 924402"/>
                  <a:gd name="connsiteX455" fmla="*/ 3254217 w 4603109"/>
                  <a:gd name="connsiteY455" fmla="*/ 0 h 924402"/>
                  <a:gd name="connsiteX456" fmla="*/ 3260235 w 4603109"/>
                  <a:gd name="connsiteY456" fmla="*/ 0 h 924402"/>
                  <a:gd name="connsiteX457" fmla="*/ 3276787 w 4603109"/>
                  <a:gd name="connsiteY457" fmla="*/ 0 h 924402"/>
                  <a:gd name="connsiteX458" fmla="*/ 3277857 w 4603109"/>
                  <a:gd name="connsiteY458" fmla="*/ 0 h 924402"/>
                  <a:gd name="connsiteX459" fmla="*/ 3278278 w 4603109"/>
                  <a:gd name="connsiteY459" fmla="*/ 0 h 924402"/>
                  <a:gd name="connsiteX460" fmla="*/ 3290300 w 4603109"/>
                  <a:gd name="connsiteY460" fmla="*/ 0 h 924402"/>
                  <a:gd name="connsiteX461" fmla="*/ 3298823 w 4603109"/>
                  <a:gd name="connsiteY461" fmla="*/ 0 h 924402"/>
                  <a:gd name="connsiteX462" fmla="*/ 3327396 w 4603109"/>
                  <a:gd name="connsiteY462" fmla="*/ 0 h 924402"/>
                  <a:gd name="connsiteX463" fmla="*/ 3328888 w 4603109"/>
                  <a:gd name="connsiteY463" fmla="*/ 0 h 924402"/>
                  <a:gd name="connsiteX464" fmla="*/ 3329520 w 4603109"/>
                  <a:gd name="connsiteY464" fmla="*/ 0 h 924402"/>
                  <a:gd name="connsiteX465" fmla="*/ 3345284 w 4603109"/>
                  <a:gd name="connsiteY465" fmla="*/ 0 h 924402"/>
                  <a:gd name="connsiteX466" fmla="*/ 3349129 w 4603109"/>
                  <a:gd name="connsiteY466" fmla="*/ 0 h 924402"/>
                  <a:gd name="connsiteX467" fmla="*/ 3351921 w 4603109"/>
                  <a:gd name="connsiteY467" fmla="*/ 0 h 924402"/>
                  <a:gd name="connsiteX468" fmla="*/ 3358093 w 4603109"/>
                  <a:gd name="connsiteY468" fmla="*/ 0 h 924402"/>
                  <a:gd name="connsiteX469" fmla="*/ 3359585 w 4603109"/>
                  <a:gd name="connsiteY469" fmla="*/ 0 h 924402"/>
                  <a:gd name="connsiteX470" fmla="*/ 3371532 w 4603109"/>
                  <a:gd name="connsiteY470" fmla="*/ 0 h 924402"/>
                  <a:gd name="connsiteX471" fmla="*/ 3373857 w 4603109"/>
                  <a:gd name="connsiteY471" fmla="*/ 0 h 924402"/>
                  <a:gd name="connsiteX472" fmla="*/ 3375349 w 4603109"/>
                  <a:gd name="connsiteY472" fmla="*/ 0 h 924402"/>
                  <a:gd name="connsiteX473" fmla="*/ 3380494 w 4603109"/>
                  <a:gd name="connsiteY473" fmla="*/ 0 h 924402"/>
                  <a:gd name="connsiteX474" fmla="*/ 3381986 w 4603109"/>
                  <a:gd name="connsiteY474" fmla="*/ 0 h 924402"/>
                  <a:gd name="connsiteX475" fmla="*/ 3388004 w 4603109"/>
                  <a:gd name="connsiteY475" fmla="*/ 0 h 924402"/>
                  <a:gd name="connsiteX476" fmla="*/ 3408282 w 4603109"/>
                  <a:gd name="connsiteY476" fmla="*/ 0 h 924402"/>
                  <a:gd name="connsiteX477" fmla="*/ 3418069 w 4603109"/>
                  <a:gd name="connsiteY477" fmla="*/ 0 h 924402"/>
                  <a:gd name="connsiteX478" fmla="*/ 3424207 w 4603109"/>
                  <a:gd name="connsiteY478" fmla="*/ 0 h 924402"/>
                  <a:gd name="connsiteX479" fmla="*/ 3424753 w 4603109"/>
                  <a:gd name="connsiteY479" fmla="*/ 0 h 924402"/>
                  <a:gd name="connsiteX480" fmla="*/ 3452733 w 4603109"/>
                  <a:gd name="connsiteY480" fmla="*/ 0 h 924402"/>
                  <a:gd name="connsiteX481" fmla="*/ 3454818 w 4603109"/>
                  <a:gd name="connsiteY481" fmla="*/ 0 h 924402"/>
                  <a:gd name="connsiteX482" fmla="*/ 3476898 w 4603109"/>
                  <a:gd name="connsiteY482" fmla="*/ 0 h 924402"/>
                  <a:gd name="connsiteX483" fmla="*/ 3496441 w 4603109"/>
                  <a:gd name="connsiteY483" fmla="*/ 0 h 924402"/>
                  <a:gd name="connsiteX484" fmla="*/ 3509236 w 4603109"/>
                  <a:gd name="connsiteY484" fmla="*/ 0 h 924402"/>
                  <a:gd name="connsiteX485" fmla="*/ 3518886 w 4603109"/>
                  <a:gd name="connsiteY485" fmla="*/ 0 h 924402"/>
                  <a:gd name="connsiteX486" fmla="*/ 3528336 w 4603109"/>
                  <a:gd name="connsiteY486" fmla="*/ 0 h 924402"/>
                  <a:gd name="connsiteX487" fmla="*/ 3536051 w 4603109"/>
                  <a:gd name="connsiteY487" fmla="*/ 0 h 924402"/>
                  <a:gd name="connsiteX488" fmla="*/ 3539301 w 4603109"/>
                  <a:gd name="connsiteY488" fmla="*/ 0 h 924402"/>
                  <a:gd name="connsiteX489" fmla="*/ 3540361 w 4603109"/>
                  <a:gd name="connsiteY489" fmla="*/ 0 h 924402"/>
                  <a:gd name="connsiteX490" fmla="*/ 3544807 w 4603109"/>
                  <a:gd name="connsiteY490" fmla="*/ 0 h 924402"/>
                  <a:gd name="connsiteX491" fmla="*/ 3551976 w 4603109"/>
                  <a:gd name="connsiteY491" fmla="*/ 0 h 924402"/>
                  <a:gd name="connsiteX492" fmla="*/ 3552522 w 4603109"/>
                  <a:gd name="connsiteY492" fmla="*/ 0 h 924402"/>
                  <a:gd name="connsiteX493" fmla="*/ 3564420 w 4603109"/>
                  <a:gd name="connsiteY493" fmla="*/ 0 h 924402"/>
                  <a:gd name="connsiteX494" fmla="*/ 3570426 w 4603109"/>
                  <a:gd name="connsiteY494" fmla="*/ 0 h 924402"/>
                  <a:gd name="connsiteX495" fmla="*/ 3574872 w 4603109"/>
                  <a:gd name="connsiteY495" fmla="*/ 0 h 924402"/>
                  <a:gd name="connsiteX496" fmla="*/ 3580502 w 4603109"/>
                  <a:gd name="connsiteY496" fmla="*/ 0 h 924402"/>
                  <a:gd name="connsiteX497" fmla="*/ 3582587 w 4603109"/>
                  <a:gd name="connsiteY497" fmla="*/ 0 h 924402"/>
                  <a:gd name="connsiteX498" fmla="*/ 3624210 w 4603109"/>
                  <a:gd name="connsiteY498" fmla="*/ 0 h 924402"/>
                  <a:gd name="connsiteX499" fmla="*/ 3637005 w 4603109"/>
                  <a:gd name="connsiteY499" fmla="*/ 0 h 924402"/>
                  <a:gd name="connsiteX500" fmla="*/ 3646655 w 4603109"/>
                  <a:gd name="connsiteY500" fmla="*/ 0 h 924402"/>
                  <a:gd name="connsiteX501" fmla="*/ 3656105 w 4603109"/>
                  <a:gd name="connsiteY501" fmla="*/ 0 h 924402"/>
                  <a:gd name="connsiteX502" fmla="*/ 3667070 w 4603109"/>
                  <a:gd name="connsiteY502" fmla="*/ 0 h 924402"/>
                  <a:gd name="connsiteX503" fmla="*/ 3668130 w 4603109"/>
                  <a:gd name="connsiteY503" fmla="*/ 0 h 924402"/>
                  <a:gd name="connsiteX504" fmla="*/ 3669786 w 4603109"/>
                  <a:gd name="connsiteY504" fmla="*/ 0 h 924402"/>
                  <a:gd name="connsiteX505" fmla="*/ 3672576 w 4603109"/>
                  <a:gd name="connsiteY505" fmla="*/ 0 h 924402"/>
                  <a:gd name="connsiteX506" fmla="*/ 3692189 w 4603109"/>
                  <a:gd name="connsiteY506" fmla="*/ 0 h 924402"/>
                  <a:gd name="connsiteX507" fmla="*/ 3698195 w 4603109"/>
                  <a:gd name="connsiteY507" fmla="*/ 0 h 924402"/>
                  <a:gd name="connsiteX508" fmla="*/ 3702641 w 4603109"/>
                  <a:gd name="connsiteY508" fmla="*/ 0 h 924402"/>
                  <a:gd name="connsiteX509" fmla="*/ 3744863 w 4603109"/>
                  <a:gd name="connsiteY509" fmla="*/ 0 h 924402"/>
                  <a:gd name="connsiteX510" fmla="*/ 3745285 w 4603109"/>
                  <a:gd name="connsiteY510" fmla="*/ 0 h 924402"/>
                  <a:gd name="connsiteX511" fmla="*/ 3795894 w 4603109"/>
                  <a:gd name="connsiteY511" fmla="*/ 0 h 924402"/>
                  <a:gd name="connsiteX512" fmla="*/ 3797555 w 4603109"/>
                  <a:gd name="connsiteY512" fmla="*/ 0 h 924402"/>
                  <a:gd name="connsiteX513" fmla="*/ 3826591 w 4603109"/>
                  <a:gd name="connsiteY513" fmla="*/ 0 h 924402"/>
                  <a:gd name="connsiteX514" fmla="*/ 3842355 w 4603109"/>
                  <a:gd name="connsiteY514" fmla="*/ 0 h 924402"/>
                  <a:gd name="connsiteX515" fmla="*/ 3848992 w 4603109"/>
                  <a:gd name="connsiteY515" fmla="*/ 0 h 924402"/>
                  <a:gd name="connsiteX516" fmla="*/ 3872632 w 4603109"/>
                  <a:gd name="connsiteY516" fmla="*/ 0 h 924402"/>
                  <a:gd name="connsiteX517" fmla="*/ 3873054 w 4603109"/>
                  <a:gd name="connsiteY517" fmla="*/ 0 h 924402"/>
                  <a:gd name="connsiteX518" fmla="*/ 3885075 w 4603109"/>
                  <a:gd name="connsiteY518" fmla="*/ 0 h 924402"/>
                  <a:gd name="connsiteX519" fmla="*/ 3923663 w 4603109"/>
                  <a:gd name="connsiteY519" fmla="*/ 0 h 924402"/>
                  <a:gd name="connsiteX520" fmla="*/ 3954360 w 4603109"/>
                  <a:gd name="connsiteY520" fmla="*/ 0 h 924402"/>
                  <a:gd name="connsiteX521" fmla="*/ 3970124 w 4603109"/>
                  <a:gd name="connsiteY521" fmla="*/ 0 h 924402"/>
                  <a:gd name="connsiteX522" fmla="*/ 3976761 w 4603109"/>
                  <a:gd name="connsiteY522" fmla="*/ 0 h 924402"/>
                  <a:gd name="connsiteX523" fmla="*/ 4012844 w 4603109"/>
                  <a:gd name="connsiteY523" fmla="*/ 0 h 924402"/>
                  <a:gd name="connsiteX524" fmla="*/ 4049593 w 4603109"/>
                  <a:gd name="connsiteY524" fmla="*/ 0 h 924402"/>
                  <a:gd name="connsiteX525" fmla="*/ 4169647 w 4603109"/>
                  <a:gd name="connsiteY525" fmla="*/ 0 h 924402"/>
                  <a:gd name="connsiteX526" fmla="*/ 4177362 w 4603109"/>
                  <a:gd name="connsiteY526" fmla="*/ 0 h 924402"/>
                  <a:gd name="connsiteX527" fmla="*/ 4297416 w 4603109"/>
                  <a:gd name="connsiteY527" fmla="*/ 0 h 924402"/>
                  <a:gd name="connsiteX528" fmla="*/ 4379339 w 4603109"/>
                  <a:gd name="connsiteY528" fmla="*/ 47054 h 924402"/>
                  <a:gd name="connsiteX529" fmla="*/ 4591731 w 4603109"/>
                  <a:gd name="connsiteY529" fmla="*/ 415146 h 924402"/>
                  <a:gd name="connsiteX530" fmla="*/ 4591731 w 4603109"/>
                  <a:gd name="connsiteY530" fmla="*/ 509257 h 924402"/>
                  <a:gd name="connsiteX531" fmla="*/ 4379339 w 4603109"/>
                  <a:gd name="connsiteY531" fmla="*/ 877348 h 924402"/>
                  <a:gd name="connsiteX532" fmla="*/ 4297416 w 4603109"/>
                  <a:gd name="connsiteY532" fmla="*/ 924402 h 924402"/>
                  <a:gd name="connsiteX533" fmla="*/ 4169647 w 4603109"/>
                  <a:gd name="connsiteY533" fmla="*/ 924402 h 924402"/>
                  <a:gd name="connsiteX534" fmla="*/ 3976761 w 4603109"/>
                  <a:gd name="connsiteY534" fmla="*/ 924402 h 924402"/>
                  <a:gd name="connsiteX535" fmla="*/ 3872632 w 4603109"/>
                  <a:gd name="connsiteY535" fmla="*/ 924402 h 924402"/>
                  <a:gd name="connsiteX536" fmla="*/ 3848992 w 4603109"/>
                  <a:gd name="connsiteY536" fmla="*/ 924402 h 924402"/>
                  <a:gd name="connsiteX537" fmla="*/ 3744863 w 4603109"/>
                  <a:gd name="connsiteY537" fmla="*/ 924402 h 924402"/>
                  <a:gd name="connsiteX538" fmla="*/ 3702641 w 4603109"/>
                  <a:gd name="connsiteY538" fmla="*/ 924402 h 924402"/>
                  <a:gd name="connsiteX539" fmla="*/ 3672576 w 4603109"/>
                  <a:gd name="connsiteY539" fmla="*/ 924402 h 924402"/>
                  <a:gd name="connsiteX540" fmla="*/ 3656105 w 4603109"/>
                  <a:gd name="connsiteY540" fmla="*/ 924402 h 924402"/>
                  <a:gd name="connsiteX541" fmla="*/ 3574872 w 4603109"/>
                  <a:gd name="connsiteY541" fmla="*/ 924402 h 924402"/>
                  <a:gd name="connsiteX542" fmla="*/ 3551976 w 4603109"/>
                  <a:gd name="connsiteY542" fmla="*/ 924402 h 924402"/>
                  <a:gd name="connsiteX543" fmla="*/ 3544807 w 4603109"/>
                  <a:gd name="connsiteY543" fmla="*/ 924402 h 924402"/>
                  <a:gd name="connsiteX544" fmla="*/ 3528336 w 4603109"/>
                  <a:gd name="connsiteY544" fmla="*/ 924402 h 924402"/>
                  <a:gd name="connsiteX545" fmla="*/ 3424207 w 4603109"/>
                  <a:gd name="connsiteY545" fmla="*/ 924402 h 924402"/>
                  <a:gd name="connsiteX546" fmla="*/ 3381986 w 4603109"/>
                  <a:gd name="connsiteY546" fmla="*/ 924402 h 924402"/>
                  <a:gd name="connsiteX547" fmla="*/ 3380494 w 4603109"/>
                  <a:gd name="connsiteY547" fmla="*/ 924402 h 924402"/>
                  <a:gd name="connsiteX548" fmla="*/ 3351921 w 4603109"/>
                  <a:gd name="connsiteY548" fmla="*/ 924402 h 924402"/>
                  <a:gd name="connsiteX549" fmla="*/ 3277857 w 4603109"/>
                  <a:gd name="connsiteY549" fmla="*/ 924402 h 924402"/>
                  <a:gd name="connsiteX550" fmla="*/ 3254217 w 4603109"/>
                  <a:gd name="connsiteY550" fmla="*/ 924402 h 924402"/>
                  <a:gd name="connsiteX551" fmla="*/ 3252725 w 4603109"/>
                  <a:gd name="connsiteY551" fmla="*/ 924402 h 924402"/>
                  <a:gd name="connsiteX552" fmla="*/ 3247792 w 4603109"/>
                  <a:gd name="connsiteY552" fmla="*/ 924402 h 924402"/>
                  <a:gd name="connsiteX553" fmla="*/ 3231321 w 4603109"/>
                  <a:gd name="connsiteY553" fmla="*/ 924402 h 924402"/>
                  <a:gd name="connsiteX554" fmla="*/ 3224152 w 4603109"/>
                  <a:gd name="connsiteY554" fmla="*/ 924402 h 924402"/>
                  <a:gd name="connsiteX555" fmla="*/ 3150088 w 4603109"/>
                  <a:gd name="connsiteY555" fmla="*/ 924402 h 924402"/>
                  <a:gd name="connsiteX556" fmla="*/ 3120023 w 4603109"/>
                  <a:gd name="connsiteY556" fmla="*/ 924402 h 924402"/>
                  <a:gd name="connsiteX557" fmla="*/ 3104883 w 4603109"/>
                  <a:gd name="connsiteY557" fmla="*/ 924402 h 924402"/>
                  <a:gd name="connsiteX558" fmla="*/ 3103552 w 4603109"/>
                  <a:gd name="connsiteY558" fmla="*/ 924402 h 924402"/>
                  <a:gd name="connsiteX559" fmla="*/ 3077801 w 4603109"/>
                  <a:gd name="connsiteY559" fmla="*/ 924402 h 924402"/>
                  <a:gd name="connsiteX560" fmla="*/ 3061330 w 4603109"/>
                  <a:gd name="connsiteY560" fmla="*/ 924402 h 924402"/>
                  <a:gd name="connsiteX561" fmla="*/ 3031265 w 4603109"/>
                  <a:gd name="connsiteY561" fmla="*/ 924402 h 924402"/>
                  <a:gd name="connsiteX562" fmla="*/ 2977114 w 4603109"/>
                  <a:gd name="connsiteY562" fmla="*/ 924402 h 924402"/>
                  <a:gd name="connsiteX563" fmla="*/ 2957200 w 4603109"/>
                  <a:gd name="connsiteY563" fmla="*/ 924402 h 924402"/>
                  <a:gd name="connsiteX564" fmla="*/ 2955709 w 4603109"/>
                  <a:gd name="connsiteY564" fmla="*/ 924402 h 924402"/>
                  <a:gd name="connsiteX565" fmla="*/ 2950032 w 4603109"/>
                  <a:gd name="connsiteY565" fmla="*/ 924402 h 924402"/>
                  <a:gd name="connsiteX566" fmla="*/ 2933561 w 4603109"/>
                  <a:gd name="connsiteY566" fmla="*/ 924402 h 924402"/>
                  <a:gd name="connsiteX567" fmla="*/ 2927136 w 4603109"/>
                  <a:gd name="connsiteY567" fmla="*/ 924402 h 924402"/>
                  <a:gd name="connsiteX568" fmla="*/ 2903496 w 4603109"/>
                  <a:gd name="connsiteY568" fmla="*/ 924402 h 924402"/>
                  <a:gd name="connsiteX569" fmla="*/ 2829431 w 4603109"/>
                  <a:gd name="connsiteY569" fmla="*/ 924402 h 924402"/>
                  <a:gd name="connsiteX570" fmla="*/ 2827940 w 4603109"/>
                  <a:gd name="connsiteY570" fmla="*/ 924402 h 924402"/>
                  <a:gd name="connsiteX571" fmla="*/ 2799367 w 4603109"/>
                  <a:gd name="connsiteY571" fmla="*/ 924402 h 924402"/>
                  <a:gd name="connsiteX572" fmla="*/ 2785719 w 4603109"/>
                  <a:gd name="connsiteY572" fmla="*/ 924402 h 924402"/>
                  <a:gd name="connsiteX573" fmla="*/ 2784228 w 4603109"/>
                  <a:gd name="connsiteY573" fmla="*/ 924402 h 924402"/>
                  <a:gd name="connsiteX574" fmla="*/ 2757146 w 4603109"/>
                  <a:gd name="connsiteY574" fmla="*/ 924402 h 924402"/>
                  <a:gd name="connsiteX575" fmla="*/ 2755654 w 4603109"/>
                  <a:gd name="connsiteY575" fmla="*/ 924402 h 924402"/>
                  <a:gd name="connsiteX576" fmla="*/ 2680098 w 4603109"/>
                  <a:gd name="connsiteY576" fmla="*/ 924402 h 924402"/>
                  <a:gd name="connsiteX577" fmla="*/ 2657950 w 4603109"/>
                  <a:gd name="connsiteY577" fmla="*/ 924402 h 924402"/>
                  <a:gd name="connsiteX578" fmla="*/ 2656459 w 4603109"/>
                  <a:gd name="connsiteY578" fmla="*/ 924402 h 924402"/>
                  <a:gd name="connsiteX579" fmla="*/ 2653017 w 4603109"/>
                  <a:gd name="connsiteY579" fmla="*/ 924402 h 924402"/>
                  <a:gd name="connsiteX580" fmla="*/ 2636545 w 4603109"/>
                  <a:gd name="connsiteY580" fmla="*/ 924402 h 924402"/>
                  <a:gd name="connsiteX581" fmla="*/ 2629377 w 4603109"/>
                  <a:gd name="connsiteY581" fmla="*/ 924402 h 924402"/>
                  <a:gd name="connsiteX582" fmla="*/ 2627885 w 4603109"/>
                  <a:gd name="connsiteY582" fmla="*/ 924402 h 924402"/>
                  <a:gd name="connsiteX583" fmla="*/ 2606481 w 4603109"/>
                  <a:gd name="connsiteY583" fmla="*/ 924402 h 924402"/>
                  <a:gd name="connsiteX584" fmla="*/ 2552329 w 4603109"/>
                  <a:gd name="connsiteY584" fmla="*/ 924402 h 924402"/>
                  <a:gd name="connsiteX585" fmla="*/ 2525248 w 4603109"/>
                  <a:gd name="connsiteY585" fmla="*/ 924402 h 924402"/>
                  <a:gd name="connsiteX586" fmla="*/ 2510108 w 4603109"/>
                  <a:gd name="connsiteY586" fmla="*/ 924402 h 924402"/>
                  <a:gd name="connsiteX587" fmla="*/ 2508776 w 4603109"/>
                  <a:gd name="connsiteY587" fmla="*/ 924402 h 924402"/>
                  <a:gd name="connsiteX588" fmla="*/ 2480043 w 4603109"/>
                  <a:gd name="connsiteY588" fmla="*/ 924402 h 924402"/>
                  <a:gd name="connsiteX589" fmla="*/ 2478712 w 4603109"/>
                  <a:gd name="connsiteY589" fmla="*/ 924402 h 924402"/>
                  <a:gd name="connsiteX590" fmla="*/ 2463572 w 4603109"/>
                  <a:gd name="connsiteY590" fmla="*/ 924402 h 924402"/>
                  <a:gd name="connsiteX591" fmla="*/ 2436490 w 4603109"/>
                  <a:gd name="connsiteY591" fmla="*/ 924402 h 924402"/>
                  <a:gd name="connsiteX592" fmla="*/ 2382339 w 4603109"/>
                  <a:gd name="connsiteY592" fmla="*/ 924402 h 924402"/>
                  <a:gd name="connsiteX593" fmla="*/ 2360934 w 4603109"/>
                  <a:gd name="connsiteY593" fmla="*/ 924402 h 924402"/>
                  <a:gd name="connsiteX594" fmla="*/ 2359443 w 4603109"/>
                  <a:gd name="connsiteY594" fmla="*/ 924402 h 924402"/>
                  <a:gd name="connsiteX595" fmla="*/ 2352274 w 4603109"/>
                  <a:gd name="connsiteY595" fmla="*/ 924402 h 924402"/>
                  <a:gd name="connsiteX596" fmla="*/ 2335803 w 4603109"/>
                  <a:gd name="connsiteY596" fmla="*/ 924402 h 924402"/>
                  <a:gd name="connsiteX597" fmla="*/ 2332360 w 4603109"/>
                  <a:gd name="connsiteY597" fmla="*/ 924402 h 924402"/>
                  <a:gd name="connsiteX598" fmla="*/ 2332328 w 4603109"/>
                  <a:gd name="connsiteY598" fmla="*/ 924402 h 924402"/>
                  <a:gd name="connsiteX599" fmla="*/ 2330869 w 4603109"/>
                  <a:gd name="connsiteY599" fmla="*/ 924402 h 924402"/>
                  <a:gd name="connsiteX600" fmla="*/ 2308721 w 4603109"/>
                  <a:gd name="connsiteY600" fmla="*/ 924402 h 924402"/>
                  <a:gd name="connsiteX601" fmla="*/ 2233165 w 4603109"/>
                  <a:gd name="connsiteY601" fmla="*/ 924402 h 924402"/>
                  <a:gd name="connsiteX602" fmla="*/ 2231674 w 4603109"/>
                  <a:gd name="connsiteY602" fmla="*/ 924402 h 924402"/>
                  <a:gd name="connsiteX603" fmla="*/ 2204591 w 4603109"/>
                  <a:gd name="connsiteY603" fmla="*/ 924402 h 924402"/>
                  <a:gd name="connsiteX604" fmla="*/ 2204559 w 4603109"/>
                  <a:gd name="connsiteY604" fmla="*/ 924402 h 924402"/>
                  <a:gd name="connsiteX605" fmla="*/ 2203100 w 4603109"/>
                  <a:gd name="connsiteY605" fmla="*/ 924402 h 924402"/>
                  <a:gd name="connsiteX606" fmla="*/ 2189452 w 4603109"/>
                  <a:gd name="connsiteY606" fmla="*/ 924402 h 924402"/>
                  <a:gd name="connsiteX607" fmla="*/ 2160879 w 4603109"/>
                  <a:gd name="connsiteY607" fmla="*/ 924402 h 924402"/>
                  <a:gd name="connsiteX608" fmla="*/ 2159388 w 4603109"/>
                  <a:gd name="connsiteY608" fmla="*/ 924402 h 924402"/>
                  <a:gd name="connsiteX609" fmla="*/ 2085323 w 4603109"/>
                  <a:gd name="connsiteY609" fmla="*/ 924402 h 924402"/>
                  <a:gd name="connsiteX610" fmla="*/ 2077294 w 4603109"/>
                  <a:gd name="connsiteY610" fmla="*/ 924402 h 924402"/>
                  <a:gd name="connsiteX611" fmla="*/ 2061683 w 4603109"/>
                  <a:gd name="connsiteY611" fmla="*/ 924402 h 924402"/>
                  <a:gd name="connsiteX612" fmla="*/ 2055258 w 4603109"/>
                  <a:gd name="connsiteY612" fmla="*/ 924402 h 924402"/>
                  <a:gd name="connsiteX613" fmla="*/ 2038787 w 4603109"/>
                  <a:gd name="connsiteY613" fmla="*/ 924402 h 924402"/>
                  <a:gd name="connsiteX614" fmla="*/ 2033110 w 4603109"/>
                  <a:gd name="connsiteY614" fmla="*/ 924402 h 924402"/>
                  <a:gd name="connsiteX615" fmla="*/ 2031619 w 4603109"/>
                  <a:gd name="connsiteY615" fmla="*/ 924402 h 924402"/>
                  <a:gd name="connsiteX616" fmla="*/ 2011705 w 4603109"/>
                  <a:gd name="connsiteY616" fmla="*/ 924402 h 924402"/>
                  <a:gd name="connsiteX617" fmla="*/ 1957554 w 4603109"/>
                  <a:gd name="connsiteY617" fmla="*/ 924402 h 924402"/>
                  <a:gd name="connsiteX618" fmla="*/ 1949525 w 4603109"/>
                  <a:gd name="connsiteY618" fmla="*/ 924402 h 924402"/>
                  <a:gd name="connsiteX619" fmla="*/ 1927489 w 4603109"/>
                  <a:gd name="connsiteY619" fmla="*/ 924402 h 924402"/>
                  <a:gd name="connsiteX620" fmla="*/ 1911018 w 4603109"/>
                  <a:gd name="connsiteY620" fmla="*/ 924402 h 924402"/>
                  <a:gd name="connsiteX621" fmla="*/ 1907543 w 4603109"/>
                  <a:gd name="connsiteY621" fmla="*/ 924402 h 924402"/>
                  <a:gd name="connsiteX622" fmla="*/ 1885268 w 4603109"/>
                  <a:gd name="connsiteY622" fmla="*/ 924402 h 924402"/>
                  <a:gd name="connsiteX623" fmla="*/ 1883936 w 4603109"/>
                  <a:gd name="connsiteY623" fmla="*/ 924402 h 924402"/>
                  <a:gd name="connsiteX624" fmla="*/ 1868796 w 4603109"/>
                  <a:gd name="connsiteY624" fmla="*/ 924402 h 924402"/>
                  <a:gd name="connsiteX625" fmla="*/ 1838732 w 4603109"/>
                  <a:gd name="connsiteY625" fmla="*/ 924402 h 924402"/>
                  <a:gd name="connsiteX626" fmla="*/ 1779774 w 4603109"/>
                  <a:gd name="connsiteY626" fmla="*/ 924402 h 924402"/>
                  <a:gd name="connsiteX627" fmla="*/ 1764668 w 4603109"/>
                  <a:gd name="connsiteY627" fmla="*/ 924402 h 924402"/>
                  <a:gd name="connsiteX628" fmla="*/ 1757499 w 4603109"/>
                  <a:gd name="connsiteY628" fmla="*/ 924402 h 924402"/>
                  <a:gd name="connsiteX629" fmla="*/ 1741027 w 4603109"/>
                  <a:gd name="connsiteY629" fmla="*/ 924402 h 924402"/>
                  <a:gd name="connsiteX630" fmla="*/ 1737552 w 4603109"/>
                  <a:gd name="connsiteY630" fmla="*/ 924402 h 924402"/>
                  <a:gd name="connsiteX631" fmla="*/ 1736094 w 4603109"/>
                  <a:gd name="connsiteY631" fmla="*/ 924402 h 924402"/>
                  <a:gd name="connsiteX632" fmla="*/ 1734603 w 4603109"/>
                  <a:gd name="connsiteY632" fmla="*/ 924402 h 924402"/>
                  <a:gd name="connsiteX633" fmla="*/ 1710963 w 4603109"/>
                  <a:gd name="connsiteY633" fmla="*/ 924402 h 924402"/>
                  <a:gd name="connsiteX634" fmla="*/ 1707488 w 4603109"/>
                  <a:gd name="connsiteY634" fmla="*/ 924402 h 924402"/>
                  <a:gd name="connsiteX635" fmla="*/ 1652509 w 4603109"/>
                  <a:gd name="connsiteY635" fmla="*/ 924402 h 924402"/>
                  <a:gd name="connsiteX636" fmla="*/ 1636899 w 4603109"/>
                  <a:gd name="connsiteY636" fmla="*/ 924402 h 924402"/>
                  <a:gd name="connsiteX637" fmla="*/ 1609783 w 4603109"/>
                  <a:gd name="connsiteY637" fmla="*/ 924402 h 924402"/>
                  <a:gd name="connsiteX638" fmla="*/ 1608325 w 4603109"/>
                  <a:gd name="connsiteY638" fmla="*/ 924402 h 924402"/>
                  <a:gd name="connsiteX639" fmla="*/ 1606834 w 4603109"/>
                  <a:gd name="connsiteY639" fmla="*/ 924402 h 924402"/>
                  <a:gd name="connsiteX640" fmla="*/ 1579719 w 4603109"/>
                  <a:gd name="connsiteY640" fmla="*/ 924402 h 924402"/>
                  <a:gd name="connsiteX641" fmla="*/ 1564612 w 4603109"/>
                  <a:gd name="connsiteY641" fmla="*/ 924402 h 924402"/>
                  <a:gd name="connsiteX642" fmla="*/ 1524740 w 4603109"/>
                  <a:gd name="connsiteY642" fmla="*/ 924402 h 924402"/>
                  <a:gd name="connsiteX643" fmla="*/ 1482518 w 4603109"/>
                  <a:gd name="connsiteY643" fmla="*/ 924402 h 924402"/>
                  <a:gd name="connsiteX644" fmla="*/ 1460483 w 4603109"/>
                  <a:gd name="connsiteY644" fmla="*/ 924402 h 924402"/>
                  <a:gd name="connsiteX645" fmla="*/ 1452454 w 4603109"/>
                  <a:gd name="connsiteY645" fmla="*/ 924402 h 924402"/>
                  <a:gd name="connsiteX646" fmla="*/ 1444011 w 4603109"/>
                  <a:gd name="connsiteY646" fmla="*/ 924402 h 924402"/>
                  <a:gd name="connsiteX647" fmla="*/ 1436843 w 4603109"/>
                  <a:gd name="connsiteY647" fmla="*/ 924402 h 924402"/>
                  <a:gd name="connsiteX648" fmla="*/ 1413947 w 4603109"/>
                  <a:gd name="connsiteY648" fmla="*/ 924402 h 924402"/>
                  <a:gd name="connsiteX649" fmla="*/ 1354749 w 4603109"/>
                  <a:gd name="connsiteY649" fmla="*/ 924402 h 924402"/>
                  <a:gd name="connsiteX650" fmla="*/ 1332714 w 4603109"/>
                  <a:gd name="connsiteY650" fmla="*/ 924402 h 924402"/>
                  <a:gd name="connsiteX651" fmla="*/ 1324685 w 4603109"/>
                  <a:gd name="connsiteY651" fmla="*/ 924402 h 924402"/>
                  <a:gd name="connsiteX652" fmla="*/ 1316242 w 4603109"/>
                  <a:gd name="connsiteY652" fmla="*/ 924402 h 924402"/>
                  <a:gd name="connsiteX653" fmla="*/ 1312767 w 4603109"/>
                  <a:gd name="connsiteY653" fmla="*/ 924402 h 924402"/>
                  <a:gd name="connsiteX654" fmla="*/ 1286178 w 4603109"/>
                  <a:gd name="connsiteY654" fmla="*/ 924402 h 924402"/>
                  <a:gd name="connsiteX655" fmla="*/ 1282703 w 4603109"/>
                  <a:gd name="connsiteY655" fmla="*/ 924402 h 924402"/>
                  <a:gd name="connsiteX656" fmla="*/ 1243956 w 4603109"/>
                  <a:gd name="connsiteY656" fmla="*/ 924402 h 924402"/>
                  <a:gd name="connsiteX657" fmla="*/ 1184998 w 4603109"/>
                  <a:gd name="connsiteY657" fmla="*/ 924402 h 924402"/>
                  <a:gd name="connsiteX658" fmla="*/ 1154934 w 4603109"/>
                  <a:gd name="connsiteY658" fmla="*/ 924402 h 924402"/>
                  <a:gd name="connsiteX659" fmla="*/ 1139828 w 4603109"/>
                  <a:gd name="connsiteY659" fmla="*/ 924402 h 924402"/>
                  <a:gd name="connsiteX660" fmla="*/ 1116187 w 4603109"/>
                  <a:gd name="connsiteY660" fmla="*/ 924402 h 924402"/>
                  <a:gd name="connsiteX661" fmla="*/ 1112712 w 4603109"/>
                  <a:gd name="connsiteY661" fmla="*/ 924402 h 924402"/>
                  <a:gd name="connsiteX662" fmla="*/ 1057734 w 4603109"/>
                  <a:gd name="connsiteY662" fmla="*/ 924402 h 924402"/>
                  <a:gd name="connsiteX663" fmla="*/ 1027669 w 4603109"/>
                  <a:gd name="connsiteY663" fmla="*/ 924402 h 924402"/>
                  <a:gd name="connsiteX664" fmla="*/ 1012059 w 4603109"/>
                  <a:gd name="connsiteY664" fmla="*/ 924402 h 924402"/>
                  <a:gd name="connsiteX665" fmla="*/ 984943 w 4603109"/>
                  <a:gd name="connsiteY665" fmla="*/ 924402 h 924402"/>
                  <a:gd name="connsiteX666" fmla="*/ 929965 w 4603109"/>
                  <a:gd name="connsiteY666" fmla="*/ 924402 h 924402"/>
                  <a:gd name="connsiteX667" fmla="*/ 899900 w 4603109"/>
                  <a:gd name="connsiteY667" fmla="*/ 924402 h 924402"/>
                  <a:gd name="connsiteX668" fmla="*/ 857678 w 4603109"/>
                  <a:gd name="connsiteY668" fmla="*/ 924402 h 924402"/>
                  <a:gd name="connsiteX669" fmla="*/ 819171 w 4603109"/>
                  <a:gd name="connsiteY669" fmla="*/ 924402 h 924402"/>
                  <a:gd name="connsiteX670" fmla="*/ 729909 w 4603109"/>
                  <a:gd name="connsiteY670" fmla="*/ 924402 h 924402"/>
                  <a:gd name="connsiteX671" fmla="*/ 691402 w 4603109"/>
                  <a:gd name="connsiteY671" fmla="*/ 924402 h 924402"/>
                  <a:gd name="connsiteX672" fmla="*/ 687927 w 4603109"/>
                  <a:gd name="connsiteY672" fmla="*/ 924402 h 924402"/>
                  <a:gd name="connsiteX673" fmla="*/ 560158 w 4603109"/>
                  <a:gd name="connsiteY673" fmla="*/ 924402 h 924402"/>
                  <a:gd name="connsiteX674" fmla="*/ 432894 w 4603109"/>
                  <a:gd name="connsiteY674" fmla="*/ 924402 h 924402"/>
                  <a:gd name="connsiteX675" fmla="*/ 305125 w 4603109"/>
                  <a:gd name="connsiteY675" fmla="*/ 924402 h 924402"/>
                  <a:gd name="connsiteX676" fmla="*/ 223202 w 4603109"/>
                  <a:gd name="connsiteY676" fmla="*/ 877348 h 924402"/>
                  <a:gd name="connsiteX677" fmla="*/ 10809 w 4603109"/>
                  <a:gd name="connsiteY677" fmla="*/ 509257 h 924402"/>
                  <a:gd name="connsiteX678" fmla="*/ 10809 w 4603109"/>
                  <a:gd name="connsiteY678" fmla="*/ 415146 h 924402"/>
                  <a:gd name="connsiteX679" fmla="*/ 223202 w 4603109"/>
                  <a:gd name="connsiteY679" fmla="*/ 47054 h 924402"/>
                  <a:gd name="connsiteX680" fmla="*/ 305125 w 4603109"/>
                  <a:gd name="connsiteY680" fmla="*/ 0 h 9244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  <a:cxn ang="0">
                    <a:pos x="connsiteX240" y="connsiteY240"/>
                  </a:cxn>
                  <a:cxn ang="0">
                    <a:pos x="connsiteX241" y="connsiteY241"/>
                  </a:cxn>
                  <a:cxn ang="0">
                    <a:pos x="connsiteX242" y="connsiteY242"/>
                  </a:cxn>
                  <a:cxn ang="0">
                    <a:pos x="connsiteX243" y="connsiteY243"/>
                  </a:cxn>
                  <a:cxn ang="0">
                    <a:pos x="connsiteX244" y="connsiteY244"/>
                  </a:cxn>
                  <a:cxn ang="0">
                    <a:pos x="connsiteX245" y="connsiteY245"/>
                  </a:cxn>
                  <a:cxn ang="0">
                    <a:pos x="connsiteX246" y="connsiteY246"/>
                  </a:cxn>
                  <a:cxn ang="0">
                    <a:pos x="connsiteX247" y="connsiteY247"/>
                  </a:cxn>
                  <a:cxn ang="0">
                    <a:pos x="connsiteX248" y="connsiteY248"/>
                  </a:cxn>
                  <a:cxn ang="0">
                    <a:pos x="connsiteX249" y="connsiteY249"/>
                  </a:cxn>
                  <a:cxn ang="0">
                    <a:pos x="connsiteX250" y="connsiteY250"/>
                  </a:cxn>
                  <a:cxn ang="0">
                    <a:pos x="connsiteX251" y="connsiteY251"/>
                  </a:cxn>
                  <a:cxn ang="0">
                    <a:pos x="connsiteX252" y="connsiteY252"/>
                  </a:cxn>
                  <a:cxn ang="0">
                    <a:pos x="connsiteX253" y="connsiteY253"/>
                  </a:cxn>
                  <a:cxn ang="0">
                    <a:pos x="connsiteX254" y="connsiteY254"/>
                  </a:cxn>
                  <a:cxn ang="0">
                    <a:pos x="connsiteX255" y="connsiteY255"/>
                  </a:cxn>
                  <a:cxn ang="0">
                    <a:pos x="connsiteX256" y="connsiteY256"/>
                  </a:cxn>
                  <a:cxn ang="0">
                    <a:pos x="connsiteX257" y="connsiteY257"/>
                  </a:cxn>
                  <a:cxn ang="0">
                    <a:pos x="connsiteX258" y="connsiteY258"/>
                  </a:cxn>
                  <a:cxn ang="0">
                    <a:pos x="connsiteX259" y="connsiteY259"/>
                  </a:cxn>
                  <a:cxn ang="0">
                    <a:pos x="connsiteX260" y="connsiteY260"/>
                  </a:cxn>
                  <a:cxn ang="0">
                    <a:pos x="connsiteX261" y="connsiteY261"/>
                  </a:cxn>
                  <a:cxn ang="0">
                    <a:pos x="connsiteX262" y="connsiteY262"/>
                  </a:cxn>
                  <a:cxn ang="0">
                    <a:pos x="connsiteX263" y="connsiteY263"/>
                  </a:cxn>
                  <a:cxn ang="0">
                    <a:pos x="connsiteX264" y="connsiteY264"/>
                  </a:cxn>
                  <a:cxn ang="0">
                    <a:pos x="connsiteX265" y="connsiteY265"/>
                  </a:cxn>
                  <a:cxn ang="0">
                    <a:pos x="connsiteX266" y="connsiteY266"/>
                  </a:cxn>
                  <a:cxn ang="0">
                    <a:pos x="connsiteX267" y="connsiteY267"/>
                  </a:cxn>
                  <a:cxn ang="0">
                    <a:pos x="connsiteX268" y="connsiteY268"/>
                  </a:cxn>
                  <a:cxn ang="0">
                    <a:pos x="connsiteX269" y="connsiteY269"/>
                  </a:cxn>
                  <a:cxn ang="0">
                    <a:pos x="connsiteX270" y="connsiteY270"/>
                  </a:cxn>
                  <a:cxn ang="0">
                    <a:pos x="connsiteX271" y="connsiteY271"/>
                  </a:cxn>
                  <a:cxn ang="0">
                    <a:pos x="connsiteX272" y="connsiteY272"/>
                  </a:cxn>
                  <a:cxn ang="0">
                    <a:pos x="connsiteX273" y="connsiteY273"/>
                  </a:cxn>
                  <a:cxn ang="0">
                    <a:pos x="connsiteX274" y="connsiteY274"/>
                  </a:cxn>
                  <a:cxn ang="0">
                    <a:pos x="connsiteX275" y="connsiteY275"/>
                  </a:cxn>
                  <a:cxn ang="0">
                    <a:pos x="connsiteX276" y="connsiteY276"/>
                  </a:cxn>
                  <a:cxn ang="0">
                    <a:pos x="connsiteX277" y="connsiteY277"/>
                  </a:cxn>
                  <a:cxn ang="0">
                    <a:pos x="connsiteX278" y="connsiteY278"/>
                  </a:cxn>
                  <a:cxn ang="0">
                    <a:pos x="connsiteX279" y="connsiteY279"/>
                  </a:cxn>
                  <a:cxn ang="0">
                    <a:pos x="connsiteX280" y="connsiteY280"/>
                  </a:cxn>
                  <a:cxn ang="0">
                    <a:pos x="connsiteX281" y="connsiteY281"/>
                  </a:cxn>
                  <a:cxn ang="0">
                    <a:pos x="connsiteX282" y="connsiteY282"/>
                  </a:cxn>
                  <a:cxn ang="0">
                    <a:pos x="connsiteX283" y="connsiteY283"/>
                  </a:cxn>
                  <a:cxn ang="0">
                    <a:pos x="connsiteX284" y="connsiteY284"/>
                  </a:cxn>
                  <a:cxn ang="0">
                    <a:pos x="connsiteX285" y="connsiteY285"/>
                  </a:cxn>
                  <a:cxn ang="0">
                    <a:pos x="connsiteX286" y="connsiteY286"/>
                  </a:cxn>
                  <a:cxn ang="0">
                    <a:pos x="connsiteX287" y="connsiteY287"/>
                  </a:cxn>
                  <a:cxn ang="0">
                    <a:pos x="connsiteX288" y="connsiteY288"/>
                  </a:cxn>
                  <a:cxn ang="0">
                    <a:pos x="connsiteX289" y="connsiteY289"/>
                  </a:cxn>
                  <a:cxn ang="0">
                    <a:pos x="connsiteX290" y="connsiteY290"/>
                  </a:cxn>
                  <a:cxn ang="0">
                    <a:pos x="connsiteX291" y="connsiteY291"/>
                  </a:cxn>
                  <a:cxn ang="0">
                    <a:pos x="connsiteX292" y="connsiteY292"/>
                  </a:cxn>
                  <a:cxn ang="0">
                    <a:pos x="connsiteX293" y="connsiteY293"/>
                  </a:cxn>
                  <a:cxn ang="0">
                    <a:pos x="connsiteX294" y="connsiteY294"/>
                  </a:cxn>
                  <a:cxn ang="0">
                    <a:pos x="connsiteX295" y="connsiteY295"/>
                  </a:cxn>
                  <a:cxn ang="0">
                    <a:pos x="connsiteX296" y="connsiteY296"/>
                  </a:cxn>
                  <a:cxn ang="0">
                    <a:pos x="connsiteX297" y="connsiteY297"/>
                  </a:cxn>
                  <a:cxn ang="0">
                    <a:pos x="connsiteX298" y="connsiteY298"/>
                  </a:cxn>
                  <a:cxn ang="0">
                    <a:pos x="connsiteX299" y="connsiteY299"/>
                  </a:cxn>
                  <a:cxn ang="0">
                    <a:pos x="connsiteX300" y="connsiteY300"/>
                  </a:cxn>
                  <a:cxn ang="0">
                    <a:pos x="connsiteX301" y="connsiteY301"/>
                  </a:cxn>
                  <a:cxn ang="0">
                    <a:pos x="connsiteX302" y="connsiteY302"/>
                  </a:cxn>
                  <a:cxn ang="0">
                    <a:pos x="connsiteX303" y="connsiteY303"/>
                  </a:cxn>
                  <a:cxn ang="0">
                    <a:pos x="connsiteX304" y="connsiteY304"/>
                  </a:cxn>
                  <a:cxn ang="0">
                    <a:pos x="connsiteX305" y="connsiteY305"/>
                  </a:cxn>
                  <a:cxn ang="0">
                    <a:pos x="connsiteX306" y="connsiteY306"/>
                  </a:cxn>
                  <a:cxn ang="0">
                    <a:pos x="connsiteX307" y="connsiteY307"/>
                  </a:cxn>
                  <a:cxn ang="0">
                    <a:pos x="connsiteX308" y="connsiteY308"/>
                  </a:cxn>
                  <a:cxn ang="0">
                    <a:pos x="connsiteX309" y="connsiteY309"/>
                  </a:cxn>
                  <a:cxn ang="0">
                    <a:pos x="connsiteX310" y="connsiteY310"/>
                  </a:cxn>
                  <a:cxn ang="0">
                    <a:pos x="connsiteX311" y="connsiteY311"/>
                  </a:cxn>
                  <a:cxn ang="0">
                    <a:pos x="connsiteX312" y="connsiteY312"/>
                  </a:cxn>
                  <a:cxn ang="0">
                    <a:pos x="connsiteX313" y="connsiteY313"/>
                  </a:cxn>
                  <a:cxn ang="0">
                    <a:pos x="connsiteX314" y="connsiteY314"/>
                  </a:cxn>
                  <a:cxn ang="0">
                    <a:pos x="connsiteX315" y="connsiteY315"/>
                  </a:cxn>
                  <a:cxn ang="0">
                    <a:pos x="connsiteX316" y="connsiteY316"/>
                  </a:cxn>
                  <a:cxn ang="0">
                    <a:pos x="connsiteX317" y="connsiteY317"/>
                  </a:cxn>
                  <a:cxn ang="0">
                    <a:pos x="connsiteX318" y="connsiteY318"/>
                  </a:cxn>
                  <a:cxn ang="0">
                    <a:pos x="connsiteX319" y="connsiteY319"/>
                  </a:cxn>
                  <a:cxn ang="0">
                    <a:pos x="connsiteX320" y="connsiteY320"/>
                  </a:cxn>
                  <a:cxn ang="0">
                    <a:pos x="connsiteX321" y="connsiteY321"/>
                  </a:cxn>
                  <a:cxn ang="0">
                    <a:pos x="connsiteX322" y="connsiteY322"/>
                  </a:cxn>
                  <a:cxn ang="0">
                    <a:pos x="connsiteX323" y="connsiteY323"/>
                  </a:cxn>
                  <a:cxn ang="0">
                    <a:pos x="connsiteX324" y="connsiteY324"/>
                  </a:cxn>
                  <a:cxn ang="0">
                    <a:pos x="connsiteX325" y="connsiteY325"/>
                  </a:cxn>
                  <a:cxn ang="0">
                    <a:pos x="connsiteX326" y="connsiteY326"/>
                  </a:cxn>
                  <a:cxn ang="0">
                    <a:pos x="connsiteX327" y="connsiteY327"/>
                  </a:cxn>
                  <a:cxn ang="0">
                    <a:pos x="connsiteX328" y="connsiteY328"/>
                  </a:cxn>
                  <a:cxn ang="0">
                    <a:pos x="connsiteX329" y="connsiteY329"/>
                  </a:cxn>
                  <a:cxn ang="0">
                    <a:pos x="connsiteX330" y="connsiteY330"/>
                  </a:cxn>
                  <a:cxn ang="0">
                    <a:pos x="connsiteX331" y="connsiteY331"/>
                  </a:cxn>
                  <a:cxn ang="0">
                    <a:pos x="connsiteX332" y="connsiteY332"/>
                  </a:cxn>
                  <a:cxn ang="0">
                    <a:pos x="connsiteX333" y="connsiteY333"/>
                  </a:cxn>
                  <a:cxn ang="0">
                    <a:pos x="connsiteX334" y="connsiteY334"/>
                  </a:cxn>
                  <a:cxn ang="0">
                    <a:pos x="connsiteX335" y="connsiteY335"/>
                  </a:cxn>
                  <a:cxn ang="0">
                    <a:pos x="connsiteX336" y="connsiteY336"/>
                  </a:cxn>
                  <a:cxn ang="0">
                    <a:pos x="connsiteX337" y="connsiteY337"/>
                  </a:cxn>
                  <a:cxn ang="0">
                    <a:pos x="connsiteX338" y="connsiteY338"/>
                  </a:cxn>
                  <a:cxn ang="0">
                    <a:pos x="connsiteX339" y="connsiteY339"/>
                  </a:cxn>
                  <a:cxn ang="0">
                    <a:pos x="connsiteX340" y="connsiteY340"/>
                  </a:cxn>
                  <a:cxn ang="0">
                    <a:pos x="connsiteX341" y="connsiteY341"/>
                  </a:cxn>
                  <a:cxn ang="0">
                    <a:pos x="connsiteX342" y="connsiteY342"/>
                  </a:cxn>
                  <a:cxn ang="0">
                    <a:pos x="connsiteX343" y="connsiteY343"/>
                  </a:cxn>
                  <a:cxn ang="0">
                    <a:pos x="connsiteX344" y="connsiteY344"/>
                  </a:cxn>
                  <a:cxn ang="0">
                    <a:pos x="connsiteX345" y="connsiteY345"/>
                  </a:cxn>
                  <a:cxn ang="0">
                    <a:pos x="connsiteX346" y="connsiteY346"/>
                  </a:cxn>
                  <a:cxn ang="0">
                    <a:pos x="connsiteX347" y="connsiteY347"/>
                  </a:cxn>
                  <a:cxn ang="0">
                    <a:pos x="connsiteX348" y="connsiteY348"/>
                  </a:cxn>
                  <a:cxn ang="0">
                    <a:pos x="connsiteX349" y="connsiteY349"/>
                  </a:cxn>
                  <a:cxn ang="0">
                    <a:pos x="connsiteX350" y="connsiteY350"/>
                  </a:cxn>
                  <a:cxn ang="0">
                    <a:pos x="connsiteX351" y="connsiteY351"/>
                  </a:cxn>
                  <a:cxn ang="0">
                    <a:pos x="connsiteX352" y="connsiteY352"/>
                  </a:cxn>
                  <a:cxn ang="0">
                    <a:pos x="connsiteX353" y="connsiteY353"/>
                  </a:cxn>
                  <a:cxn ang="0">
                    <a:pos x="connsiteX354" y="connsiteY354"/>
                  </a:cxn>
                  <a:cxn ang="0">
                    <a:pos x="connsiteX355" y="connsiteY355"/>
                  </a:cxn>
                  <a:cxn ang="0">
                    <a:pos x="connsiteX356" y="connsiteY356"/>
                  </a:cxn>
                  <a:cxn ang="0">
                    <a:pos x="connsiteX357" y="connsiteY357"/>
                  </a:cxn>
                  <a:cxn ang="0">
                    <a:pos x="connsiteX358" y="connsiteY358"/>
                  </a:cxn>
                  <a:cxn ang="0">
                    <a:pos x="connsiteX359" y="connsiteY359"/>
                  </a:cxn>
                  <a:cxn ang="0">
                    <a:pos x="connsiteX360" y="connsiteY360"/>
                  </a:cxn>
                  <a:cxn ang="0">
                    <a:pos x="connsiteX361" y="connsiteY361"/>
                  </a:cxn>
                  <a:cxn ang="0">
                    <a:pos x="connsiteX362" y="connsiteY362"/>
                  </a:cxn>
                  <a:cxn ang="0">
                    <a:pos x="connsiteX363" y="connsiteY363"/>
                  </a:cxn>
                  <a:cxn ang="0">
                    <a:pos x="connsiteX364" y="connsiteY364"/>
                  </a:cxn>
                  <a:cxn ang="0">
                    <a:pos x="connsiteX365" y="connsiteY365"/>
                  </a:cxn>
                  <a:cxn ang="0">
                    <a:pos x="connsiteX366" y="connsiteY366"/>
                  </a:cxn>
                  <a:cxn ang="0">
                    <a:pos x="connsiteX367" y="connsiteY367"/>
                  </a:cxn>
                  <a:cxn ang="0">
                    <a:pos x="connsiteX368" y="connsiteY368"/>
                  </a:cxn>
                  <a:cxn ang="0">
                    <a:pos x="connsiteX369" y="connsiteY369"/>
                  </a:cxn>
                  <a:cxn ang="0">
                    <a:pos x="connsiteX370" y="connsiteY370"/>
                  </a:cxn>
                  <a:cxn ang="0">
                    <a:pos x="connsiteX371" y="connsiteY371"/>
                  </a:cxn>
                  <a:cxn ang="0">
                    <a:pos x="connsiteX372" y="connsiteY372"/>
                  </a:cxn>
                  <a:cxn ang="0">
                    <a:pos x="connsiteX373" y="connsiteY373"/>
                  </a:cxn>
                  <a:cxn ang="0">
                    <a:pos x="connsiteX374" y="connsiteY374"/>
                  </a:cxn>
                  <a:cxn ang="0">
                    <a:pos x="connsiteX375" y="connsiteY375"/>
                  </a:cxn>
                  <a:cxn ang="0">
                    <a:pos x="connsiteX376" y="connsiteY376"/>
                  </a:cxn>
                  <a:cxn ang="0">
                    <a:pos x="connsiteX377" y="connsiteY377"/>
                  </a:cxn>
                  <a:cxn ang="0">
                    <a:pos x="connsiteX378" y="connsiteY378"/>
                  </a:cxn>
                  <a:cxn ang="0">
                    <a:pos x="connsiteX379" y="connsiteY379"/>
                  </a:cxn>
                  <a:cxn ang="0">
                    <a:pos x="connsiteX380" y="connsiteY380"/>
                  </a:cxn>
                  <a:cxn ang="0">
                    <a:pos x="connsiteX381" y="connsiteY381"/>
                  </a:cxn>
                  <a:cxn ang="0">
                    <a:pos x="connsiteX382" y="connsiteY382"/>
                  </a:cxn>
                  <a:cxn ang="0">
                    <a:pos x="connsiteX383" y="connsiteY383"/>
                  </a:cxn>
                  <a:cxn ang="0">
                    <a:pos x="connsiteX384" y="connsiteY384"/>
                  </a:cxn>
                  <a:cxn ang="0">
                    <a:pos x="connsiteX385" y="connsiteY385"/>
                  </a:cxn>
                  <a:cxn ang="0">
                    <a:pos x="connsiteX386" y="connsiteY386"/>
                  </a:cxn>
                  <a:cxn ang="0">
                    <a:pos x="connsiteX387" y="connsiteY387"/>
                  </a:cxn>
                  <a:cxn ang="0">
                    <a:pos x="connsiteX388" y="connsiteY388"/>
                  </a:cxn>
                  <a:cxn ang="0">
                    <a:pos x="connsiteX389" y="connsiteY389"/>
                  </a:cxn>
                  <a:cxn ang="0">
                    <a:pos x="connsiteX390" y="connsiteY390"/>
                  </a:cxn>
                  <a:cxn ang="0">
                    <a:pos x="connsiteX391" y="connsiteY391"/>
                  </a:cxn>
                  <a:cxn ang="0">
                    <a:pos x="connsiteX392" y="connsiteY392"/>
                  </a:cxn>
                  <a:cxn ang="0">
                    <a:pos x="connsiteX393" y="connsiteY393"/>
                  </a:cxn>
                  <a:cxn ang="0">
                    <a:pos x="connsiteX394" y="connsiteY394"/>
                  </a:cxn>
                  <a:cxn ang="0">
                    <a:pos x="connsiteX395" y="connsiteY395"/>
                  </a:cxn>
                  <a:cxn ang="0">
                    <a:pos x="connsiteX396" y="connsiteY396"/>
                  </a:cxn>
                  <a:cxn ang="0">
                    <a:pos x="connsiteX397" y="connsiteY397"/>
                  </a:cxn>
                  <a:cxn ang="0">
                    <a:pos x="connsiteX398" y="connsiteY398"/>
                  </a:cxn>
                  <a:cxn ang="0">
                    <a:pos x="connsiteX399" y="connsiteY399"/>
                  </a:cxn>
                  <a:cxn ang="0">
                    <a:pos x="connsiteX400" y="connsiteY400"/>
                  </a:cxn>
                  <a:cxn ang="0">
                    <a:pos x="connsiteX401" y="connsiteY401"/>
                  </a:cxn>
                  <a:cxn ang="0">
                    <a:pos x="connsiteX402" y="connsiteY402"/>
                  </a:cxn>
                  <a:cxn ang="0">
                    <a:pos x="connsiteX403" y="connsiteY403"/>
                  </a:cxn>
                  <a:cxn ang="0">
                    <a:pos x="connsiteX404" y="connsiteY404"/>
                  </a:cxn>
                  <a:cxn ang="0">
                    <a:pos x="connsiteX405" y="connsiteY405"/>
                  </a:cxn>
                  <a:cxn ang="0">
                    <a:pos x="connsiteX406" y="connsiteY406"/>
                  </a:cxn>
                  <a:cxn ang="0">
                    <a:pos x="connsiteX407" y="connsiteY407"/>
                  </a:cxn>
                  <a:cxn ang="0">
                    <a:pos x="connsiteX408" y="connsiteY408"/>
                  </a:cxn>
                  <a:cxn ang="0">
                    <a:pos x="connsiteX409" y="connsiteY409"/>
                  </a:cxn>
                  <a:cxn ang="0">
                    <a:pos x="connsiteX410" y="connsiteY410"/>
                  </a:cxn>
                  <a:cxn ang="0">
                    <a:pos x="connsiteX411" y="connsiteY411"/>
                  </a:cxn>
                  <a:cxn ang="0">
                    <a:pos x="connsiteX412" y="connsiteY412"/>
                  </a:cxn>
                  <a:cxn ang="0">
                    <a:pos x="connsiteX413" y="connsiteY413"/>
                  </a:cxn>
                  <a:cxn ang="0">
                    <a:pos x="connsiteX414" y="connsiteY414"/>
                  </a:cxn>
                  <a:cxn ang="0">
                    <a:pos x="connsiteX415" y="connsiteY415"/>
                  </a:cxn>
                  <a:cxn ang="0">
                    <a:pos x="connsiteX416" y="connsiteY416"/>
                  </a:cxn>
                  <a:cxn ang="0">
                    <a:pos x="connsiteX417" y="connsiteY417"/>
                  </a:cxn>
                  <a:cxn ang="0">
                    <a:pos x="connsiteX418" y="connsiteY418"/>
                  </a:cxn>
                  <a:cxn ang="0">
                    <a:pos x="connsiteX419" y="connsiteY419"/>
                  </a:cxn>
                  <a:cxn ang="0">
                    <a:pos x="connsiteX420" y="connsiteY420"/>
                  </a:cxn>
                  <a:cxn ang="0">
                    <a:pos x="connsiteX421" y="connsiteY421"/>
                  </a:cxn>
                  <a:cxn ang="0">
                    <a:pos x="connsiteX422" y="connsiteY422"/>
                  </a:cxn>
                  <a:cxn ang="0">
                    <a:pos x="connsiteX423" y="connsiteY423"/>
                  </a:cxn>
                  <a:cxn ang="0">
                    <a:pos x="connsiteX424" y="connsiteY424"/>
                  </a:cxn>
                  <a:cxn ang="0">
                    <a:pos x="connsiteX425" y="connsiteY425"/>
                  </a:cxn>
                  <a:cxn ang="0">
                    <a:pos x="connsiteX426" y="connsiteY426"/>
                  </a:cxn>
                  <a:cxn ang="0">
                    <a:pos x="connsiteX427" y="connsiteY427"/>
                  </a:cxn>
                  <a:cxn ang="0">
                    <a:pos x="connsiteX428" y="connsiteY428"/>
                  </a:cxn>
                  <a:cxn ang="0">
                    <a:pos x="connsiteX429" y="connsiteY429"/>
                  </a:cxn>
                  <a:cxn ang="0">
                    <a:pos x="connsiteX430" y="connsiteY430"/>
                  </a:cxn>
                  <a:cxn ang="0">
                    <a:pos x="connsiteX431" y="connsiteY431"/>
                  </a:cxn>
                  <a:cxn ang="0">
                    <a:pos x="connsiteX432" y="connsiteY432"/>
                  </a:cxn>
                  <a:cxn ang="0">
                    <a:pos x="connsiteX433" y="connsiteY433"/>
                  </a:cxn>
                  <a:cxn ang="0">
                    <a:pos x="connsiteX434" y="connsiteY434"/>
                  </a:cxn>
                  <a:cxn ang="0">
                    <a:pos x="connsiteX435" y="connsiteY435"/>
                  </a:cxn>
                  <a:cxn ang="0">
                    <a:pos x="connsiteX436" y="connsiteY436"/>
                  </a:cxn>
                  <a:cxn ang="0">
                    <a:pos x="connsiteX437" y="connsiteY437"/>
                  </a:cxn>
                  <a:cxn ang="0">
                    <a:pos x="connsiteX438" y="connsiteY438"/>
                  </a:cxn>
                  <a:cxn ang="0">
                    <a:pos x="connsiteX439" y="connsiteY439"/>
                  </a:cxn>
                  <a:cxn ang="0">
                    <a:pos x="connsiteX440" y="connsiteY440"/>
                  </a:cxn>
                  <a:cxn ang="0">
                    <a:pos x="connsiteX441" y="connsiteY441"/>
                  </a:cxn>
                  <a:cxn ang="0">
                    <a:pos x="connsiteX442" y="connsiteY442"/>
                  </a:cxn>
                  <a:cxn ang="0">
                    <a:pos x="connsiteX443" y="connsiteY443"/>
                  </a:cxn>
                  <a:cxn ang="0">
                    <a:pos x="connsiteX444" y="connsiteY444"/>
                  </a:cxn>
                  <a:cxn ang="0">
                    <a:pos x="connsiteX445" y="connsiteY445"/>
                  </a:cxn>
                  <a:cxn ang="0">
                    <a:pos x="connsiteX446" y="connsiteY446"/>
                  </a:cxn>
                  <a:cxn ang="0">
                    <a:pos x="connsiteX447" y="connsiteY447"/>
                  </a:cxn>
                  <a:cxn ang="0">
                    <a:pos x="connsiteX448" y="connsiteY448"/>
                  </a:cxn>
                  <a:cxn ang="0">
                    <a:pos x="connsiteX449" y="connsiteY449"/>
                  </a:cxn>
                  <a:cxn ang="0">
                    <a:pos x="connsiteX450" y="connsiteY450"/>
                  </a:cxn>
                  <a:cxn ang="0">
                    <a:pos x="connsiteX451" y="connsiteY451"/>
                  </a:cxn>
                  <a:cxn ang="0">
                    <a:pos x="connsiteX452" y="connsiteY452"/>
                  </a:cxn>
                  <a:cxn ang="0">
                    <a:pos x="connsiteX453" y="connsiteY453"/>
                  </a:cxn>
                  <a:cxn ang="0">
                    <a:pos x="connsiteX454" y="connsiteY454"/>
                  </a:cxn>
                  <a:cxn ang="0">
                    <a:pos x="connsiteX455" y="connsiteY455"/>
                  </a:cxn>
                  <a:cxn ang="0">
                    <a:pos x="connsiteX456" y="connsiteY456"/>
                  </a:cxn>
                  <a:cxn ang="0">
                    <a:pos x="connsiteX457" y="connsiteY457"/>
                  </a:cxn>
                  <a:cxn ang="0">
                    <a:pos x="connsiteX458" y="connsiteY458"/>
                  </a:cxn>
                  <a:cxn ang="0">
                    <a:pos x="connsiteX459" y="connsiteY459"/>
                  </a:cxn>
                  <a:cxn ang="0">
                    <a:pos x="connsiteX460" y="connsiteY460"/>
                  </a:cxn>
                  <a:cxn ang="0">
                    <a:pos x="connsiteX461" y="connsiteY461"/>
                  </a:cxn>
                  <a:cxn ang="0">
                    <a:pos x="connsiteX462" y="connsiteY462"/>
                  </a:cxn>
                  <a:cxn ang="0">
                    <a:pos x="connsiteX463" y="connsiteY463"/>
                  </a:cxn>
                  <a:cxn ang="0">
                    <a:pos x="connsiteX464" y="connsiteY464"/>
                  </a:cxn>
                  <a:cxn ang="0">
                    <a:pos x="connsiteX465" y="connsiteY465"/>
                  </a:cxn>
                  <a:cxn ang="0">
                    <a:pos x="connsiteX466" y="connsiteY466"/>
                  </a:cxn>
                  <a:cxn ang="0">
                    <a:pos x="connsiteX467" y="connsiteY467"/>
                  </a:cxn>
                  <a:cxn ang="0">
                    <a:pos x="connsiteX468" y="connsiteY468"/>
                  </a:cxn>
                  <a:cxn ang="0">
                    <a:pos x="connsiteX469" y="connsiteY469"/>
                  </a:cxn>
                  <a:cxn ang="0">
                    <a:pos x="connsiteX470" y="connsiteY470"/>
                  </a:cxn>
                  <a:cxn ang="0">
                    <a:pos x="connsiteX471" y="connsiteY471"/>
                  </a:cxn>
                  <a:cxn ang="0">
                    <a:pos x="connsiteX472" y="connsiteY472"/>
                  </a:cxn>
                  <a:cxn ang="0">
                    <a:pos x="connsiteX473" y="connsiteY473"/>
                  </a:cxn>
                  <a:cxn ang="0">
                    <a:pos x="connsiteX474" y="connsiteY474"/>
                  </a:cxn>
                  <a:cxn ang="0">
                    <a:pos x="connsiteX475" y="connsiteY475"/>
                  </a:cxn>
                  <a:cxn ang="0">
                    <a:pos x="connsiteX476" y="connsiteY476"/>
                  </a:cxn>
                  <a:cxn ang="0">
                    <a:pos x="connsiteX477" y="connsiteY477"/>
                  </a:cxn>
                  <a:cxn ang="0">
                    <a:pos x="connsiteX478" y="connsiteY478"/>
                  </a:cxn>
                  <a:cxn ang="0">
                    <a:pos x="connsiteX479" y="connsiteY479"/>
                  </a:cxn>
                  <a:cxn ang="0">
                    <a:pos x="connsiteX480" y="connsiteY480"/>
                  </a:cxn>
                  <a:cxn ang="0">
                    <a:pos x="connsiteX481" y="connsiteY481"/>
                  </a:cxn>
                  <a:cxn ang="0">
                    <a:pos x="connsiteX482" y="connsiteY482"/>
                  </a:cxn>
                  <a:cxn ang="0">
                    <a:pos x="connsiteX483" y="connsiteY483"/>
                  </a:cxn>
                  <a:cxn ang="0">
                    <a:pos x="connsiteX484" y="connsiteY484"/>
                  </a:cxn>
                  <a:cxn ang="0">
                    <a:pos x="connsiteX485" y="connsiteY485"/>
                  </a:cxn>
                  <a:cxn ang="0">
                    <a:pos x="connsiteX486" y="connsiteY486"/>
                  </a:cxn>
                  <a:cxn ang="0">
                    <a:pos x="connsiteX487" y="connsiteY487"/>
                  </a:cxn>
                  <a:cxn ang="0">
                    <a:pos x="connsiteX488" y="connsiteY488"/>
                  </a:cxn>
                  <a:cxn ang="0">
                    <a:pos x="connsiteX489" y="connsiteY489"/>
                  </a:cxn>
                  <a:cxn ang="0">
                    <a:pos x="connsiteX490" y="connsiteY490"/>
                  </a:cxn>
                  <a:cxn ang="0">
                    <a:pos x="connsiteX491" y="connsiteY491"/>
                  </a:cxn>
                  <a:cxn ang="0">
                    <a:pos x="connsiteX492" y="connsiteY492"/>
                  </a:cxn>
                  <a:cxn ang="0">
                    <a:pos x="connsiteX493" y="connsiteY493"/>
                  </a:cxn>
                  <a:cxn ang="0">
                    <a:pos x="connsiteX494" y="connsiteY494"/>
                  </a:cxn>
                  <a:cxn ang="0">
                    <a:pos x="connsiteX495" y="connsiteY495"/>
                  </a:cxn>
                  <a:cxn ang="0">
                    <a:pos x="connsiteX496" y="connsiteY496"/>
                  </a:cxn>
                  <a:cxn ang="0">
                    <a:pos x="connsiteX497" y="connsiteY497"/>
                  </a:cxn>
                  <a:cxn ang="0">
                    <a:pos x="connsiteX498" y="connsiteY498"/>
                  </a:cxn>
                  <a:cxn ang="0">
                    <a:pos x="connsiteX499" y="connsiteY499"/>
                  </a:cxn>
                  <a:cxn ang="0">
                    <a:pos x="connsiteX500" y="connsiteY500"/>
                  </a:cxn>
                  <a:cxn ang="0">
                    <a:pos x="connsiteX501" y="connsiteY501"/>
                  </a:cxn>
                  <a:cxn ang="0">
                    <a:pos x="connsiteX502" y="connsiteY502"/>
                  </a:cxn>
                  <a:cxn ang="0">
                    <a:pos x="connsiteX503" y="connsiteY503"/>
                  </a:cxn>
                  <a:cxn ang="0">
                    <a:pos x="connsiteX504" y="connsiteY504"/>
                  </a:cxn>
                  <a:cxn ang="0">
                    <a:pos x="connsiteX505" y="connsiteY505"/>
                  </a:cxn>
                  <a:cxn ang="0">
                    <a:pos x="connsiteX506" y="connsiteY506"/>
                  </a:cxn>
                  <a:cxn ang="0">
                    <a:pos x="connsiteX507" y="connsiteY507"/>
                  </a:cxn>
                  <a:cxn ang="0">
                    <a:pos x="connsiteX508" y="connsiteY508"/>
                  </a:cxn>
                  <a:cxn ang="0">
                    <a:pos x="connsiteX509" y="connsiteY509"/>
                  </a:cxn>
                  <a:cxn ang="0">
                    <a:pos x="connsiteX510" y="connsiteY510"/>
                  </a:cxn>
                  <a:cxn ang="0">
                    <a:pos x="connsiteX511" y="connsiteY511"/>
                  </a:cxn>
                  <a:cxn ang="0">
                    <a:pos x="connsiteX512" y="connsiteY512"/>
                  </a:cxn>
                  <a:cxn ang="0">
                    <a:pos x="connsiteX513" y="connsiteY513"/>
                  </a:cxn>
                  <a:cxn ang="0">
                    <a:pos x="connsiteX514" y="connsiteY514"/>
                  </a:cxn>
                  <a:cxn ang="0">
                    <a:pos x="connsiteX515" y="connsiteY515"/>
                  </a:cxn>
                  <a:cxn ang="0">
                    <a:pos x="connsiteX516" y="connsiteY516"/>
                  </a:cxn>
                  <a:cxn ang="0">
                    <a:pos x="connsiteX517" y="connsiteY517"/>
                  </a:cxn>
                  <a:cxn ang="0">
                    <a:pos x="connsiteX518" y="connsiteY518"/>
                  </a:cxn>
                  <a:cxn ang="0">
                    <a:pos x="connsiteX519" y="connsiteY519"/>
                  </a:cxn>
                  <a:cxn ang="0">
                    <a:pos x="connsiteX520" y="connsiteY520"/>
                  </a:cxn>
                  <a:cxn ang="0">
                    <a:pos x="connsiteX521" y="connsiteY521"/>
                  </a:cxn>
                  <a:cxn ang="0">
                    <a:pos x="connsiteX522" y="connsiteY522"/>
                  </a:cxn>
                  <a:cxn ang="0">
                    <a:pos x="connsiteX523" y="connsiteY523"/>
                  </a:cxn>
                  <a:cxn ang="0">
                    <a:pos x="connsiteX524" y="connsiteY524"/>
                  </a:cxn>
                  <a:cxn ang="0">
                    <a:pos x="connsiteX525" y="connsiteY525"/>
                  </a:cxn>
                  <a:cxn ang="0">
                    <a:pos x="connsiteX526" y="connsiteY526"/>
                  </a:cxn>
                  <a:cxn ang="0">
                    <a:pos x="connsiteX527" y="connsiteY527"/>
                  </a:cxn>
                  <a:cxn ang="0">
                    <a:pos x="connsiteX528" y="connsiteY528"/>
                  </a:cxn>
                  <a:cxn ang="0">
                    <a:pos x="connsiteX529" y="connsiteY529"/>
                  </a:cxn>
                  <a:cxn ang="0">
                    <a:pos x="connsiteX530" y="connsiteY530"/>
                  </a:cxn>
                  <a:cxn ang="0">
                    <a:pos x="connsiteX531" y="connsiteY531"/>
                  </a:cxn>
                  <a:cxn ang="0">
                    <a:pos x="connsiteX532" y="connsiteY532"/>
                  </a:cxn>
                  <a:cxn ang="0">
                    <a:pos x="connsiteX533" y="connsiteY533"/>
                  </a:cxn>
                  <a:cxn ang="0">
                    <a:pos x="connsiteX534" y="connsiteY534"/>
                  </a:cxn>
                  <a:cxn ang="0">
                    <a:pos x="connsiteX535" y="connsiteY535"/>
                  </a:cxn>
                  <a:cxn ang="0">
                    <a:pos x="connsiteX536" y="connsiteY536"/>
                  </a:cxn>
                  <a:cxn ang="0">
                    <a:pos x="connsiteX537" y="connsiteY537"/>
                  </a:cxn>
                  <a:cxn ang="0">
                    <a:pos x="connsiteX538" y="connsiteY538"/>
                  </a:cxn>
                  <a:cxn ang="0">
                    <a:pos x="connsiteX539" y="connsiteY539"/>
                  </a:cxn>
                  <a:cxn ang="0">
                    <a:pos x="connsiteX540" y="connsiteY540"/>
                  </a:cxn>
                  <a:cxn ang="0">
                    <a:pos x="connsiteX541" y="connsiteY541"/>
                  </a:cxn>
                  <a:cxn ang="0">
                    <a:pos x="connsiteX542" y="connsiteY542"/>
                  </a:cxn>
                  <a:cxn ang="0">
                    <a:pos x="connsiteX543" y="connsiteY543"/>
                  </a:cxn>
                  <a:cxn ang="0">
                    <a:pos x="connsiteX544" y="connsiteY544"/>
                  </a:cxn>
                  <a:cxn ang="0">
                    <a:pos x="connsiteX545" y="connsiteY545"/>
                  </a:cxn>
                  <a:cxn ang="0">
                    <a:pos x="connsiteX546" y="connsiteY546"/>
                  </a:cxn>
                  <a:cxn ang="0">
                    <a:pos x="connsiteX547" y="connsiteY547"/>
                  </a:cxn>
                  <a:cxn ang="0">
                    <a:pos x="connsiteX548" y="connsiteY548"/>
                  </a:cxn>
                  <a:cxn ang="0">
                    <a:pos x="connsiteX549" y="connsiteY549"/>
                  </a:cxn>
                  <a:cxn ang="0">
                    <a:pos x="connsiteX550" y="connsiteY550"/>
                  </a:cxn>
                  <a:cxn ang="0">
                    <a:pos x="connsiteX551" y="connsiteY551"/>
                  </a:cxn>
                  <a:cxn ang="0">
                    <a:pos x="connsiteX552" y="connsiteY552"/>
                  </a:cxn>
                  <a:cxn ang="0">
                    <a:pos x="connsiteX553" y="connsiteY553"/>
                  </a:cxn>
                  <a:cxn ang="0">
                    <a:pos x="connsiteX554" y="connsiteY554"/>
                  </a:cxn>
                  <a:cxn ang="0">
                    <a:pos x="connsiteX555" y="connsiteY555"/>
                  </a:cxn>
                  <a:cxn ang="0">
                    <a:pos x="connsiteX556" y="connsiteY556"/>
                  </a:cxn>
                  <a:cxn ang="0">
                    <a:pos x="connsiteX557" y="connsiteY557"/>
                  </a:cxn>
                  <a:cxn ang="0">
                    <a:pos x="connsiteX558" y="connsiteY558"/>
                  </a:cxn>
                  <a:cxn ang="0">
                    <a:pos x="connsiteX559" y="connsiteY559"/>
                  </a:cxn>
                  <a:cxn ang="0">
                    <a:pos x="connsiteX560" y="connsiteY560"/>
                  </a:cxn>
                  <a:cxn ang="0">
                    <a:pos x="connsiteX561" y="connsiteY561"/>
                  </a:cxn>
                  <a:cxn ang="0">
                    <a:pos x="connsiteX562" y="connsiteY562"/>
                  </a:cxn>
                  <a:cxn ang="0">
                    <a:pos x="connsiteX563" y="connsiteY563"/>
                  </a:cxn>
                  <a:cxn ang="0">
                    <a:pos x="connsiteX564" y="connsiteY564"/>
                  </a:cxn>
                  <a:cxn ang="0">
                    <a:pos x="connsiteX565" y="connsiteY565"/>
                  </a:cxn>
                  <a:cxn ang="0">
                    <a:pos x="connsiteX566" y="connsiteY566"/>
                  </a:cxn>
                  <a:cxn ang="0">
                    <a:pos x="connsiteX567" y="connsiteY567"/>
                  </a:cxn>
                  <a:cxn ang="0">
                    <a:pos x="connsiteX568" y="connsiteY568"/>
                  </a:cxn>
                  <a:cxn ang="0">
                    <a:pos x="connsiteX569" y="connsiteY569"/>
                  </a:cxn>
                  <a:cxn ang="0">
                    <a:pos x="connsiteX570" y="connsiteY570"/>
                  </a:cxn>
                  <a:cxn ang="0">
                    <a:pos x="connsiteX571" y="connsiteY571"/>
                  </a:cxn>
                  <a:cxn ang="0">
                    <a:pos x="connsiteX572" y="connsiteY572"/>
                  </a:cxn>
                  <a:cxn ang="0">
                    <a:pos x="connsiteX573" y="connsiteY573"/>
                  </a:cxn>
                  <a:cxn ang="0">
                    <a:pos x="connsiteX574" y="connsiteY574"/>
                  </a:cxn>
                  <a:cxn ang="0">
                    <a:pos x="connsiteX575" y="connsiteY575"/>
                  </a:cxn>
                  <a:cxn ang="0">
                    <a:pos x="connsiteX576" y="connsiteY576"/>
                  </a:cxn>
                  <a:cxn ang="0">
                    <a:pos x="connsiteX577" y="connsiteY577"/>
                  </a:cxn>
                  <a:cxn ang="0">
                    <a:pos x="connsiteX578" y="connsiteY578"/>
                  </a:cxn>
                  <a:cxn ang="0">
                    <a:pos x="connsiteX579" y="connsiteY579"/>
                  </a:cxn>
                  <a:cxn ang="0">
                    <a:pos x="connsiteX580" y="connsiteY580"/>
                  </a:cxn>
                  <a:cxn ang="0">
                    <a:pos x="connsiteX581" y="connsiteY581"/>
                  </a:cxn>
                  <a:cxn ang="0">
                    <a:pos x="connsiteX582" y="connsiteY582"/>
                  </a:cxn>
                  <a:cxn ang="0">
                    <a:pos x="connsiteX583" y="connsiteY583"/>
                  </a:cxn>
                  <a:cxn ang="0">
                    <a:pos x="connsiteX584" y="connsiteY584"/>
                  </a:cxn>
                  <a:cxn ang="0">
                    <a:pos x="connsiteX585" y="connsiteY585"/>
                  </a:cxn>
                  <a:cxn ang="0">
                    <a:pos x="connsiteX586" y="connsiteY586"/>
                  </a:cxn>
                  <a:cxn ang="0">
                    <a:pos x="connsiteX587" y="connsiteY587"/>
                  </a:cxn>
                  <a:cxn ang="0">
                    <a:pos x="connsiteX588" y="connsiteY588"/>
                  </a:cxn>
                  <a:cxn ang="0">
                    <a:pos x="connsiteX589" y="connsiteY589"/>
                  </a:cxn>
                  <a:cxn ang="0">
                    <a:pos x="connsiteX590" y="connsiteY590"/>
                  </a:cxn>
                  <a:cxn ang="0">
                    <a:pos x="connsiteX591" y="connsiteY591"/>
                  </a:cxn>
                  <a:cxn ang="0">
                    <a:pos x="connsiteX592" y="connsiteY592"/>
                  </a:cxn>
                  <a:cxn ang="0">
                    <a:pos x="connsiteX593" y="connsiteY593"/>
                  </a:cxn>
                  <a:cxn ang="0">
                    <a:pos x="connsiteX594" y="connsiteY594"/>
                  </a:cxn>
                  <a:cxn ang="0">
                    <a:pos x="connsiteX595" y="connsiteY595"/>
                  </a:cxn>
                  <a:cxn ang="0">
                    <a:pos x="connsiteX596" y="connsiteY596"/>
                  </a:cxn>
                  <a:cxn ang="0">
                    <a:pos x="connsiteX597" y="connsiteY597"/>
                  </a:cxn>
                  <a:cxn ang="0">
                    <a:pos x="connsiteX598" y="connsiteY598"/>
                  </a:cxn>
                  <a:cxn ang="0">
                    <a:pos x="connsiteX599" y="connsiteY599"/>
                  </a:cxn>
                  <a:cxn ang="0">
                    <a:pos x="connsiteX600" y="connsiteY600"/>
                  </a:cxn>
                  <a:cxn ang="0">
                    <a:pos x="connsiteX601" y="connsiteY601"/>
                  </a:cxn>
                  <a:cxn ang="0">
                    <a:pos x="connsiteX602" y="connsiteY602"/>
                  </a:cxn>
                  <a:cxn ang="0">
                    <a:pos x="connsiteX603" y="connsiteY603"/>
                  </a:cxn>
                  <a:cxn ang="0">
                    <a:pos x="connsiteX604" y="connsiteY604"/>
                  </a:cxn>
                  <a:cxn ang="0">
                    <a:pos x="connsiteX605" y="connsiteY605"/>
                  </a:cxn>
                  <a:cxn ang="0">
                    <a:pos x="connsiteX606" y="connsiteY606"/>
                  </a:cxn>
                  <a:cxn ang="0">
                    <a:pos x="connsiteX607" y="connsiteY607"/>
                  </a:cxn>
                  <a:cxn ang="0">
                    <a:pos x="connsiteX608" y="connsiteY608"/>
                  </a:cxn>
                  <a:cxn ang="0">
                    <a:pos x="connsiteX609" y="connsiteY609"/>
                  </a:cxn>
                  <a:cxn ang="0">
                    <a:pos x="connsiteX610" y="connsiteY610"/>
                  </a:cxn>
                  <a:cxn ang="0">
                    <a:pos x="connsiteX611" y="connsiteY611"/>
                  </a:cxn>
                  <a:cxn ang="0">
                    <a:pos x="connsiteX612" y="connsiteY612"/>
                  </a:cxn>
                  <a:cxn ang="0">
                    <a:pos x="connsiteX613" y="connsiteY613"/>
                  </a:cxn>
                  <a:cxn ang="0">
                    <a:pos x="connsiteX614" y="connsiteY614"/>
                  </a:cxn>
                  <a:cxn ang="0">
                    <a:pos x="connsiteX615" y="connsiteY615"/>
                  </a:cxn>
                  <a:cxn ang="0">
                    <a:pos x="connsiteX616" y="connsiteY616"/>
                  </a:cxn>
                  <a:cxn ang="0">
                    <a:pos x="connsiteX617" y="connsiteY617"/>
                  </a:cxn>
                  <a:cxn ang="0">
                    <a:pos x="connsiteX618" y="connsiteY618"/>
                  </a:cxn>
                  <a:cxn ang="0">
                    <a:pos x="connsiteX619" y="connsiteY619"/>
                  </a:cxn>
                  <a:cxn ang="0">
                    <a:pos x="connsiteX620" y="connsiteY620"/>
                  </a:cxn>
                  <a:cxn ang="0">
                    <a:pos x="connsiteX621" y="connsiteY621"/>
                  </a:cxn>
                  <a:cxn ang="0">
                    <a:pos x="connsiteX622" y="connsiteY622"/>
                  </a:cxn>
                  <a:cxn ang="0">
                    <a:pos x="connsiteX623" y="connsiteY623"/>
                  </a:cxn>
                  <a:cxn ang="0">
                    <a:pos x="connsiteX624" y="connsiteY624"/>
                  </a:cxn>
                  <a:cxn ang="0">
                    <a:pos x="connsiteX625" y="connsiteY625"/>
                  </a:cxn>
                  <a:cxn ang="0">
                    <a:pos x="connsiteX626" y="connsiteY626"/>
                  </a:cxn>
                  <a:cxn ang="0">
                    <a:pos x="connsiteX627" y="connsiteY627"/>
                  </a:cxn>
                  <a:cxn ang="0">
                    <a:pos x="connsiteX628" y="connsiteY628"/>
                  </a:cxn>
                  <a:cxn ang="0">
                    <a:pos x="connsiteX629" y="connsiteY629"/>
                  </a:cxn>
                  <a:cxn ang="0">
                    <a:pos x="connsiteX630" y="connsiteY630"/>
                  </a:cxn>
                  <a:cxn ang="0">
                    <a:pos x="connsiteX631" y="connsiteY631"/>
                  </a:cxn>
                  <a:cxn ang="0">
                    <a:pos x="connsiteX632" y="connsiteY632"/>
                  </a:cxn>
                  <a:cxn ang="0">
                    <a:pos x="connsiteX633" y="connsiteY633"/>
                  </a:cxn>
                  <a:cxn ang="0">
                    <a:pos x="connsiteX634" y="connsiteY634"/>
                  </a:cxn>
                  <a:cxn ang="0">
                    <a:pos x="connsiteX635" y="connsiteY635"/>
                  </a:cxn>
                  <a:cxn ang="0">
                    <a:pos x="connsiteX636" y="connsiteY636"/>
                  </a:cxn>
                  <a:cxn ang="0">
                    <a:pos x="connsiteX637" y="connsiteY637"/>
                  </a:cxn>
                  <a:cxn ang="0">
                    <a:pos x="connsiteX638" y="connsiteY638"/>
                  </a:cxn>
                  <a:cxn ang="0">
                    <a:pos x="connsiteX639" y="connsiteY639"/>
                  </a:cxn>
                  <a:cxn ang="0">
                    <a:pos x="connsiteX640" y="connsiteY640"/>
                  </a:cxn>
                  <a:cxn ang="0">
                    <a:pos x="connsiteX641" y="connsiteY641"/>
                  </a:cxn>
                  <a:cxn ang="0">
                    <a:pos x="connsiteX642" y="connsiteY642"/>
                  </a:cxn>
                  <a:cxn ang="0">
                    <a:pos x="connsiteX643" y="connsiteY643"/>
                  </a:cxn>
                  <a:cxn ang="0">
                    <a:pos x="connsiteX644" y="connsiteY644"/>
                  </a:cxn>
                  <a:cxn ang="0">
                    <a:pos x="connsiteX645" y="connsiteY645"/>
                  </a:cxn>
                  <a:cxn ang="0">
                    <a:pos x="connsiteX646" y="connsiteY646"/>
                  </a:cxn>
                  <a:cxn ang="0">
                    <a:pos x="connsiteX647" y="connsiteY647"/>
                  </a:cxn>
                  <a:cxn ang="0">
                    <a:pos x="connsiteX648" y="connsiteY648"/>
                  </a:cxn>
                  <a:cxn ang="0">
                    <a:pos x="connsiteX649" y="connsiteY649"/>
                  </a:cxn>
                  <a:cxn ang="0">
                    <a:pos x="connsiteX650" y="connsiteY650"/>
                  </a:cxn>
                  <a:cxn ang="0">
                    <a:pos x="connsiteX651" y="connsiteY651"/>
                  </a:cxn>
                  <a:cxn ang="0">
                    <a:pos x="connsiteX652" y="connsiteY652"/>
                  </a:cxn>
                  <a:cxn ang="0">
                    <a:pos x="connsiteX653" y="connsiteY653"/>
                  </a:cxn>
                  <a:cxn ang="0">
                    <a:pos x="connsiteX654" y="connsiteY654"/>
                  </a:cxn>
                  <a:cxn ang="0">
                    <a:pos x="connsiteX655" y="connsiteY655"/>
                  </a:cxn>
                  <a:cxn ang="0">
                    <a:pos x="connsiteX656" y="connsiteY656"/>
                  </a:cxn>
                  <a:cxn ang="0">
                    <a:pos x="connsiteX657" y="connsiteY657"/>
                  </a:cxn>
                  <a:cxn ang="0">
                    <a:pos x="connsiteX658" y="connsiteY658"/>
                  </a:cxn>
                  <a:cxn ang="0">
                    <a:pos x="connsiteX659" y="connsiteY659"/>
                  </a:cxn>
                  <a:cxn ang="0">
                    <a:pos x="connsiteX660" y="connsiteY660"/>
                  </a:cxn>
                  <a:cxn ang="0">
                    <a:pos x="connsiteX661" y="connsiteY661"/>
                  </a:cxn>
                  <a:cxn ang="0">
                    <a:pos x="connsiteX662" y="connsiteY662"/>
                  </a:cxn>
                  <a:cxn ang="0">
                    <a:pos x="connsiteX663" y="connsiteY663"/>
                  </a:cxn>
                  <a:cxn ang="0">
                    <a:pos x="connsiteX664" y="connsiteY664"/>
                  </a:cxn>
                  <a:cxn ang="0">
                    <a:pos x="connsiteX665" y="connsiteY665"/>
                  </a:cxn>
                  <a:cxn ang="0">
                    <a:pos x="connsiteX666" y="connsiteY666"/>
                  </a:cxn>
                  <a:cxn ang="0">
                    <a:pos x="connsiteX667" y="connsiteY667"/>
                  </a:cxn>
                  <a:cxn ang="0">
                    <a:pos x="connsiteX668" y="connsiteY668"/>
                  </a:cxn>
                  <a:cxn ang="0">
                    <a:pos x="connsiteX669" y="connsiteY669"/>
                  </a:cxn>
                  <a:cxn ang="0">
                    <a:pos x="connsiteX670" y="connsiteY670"/>
                  </a:cxn>
                  <a:cxn ang="0">
                    <a:pos x="connsiteX671" y="connsiteY671"/>
                  </a:cxn>
                  <a:cxn ang="0">
                    <a:pos x="connsiteX672" y="connsiteY672"/>
                  </a:cxn>
                  <a:cxn ang="0">
                    <a:pos x="connsiteX673" y="connsiteY673"/>
                  </a:cxn>
                  <a:cxn ang="0">
                    <a:pos x="connsiteX674" y="connsiteY674"/>
                  </a:cxn>
                  <a:cxn ang="0">
                    <a:pos x="connsiteX675" y="connsiteY675"/>
                  </a:cxn>
                  <a:cxn ang="0">
                    <a:pos x="connsiteX676" y="connsiteY676"/>
                  </a:cxn>
                  <a:cxn ang="0">
                    <a:pos x="connsiteX677" y="connsiteY677"/>
                  </a:cxn>
                  <a:cxn ang="0">
                    <a:pos x="connsiteX678" y="connsiteY678"/>
                  </a:cxn>
                  <a:cxn ang="0">
                    <a:pos x="connsiteX679" y="connsiteY679"/>
                  </a:cxn>
                  <a:cxn ang="0">
                    <a:pos x="connsiteX680" y="connsiteY680"/>
                  </a:cxn>
                </a:cxnLst>
                <a:rect l="l" t="t" r="r" b="b"/>
                <a:pathLst>
                  <a:path w="4603109" h="924402">
                    <a:moveTo>
                      <a:pt x="305125" y="0"/>
                    </a:moveTo>
                    <a:lnTo>
                      <a:pt x="432894" y="0"/>
                    </a:lnTo>
                    <a:lnTo>
                      <a:pt x="445336" y="0"/>
                    </a:lnTo>
                    <a:cubicBezTo>
                      <a:pt x="485989" y="0"/>
                      <a:pt x="520835" y="0"/>
                      <a:pt x="550703" y="0"/>
                    </a:cubicBezTo>
                    <a:lnTo>
                      <a:pt x="560158" y="0"/>
                    </a:lnTo>
                    <a:lnTo>
                      <a:pt x="573105" y="0"/>
                    </a:lnTo>
                    <a:lnTo>
                      <a:pt x="626202" y="0"/>
                    </a:lnTo>
                    <a:cubicBezTo>
                      <a:pt x="646943" y="0"/>
                      <a:pt x="663537" y="0"/>
                      <a:pt x="676811" y="0"/>
                    </a:cubicBezTo>
                    <a:lnTo>
                      <a:pt x="678472" y="0"/>
                    </a:lnTo>
                    <a:lnTo>
                      <a:pt x="687927" y="0"/>
                    </a:lnTo>
                    <a:lnTo>
                      <a:pt x="691402" y="0"/>
                    </a:lnTo>
                    <a:lnTo>
                      <a:pt x="700371" y="0"/>
                    </a:lnTo>
                    <a:lnTo>
                      <a:pt x="707508" y="0"/>
                    </a:lnTo>
                    <a:cubicBezTo>
                      <a:pt x="729909" y="0"/>
                      <a:pt x="729909" y="0"/>
                      <a:pt x="729909" y="0"/>
                    </a:cubicBezTo>
                    <a:lnTo>
                      <a:pt x="753971" y="0"/>
                    </a:lnTo>
                    <a:lnTo>
                      <a:pt x="804580" y="0"/>
                    </a:lnTo>
                    <a:lnTo>
                      <a:pt x="805737" y="0"/>
                    </a:lnTo>
                    <a:lnTo>
                      <a:pt x="819171" y="0"/>
                    </a:lnTo>
                    <a:lnTo>
                      <a:pt x="828140" y="0"/>
                    </a:lnTo>
                    <a:lnTo>
                      <a:pt x="831615" y="0"/>
                    </a:lnTo>
                    <a:lnTo>
                      <a:pt x="835277" y="0"/>
                    </a:lnTo>
                    <a:lnTo>
                      <a:pt x="857678" y="0"/>
                    </a:lnTo>
                    <a:lnTo>
                      <a:pt x="864889" y="0"/>
                    </a:lnTo>
                    <a:lnTo>
                      <a:pt x="899900" y="0"/>
                    </a:lnTo>
                    <a:lnTo>
                      <a:pt x="909341" y="0"/>
                    </a:lnTo>
                    <a:lnTo>
                      <a:pt x="929965" y="0"/>
                    </a:lnTo>
                    <a:lnTo>
                      <a:pt x="933506" y="0"/>
                    </a:lnTo>
                    <a:lnTo>
                      <a:pt x="936982" y="0"/>
                    </a:lnTo>
                    <a:lnTo>
                      <a:pt x="959384" y="0"/>
                    </a:lnTo>
                    <a:lnTo>
                      <a:pt x="962542" y="0"/>
                    </a:lnTo>
                    <a:lnTo>
                      <a:pt x="984943" y="0"/>
                    </a:lnTo>
                    <a:lnTo>
                      <a:pt x="992658" y="0"/>
                    </a:lnTo>
                    <a:lnTo>
                      <a:pt x="1012059" y="0"/>
                    </a:lnTo>
                    <a:lnTo>
                      <a:pt x="1012480" y="0"/>
                    </a:lnTo>
                    <a:lnTo>
                      <a:pt x="1027669" y="0"/>
                    </a:lnTo>
                    <a:lnTo>
                      <a:pt x="1037110" y="0"/>
                    </a:lnTo>
                    <a:lnTo>
                      <a:pt x="1040112" y="0"/>
                    </a:lnTo>
                    <a:lnTo>
                      <a:pt x="1057734" y="0"/>
                    </a:lnTo>
                    <a:lnTo>
                      <a:pt x="1064751" y="0"/>
                    </a:lnTo>
                    <a:lnTo>
                      <a:pt x="1070177" y="0"/>
                    </a:lnTo>
                    <a:lnTo>
                      <a:pt x="1072436" y="0"/>
                    </a:lnTo>
                    <a:lnTo>
                      <a:pt x="1090311" y="0"/>
                    </a:lnTo>
                    <a:lnTo>
                      <a:pt x="1110718" y="0"/>
                    </a:lnTo>
                    <a:lnTo>
                      <a:pt x="1112712" y="0"/>
                    </a:lnTo>
                    <a:lnTo>
                      <a:pt x="1116187" y="0"/>
                    </a:lnTo>
                    <a:lnTo>
                      <a:pt x="1139828" y="0"/>
                    </a:lnTo>
                    <a:lnTo>
                      <a:pt x="1140249" y="0"/>
                    </a:lnTo>
                    <a:lnTo>
                      <a:pt x="1145480" y="0"/>
                    </a:lnTo>
                    <a:lnTo>
                      <a:pt x="1152270" y="0"/>
                    </a:lnTo>
                    <a:lnTo>
                      <a:pt x="1154934" y="0"/>
                    </a:lnTo>
                    <a:lnTo>
                      <a:pt x="1167881" y="0"/>
                    </a:lnTo>
                    <a:lnTo>
                      <a:pt x="1175544" y="0"/>
                    </a:lnTo>
                    <a:lnTo>
                      <a:pt x="1184998" y="0"/>
                    </a:lnTo>
                    <a:lnTo>
                      <a:pt x="1197946" y="0"/>
                    </a:lnTo>
                    <a:lnTo>
                      <a:pt x="1200205" y="0"/>
                    </a:lnTo>
                    <a:lnTo>
                      <a:pt x="1220978" y="0"/>
                    </a:lnTo>
                    <a:lnTo>
                      <a:pt x="1238487" y="0"/>
                    </a:lnTo>
                    <a:lnTo>
                      <a:pt x="1243956" y="0"/>
                    </a:lnTo>
                    <a:lnTo>
                      <a:pt x="1251042" y="0"/>
                    </a:lnTo>
                    <a:lnTo>
                      <a:pt x="1257637" y="0"/>
                    </a:lnTo>
                    <a:lnTo>
                      <a:pt x="1271587" y="0"/>
                    </a:lnTo>
                    <a:lnTo>
                      <a:pt x="1273249" y="0"/>
                    </a:lnTo>
                    <a:lnTo>
                      <a:pt x="1280039" y="0"/>
                    </a:lnTo>
                    <a:lnTo>
                      <a:pt x="1282703" y="0"/>
                    </a:lnTo>
                    <a:lnTo>
                      <a:pt x="1286178" y="0"/>
                    </a:lnTo>
                    <a:lnTo>
                      <a:pt x="1295146" y="0"/>
                    </a:lnTo>
                    <a:lnTo>
                      <a:pt x="1301651" y="0"/>
                    </a:lnTo>
                    <a:lnTo>
                      <a:pt x="1302284" y="0"/>
                    </a:lnTo>
                    <a:lnTo>
                      <a:pt x="1303313" y="0"/>
                    </a:lnTo>
                    <a:lnTo>
                      <a:pt x="1312767" y="0"/>
                    </a:lnTo>
                    <a:lnTo>
                      <a:pt x="1316242" y="0"/>
                    </a:lnTo>
                    <a:lnTo>
                      <a:pt x="1321886" y="0"/>
                    </a:lnTo>
                    <a:lnTo>
                      <a:pt x="1324685" y="0"/>
                    </a:lnTo>
                    <a:lnTo>
                      <a:pt x="1325211" y="0"/>
                    </a:lnTo>
                    <a:lnTo>
                      <a:pt x="1332348" y="0"/>
                    </a:lnTo>
                    <a:lnTo>
                      <a:pt x="1332714" y="0"/>
                    </a:lnTo>
                    <a:lnTo>
                      <a:pt x="1333135" y="0"/>
                    </a:lnTo>
                    <a:lnTo>
                      <a:pt x="1348747" y="0"/>
                    </a:lnTo>
                    <a:lnTo>
                      <a:pt x="1354749" y="0"/>
                    </a:lnTo>
                    <a:lnTo>
                      <a:pt x="1378811" y="0"/>
                    </a:lnTo>
                    <a:lnTo>
                      <a:pt x="1383745" y="0"/>
                    </a:lnTo>
                    <a:lnTo>
                      <a:pt x="1385406" y="0"/>
                    </a:lnTo>
                    <a:lnTo>
                      <a:pt x="1399356" y="0"/>
                    </a:lnTo>
                    <a:lnTo>
                      <a:pt x="1400513" y="0"/>
                    </a:lnTo>
                    <a:lnTo>
                      <a:pt x="1413947" y="0"/>
                    </a:lnTo>
                    <a:lnTo>
                      <a:pt x="1414442" y="0"/>
                    </a:lnTo>
                    <a:lnTo>
                      <a:pt x="1422915" y="0"/>
                    </a:lnTo>
                    <a:lnTo>
                      <a:pt x="1426390" y="0"/>
                    </a:lnTo>
                    <a:lnTo>
                      <a:pt x="1429420" y="0"/>
                    </a:lnTo>
                    <a:lnTo>
                      <a:pt x="1430053" y="0"/>
                    </a:lnTo>
                    <a:lnTo>
                      <a:pt x="1430206" y="0"/>
                    </a:lnTo>
                    <a:lnTo>
                      <a:pt x="1430577" y="0"/>
                    </a:lnTo>
                    <a:lnTo>
                      <a:pt x="1436843" y="0"/>
                    </a:lnTo>
                    <a:lnTo>
                      <a:pt x="1444011" y="0"/>
                    </a:lnTo>
                    <a:lnTo>
                      <a:pt x="1449655" y="0"/>
                    </a:lnTo>
                    <a:lnTo>
                      <a:pt x="1452454" y="0"/>
                    </a:lnTo>
                    <a:lnTo>
                      <a:pt x="1452980" y="0"/>
                    </a:lnTo>
                    <a:lnTo>
                      <a:pt x="1456455" y="0"/>
                    </a:lnTo>
                    <a:lnTo>
                      <a:pt x="1459664" y="0"/>
                    </a:lnTo>
                    <a:lnTo>
                      <a:pt x="1460117" y="0"/>
                    </a:lnTo>
                    <a:lnTo>
                      <a:pt x="1460483" y="0"/>
                    </a:lnTo>
                    <a:lnTo>
                      <a:pt x="1460904" y="0"/>
                    </a:lnTo>
                    <a:lnTo>
                      <a:pt x="1472926" y="0"/>
                    </a:lnTo>
                    <a:lnTo>
                      <a:pt x="1482518" y="0"/>
                    </a:lnTo>
                    <a:lnTo>
                      <a:pt x="1489729" y="0"/>
                    </a:lnTo>
                    <a:lnTo>
                      <a:pt x="1504116" y="0"/>
                    </a:lnTo>
                    <a:lnTo>
                      <a:pt x="1511514" y="0"/>
                    </a:lnTo>
                    <a:lnTo>
                      <a:pt x="1524740" y="0"/>
                    </a:lnTo>
                    <a:lnTo>
                      <a:pt x="1528282" y="0"/>
                    </a:lnTo>
                    <a:lnTo>
                      <a:pt x="1531757" y="0"/>
                    </a:lnTo>
                    <a:lnTo>
                      <a:pt x="1534181" y="0"/>
                    </a:lnTo>
                    <a:lnTo>
                      <a:pt x="1542211" y="0"/>
                    </a:lnTo>
                    <a:lnTo>
                      <a:pt x="1554159" y="0"/>
                    </a:lnTo>
                    <a:lnTo>
                      <a:pt x="1557318" y="0"/>
                    </a:lnTo>
                    <a:lnTo>
                      <a:pt x="1557975" y="0"/>
                    </a:lnTo>
                    <a:lnTo>
                      <a:pt x="1558346" y="0"/>
                    </a:lnTo>
                    <a:lnTo>
                      <a:pt x="1561822" y="0"/>
                    </a:lnTo>
                    <a:lnTo>
                      <a:pt x="1564612" y="0"/>
                    </a:lnTo>
                    <a:lnTo>
                      <a:pt x="1566857" y="0"/>
                    </a:lnTo>
                    <a:lnTo>
                      <a:pt x="1576919" y="0"/>
                    </a:lnTo>
                    <a:lnTo>
                      <a:pt x="1579719" y="0"/>
                    </a:lnTo>
                    <a:lnTo>
                      <a:pt x="1584224" y="0"/>
                    </a:lnTo>
                    <a:lnTo>
                      <a:pt x="1587382" y="0"/>
                    </a:lnTo>
                    <a:lnTo>
                      <a:pt x="1587433" y="0"/>
                    </a:lnTo>
                    <a:lnTo>
                      <a:pt x="1600695" y="0"/>
                    </a:lnTo>
                    <a:lnTo>
                      <a:pt x="1606834" y="0"/>
                    </a:lnTo>
                    <a:lnTo>
                      <a:pt x="1607256" y="0"/>
                    </a:lnTo>
                    <a:lnTo>
                      <a:pt x="1608325" y="0"/>
                    </a:lnTo>
                    <a:lnTo>
                      <a:pt x="1609783" y="0"/>
                    </a:lnTo>
                    <a:lnTo>
                      <a:pt x="1617498" y="0"/>
                    </a:lnTo>
                    <a:lnTo>
                      <a:pt x="1631885" y="0"/>
                    </a:lnTo>
                    <a:lnTo>
                      <a:pt x="1636899" y="0"/>
                    </a:lnTo>
                    <a:lnTo>
                      <a:pt x="1637320" y="0"/>
                    </a:lnTo>
                    <a:lnTo>
                      <a:pt x="1637445" y="0"/>
                    </a:lnTo>
                    <a:lnTo>
                      <a:pt x="1652509" y="0"/>
                    </a:lnTo>
                    <a:lnTo>
                      <a:pt x="1659526" y="0"/>
                    </a:lnTo>
                    <a:lnTo>
                      <a:pt x="1661950" y="0"/>
                    </a:lnTo>
                    <a:lnTo>
                      <a:pt x="1664952" y="0"/>
                    </a:lnTo>
                    <a:lnTo>
                      <a:pt x="1667212" y="0"/>
                    </a:lnTo>
                    <a:lnTo>
                      <a:pt x="1685087" y="0"/>
                    </a:lnTo>
                    <a:lnTo>
                      <a:pt x="1689591" y="0"/>
                    </a:lnTo>
                    <a:lnTo>
                      <a:pt x="1694626" y="0"/>
                    </a:lnTo>
                    <a:lnTo>
                      <a:pt x="1697276" y="0"/>
                    </a:lnTo>
                    <a:lnTo>
                      <a:pt x="1698000" y="0"/>
                    </a:lnTo>
                    <a:lnTo>
                      <a:pt x="1704688" y="0"/>
                    </a:lnTo>
                    <a:lnTo>
                      <a:pt x="1707488" y="0"/>
                    </a:lnTo>
                    <a:lnTo>
                      <a:pt x="1710963" y="0"/>
                    </a:lnTo>
                    <a:lnTo>
                      <a:pt x="1715151" y="0"/>
                    </a:lnTo>
                    <a:lnTo>
                      <a:pt x="1721928" y="0"/>
                    </a:lnTo>
                    <a:lnTo>
                      <a:pt x="1734603" y="0"/>
                    </a:lnTo>
                    <a:lnTo>
                      <a:pt x="1735025" y="0"/>
                    </a:lnTo>
                    <a:lnTo>
                      <a:pt x="1735558" y="0"/>
                    </a:lnTo>
                    <a:lnTo>
                      <a:pt x="1736094" y="0"/>
                    </a:lnTo>
                    <a:lnTo>
                      <a:pt x="1737552" y="0"/>
                    </a:lnTo>
                    <a:lnTo>
                      <a:pt x="1741027" y="0"/>
                    </a:lnTo>
                    <a:lnTo>
                      <a:pt x="1747046" y="0"/>
                    </a:lnTo>
                    <a:lnTo>
                      <a:pt x="1748537" y="0"/>
                    </a:lnTo>
                    <a:lnTo>
                      <a:pt x="1753052" y="0"/>
                    </a:lnTo>
                    <a:lnTo>
                      <a:pt x="1757499" y="0"/>
                    </a:lnTo>
                    <a:lnTo>
                      <a:pt x="1764668" y="0"/>
                    </a:lnTo>
                    <a:lnTo>
                      <a:pt x="1765089" y="0"/>
                    </a:lnTo>
                    <a:lnTo>
                      <a:pt x="1765214" y="0"/>
                    </a:lnTo>
                    <a:lnTo>
                      <a:pt x="1770320" y="0"/>
                    </a:lnTo>
                    <a:lnTo>
                      <a:pt x="1777110" y="0"/>
                    </a:lnTo>
                    <a:lnTo>
                      <a:pt x="1779774" y="0"/>
                    </a:lnTo>
                    <a:lnTo>
                      <a:pt x="1792721" y="0"/>
                    </a:lnTo>
                    <a:lnTo>
                      <a:pt x="1794981" y="0"/>
                    </a:lnTo>
                    <a:lnTo>
                      <a:pt x="1825045" y="0"/>
                    </a:lnTo>
                    <a:lnTo>
                      <a:pt x="1825769" y="0"/>
                    </a:lnTo>
                    <a:lnTo>
                      <a:pt x="1838732" y="0"/>
                    </a:lnTo>
                    <a:lnTo>
                      <a:pt x="1845818" y="0"/>
                    </a:lnTo>
                    <a:lnTo>
                      <a:pt x="1849697" y="0"/>
                    </a:lnTo>
                    <a:lnTo>
                      <a:pt x="1852412" y="0"/>
                    </a:lnTo>
                    <a:lnTo>
                      <a:pt x="1853903" y="0"/>
                    </a:lnTo>
                    <a:lnTo>
                      <a:pt x="1863327" y="0"/>
                    </a:lnTo>
                    <a:lnTo>
                      <a:pt x="1868796" y="0"/>
                    </a:lnTo>
                    <a:lnTo>
                      <a:pt x="1874815" y="0"/>
                    </a:lnTo>
                    <a:lnTo>
                      <a:pt x="1876306" y="0"/>
                    </a:lnTo>
                    <a:lnTo>
                      <a:pt x="1880821" y="0"/>
                    </a:lnTo>
                    <a:lnTo>
                      <a:pt x="1882477" y="0"/>
                    </a:lnTo>
                    <a:lnTo>
                      <a:pt x="1883936" y="0"/>
                    </a:lnTo>
                    <a:lnTo>
                      <a:pt x="1885268" y="0"/>
                    </a:lnTo>
                    <a:lnTo>
                      <a:pt x="1896427" y="0"/>
                    </a:lnTo>
                    <a:lnTo>
                      <a:pt x="1898089" y="0"/>
                    </a:lnTo>
                    <a:lnTo>
                      <a:pt x="1904879" y="0"/>
                    </a:lnTo>
                    <a:lnTo>
                      <a:pt x="1907543" y="0"/>
                    </a:lnTo>
                    <a:lnTo>
                      <a:pt x="1911018" y="0"/>
                    </a:lnTo>
                    <a:lnTo>
                      <a:pt x="1919986" y="0"/>
                    </a:lnTo>
                    <a:lnTo>
                      <a:pt x="1927124" y="0"/>
                    </a:lnTo>
                    <a:lnTo>
                      <a:pt x="1927489" y="0"/>
                    </a:lnTo>
                    <a:lnTo>
                      <a:pt x="1927911" y="0"/>
                    </a:lnTo>
                    <a:lnTo>
                      <a:pt x="1929402" y="0"/>
                    </a:lnTo>
                    <a:lnTo>
                      <a:pt x="1946726" y="0"/>
                    </a:lnTo>
                    <a:lnTo>
                      <a:pt x="1949525" y="0"/>
                    </a:lnTo>
                    <a:lnTo>
                      <a:pt x="1957554" y="0"/>
                    </a:lnTo>
                    <a:lnTo>
                      <a:pt x="1957975" y="0"/>
                    </a:lnTo>
                    <a:lnTo>
                      <a:pt x="1973587" y="0"/>
                    </a:lnTo>
                    <a:lnTo>
                      <a:pt x="1978520" y="0"/>
                    </a:lnTo>
                    <a:lnTo>
                      <a:pt x="1980012" y="0"/>
                    </a:lnTo>
                    <a:lnTo>
                      <a:pt x="1980181" y="0"/>
                    </a:lnTo>
                    <a:lnTo>
                      <a:pt x="1981672" y="0"/>
                    </a:lnTo>
                    <a:lnTo>
                      <a:pt x="2008585" y="0"/>
                    </a:lnTo>
                    <a:lnTo>
                      <a:pt x="2009218" y="0"/>
                    </a:lnTo>
                    <a:lnTo>
                      <a:pt x="2010246" y="0"/>
                    </a:lnTo>
                    <a:lnTo>
                      <a:pt x="2010709" y="0"/>
                    </a:lnTo>
                    <a:lnTo>
                      <a:pt x="2011705" y="0"/>
                    </a:lnTo>
                    <a:lnTo>
                      <a:pt x="2024147" y="0"/>
                    </a:lnTo>
                    <a:lnTo>
                      <a:pt x="2024196" y="0"/>
                    </a:lnTo>
                    <a:lnTo>
                      <a:pt x="2024981" y="0"/>
                    </a:lnTo>
                    <a:lnTo>
                      <a:pt x="2025353" y="0"/>
                    </a:lnTo>
                    <a:lnTo>
                      <a:pt x="2026473" y="0"/>
                    </a:lnTo>
                    <a:lnTo>
                      <a:pt x="2031619" y="0"/>
                    </a:lnTo>
                    <a:lnTo>
                      <a:pt x="2033110" y="0"/>
                    </a:lnTo>
                    <a:lnTo>
                      <a:pt x="2038787" y="0"/>
                    </a:lnTo>
                    <a:lnTo>
                      <a:pt x="2039282" y="0"/>
                    </a:lnTo>
                    <a:lnTo>
                      <a:pt x="2047755" y="0"/>
                    </a:lnTo>
                    <a:lnTo>
                      <a:pt x="2051230" y="0"/>
                    </a:lnTo>
                    <a:lnTo>
                      <a:pt x="2054893" y="0"/>
                    </a:lnTo>
                    <a:lnTo>
                      <a:pt x="2055046" y="0"/>
                    </a:lnTo>
                    <a:lnTo>
                      <a:pt x="2055258" y="0"/>
                    </a:lnTo>
                    <a:lnTo>
                      <a:pt x="2055680" y="0"/>
                    </a:lnTo>
                    <a:lnTo>
                      <a:pt x="2057171" y="0"/>
                    </a:lnTo>
                    <a:lnTo>
                      <a:pt x="2061683" y="0"/>
                    </a:lnTo>
                    <a:lnTo>
                      <a:pt x="2067702" y="0"/>
                    </a:lnTo>
                    <a:lnTo>
                      <a:pt x="2074495" y="0"/>
                    </a:lnTo>
                    <a:lnTo>
                      <a:pt x="2077294" y="0"/>
                    </a:lnTo>
                    <a:lnTo>
                      <a:pt x="2084504" y="0"/>
                    </a:lnTo>
                    <a:lnTo>
                      <a:pt x="2085323" y="0"/>
                    </a:lnTo>
                    <a:lnTo>
                      <a:pt x="2085744" y="0"/>
                    </a:lnTo>
                    <a:lnTo>
                      <a:pt x="2097766" y="0"/>
                    </a:lnTo>
                    <a:lnTo>
                      <a:pt x="2106289" y="0"/>
                    </a:lnTo>
                    <a:lnTo>
                      <a:pt x="2107781" y="0"/>
                    </a:lnTo>
                    <a:lnTo>
                      <a:pt x="2128956" y="0"/>
                    </a:lnTo>
                    <a:lnTo>
                      <a:pt x="2129514" y="0"/>
                    </a:lnTo>
                    <a:lnTo>
                      <a:pt x="2136354" y="0"/>
                    </a:lnTo>
                    <a:lnTo>
                      <a:pt x="2136987" y="0"/>
                    </a:lnTo>
                    <a:lnTo>
                      <a:pt x="2138478" y="0"/>
                    </a:lnTo>
                    <a:lnTo>
                      <a:pt x="2151916" y="0"/>
                    </a:lnTo>
                    <a:lnTo>
                      <a:pt x="2152750" y="0"/>
                    </a:lnTo>
                    <a:lnTo>
                      <a:pt x="2153122" y="0"/>
                    </a:lnTo>
                    <a:lnTo>
                      <a:pt x="2154242" y="0"/>
                    </a:lnTo>
                    <a:lnTo>
                      <a:pt x="2156597" y="0"/>
                    </a:lnTo>
                    <a:lnTo>
                      <a:pt x="2159388" y="0"/>
                    </a:lnTo>
                    <a:lnTo>
                      <a:pt x="2160879" y="0"/>
                    </a:lnTo>
                    <a:lnTo>
                      <a:pt x="2161633" y="0"/>
                    </a:lnTo>
                    <a:lnTo>
                      <a:pt x="2167051" y="0"/>
                    </a:lnTo>
                    <a:lnTo>
                      <a:pt x="2178999" y="0"/>
                    </a:lnTo>
                    <a:lnTo>
                      <a:pt x="2182158" y="0"/>
                    </a:lnTo>
                    <a:lnTo>
                      <a:pt x="2182815" y="0"/>
                    </a:lnTo>
                    <a:lnTo>
                      <a:pt x="2188666" y="0"/>
                    </a:lnTo>
                    <a:lnTo>
                      <a:pt x="2189452" y="0"/>
                    </a:lnTo>
                    <a:lnTo>
                      <a:pt x="2191697" y="0"/>
                    </a:lnTo>
                    <a:lnTo>
                      <a:pt x="2195471" y="0"/>
                    </a:lnTo>
                    <a:lnTo>
                      <a:pt x="2201759" y="0"/>
                    </a:lnTo>
                    <a:lnTo>
                      <a:pt x="2203100" y="0"/>
                    </a:lnTo>
                    <a:lnTo>
                      <a:pt x="2204559" y="0"/>
                    </a:lnTo>
                    <a:lnTo>
                      <a:pt x="2204591" y="0"/>
                    </a:lnTo>
                    <a:lnTo>
                      <a:pt x="2212273" y="0"/>
                    </a:lnTo>
                    <a:lnTo>
                      <a:pt x="2225535" y="0"/>
                    </a:lnTo>
                    <a:lnTo>
                      <a:pt x="2231674" y="0"/>
                    </a:lnTo>
                    <a:lnTo>
                      <a:pt x="2232096" y="0"/>
                    </a:lnTo>
                    <a:lnTo>
                      <a:pt x="2232220" y="0"/>
                    </a:lnTo>
                    <a:lnTo>
                      <a:pt x="2233118" y="0"/>
                    </a:lnTo>
                    <a:lnTo>
                      <a:pt x="2233165" y="0"/>
                    </a:lnTo>
                    <a:lnTo>
                      <a:pt x="2256725" y="0"/>
                    </a:lnTo>
                    <a:lnTo>
                      <a:pt x="2257283" y="0"/>
                    </a:lnTo>
                    <a:lnTo>
                      <a:pt x="2262285" y="0"/>
                    </a:lnTo>
                    <a:lnTo>
                      <a:pt x="2284366" y="0"/>
                    </a:lnTo>
                    <a:lnTo>
                      <a:pt x="2289402" y="0"/>
                    </a:lnTo>
                    <a:lnTo>
                      <a:pt x="2292052" y="0"/>
                    </a:lnTo>
                    <a:lnTo>
                      <a:pt x="2299271" y="0"/>
                    </a:lnTo>
                    <a:lnTo>
                      <a:pt x="2308721" y="0"/>
                    </a:lnTo>
                    <a:lnTo>
                      <a:pt x="2309927" y="0"/>
                    </a:lnTo>
                    <a:lnTo>
                      <a:pt x="2316435" y="0"/>
                    </a:lnTo>
                    <a:lnTo>
                      <a:pt x="2316703" y="0"/>
                    </a:lnTo>
                    <a:lnTo>
                      <a:pt x="2319466" y="0"/>
                    </a:lnTo>
                    <a:lnTo>
                      <a:pt x="2322840" y="0"/>
                    </a:lnTo>
                    <a:lnTo>
                      <a:pt x="2329528" y="0"/>
                    </a:lnTo>
                    <a:lnTo>
                      <a:pt x="2330869" y="0"/>
                    </a:lnTo>
                    <a:lnTo>
                      <a:pt x="2332328" y="0"/>
                    </a:lnTo>
                    <a:lnTo>
                      <a:pt x="2332360" y="0"/>
                    </a:lnTo>
                    <a:lnTo>
                      <a:pt x="2335803" y="0"/>
                    </a:lnTo>
                    <a:lnTo>
                      <a:pt x="2343312" y="0"/>
                    </a:lnTo>
                    <a:lnTo>
                      <a:pt x="2344804" y="0"/>
                    </a:lnTo>
                    <a:lnTo>
                      <a:pt x="2346768" y="0"/>
                    </a:lnTo>
                    <a:lnTo>
                      <a:pt x="2347827" y="0"/>
                    </a:lnTo>
                    <a:lnTo>
                      <a:pt x="2352274" y="0"/>
                    </a:lnTo>
                    <a:lnTo>
                      <a:pt x="2359443" y="0"/>
                    </a:lnTo>
                    <a:lnTo>
                      <a:pt x="2359865" y="0"/>
                    </a:lnTo>
                    <a:lnTo>
                      <a:pt x="2359989" y="0"/>
                    </a:lnTo>
                    <a:lnTo>
                      <a:pt x="2360887" y="0"/>
                    </a:lnTo>
                    <a:lnTo>
                      <a:pt x="2360934" y="0"/>
                    </a:lnTo>
                    <a:lnTo>
                      <a:pt x="2371886" y="0"/>
                    </a:lnTo>
                    <a:lnTo>
                      <a:pt x="2373377" y="0"/>
                    </a:lnTo>
                    <a:lnTo>
                      <a:pt x="2377892" y="0"/>
                    </a:lnTo>
                    <a:cubicBezTo>
                      <a:pt x="2382339" y="0"/>
                      <a:pt x="2382339" y="0"/>
                      <a:pt x="2382339" y="0"/>
                    </a:cubicBezTo>
                    <a:lnTo>
                      <a:pt x="2390054" y="0"/>
                    </a:lnTo>
                    <a:lnTo>
                      <a:pt x="2419821" y="0"/>
                    </a:lnTo>
                    <a:lnTo>
                      <a:pt x="2427040" y="0"/>
                    </a:lnTo>
                    <a:lnTo>
                      <a:pt x="2436490" y="0"/>
                    </a:lnTo>
                    <a:lnTo>
                      <a:pt x="2444472" y="0"/>
                    </a:lnTo>
                    <a:lnTo>
                      <a:pt x="2448678" y="0"/>
                    </a:lnTo>
                    <a:lnTo>
                      <a:pt x="2450171" y="0"/>
                    </a:lnTo>
                    <a:lnTo>
                      <a:pt x="2450609" y="0"/>
                    </a:lnTo>
                    <a:lnTo>
                      <a:pt x="2463572" y="0"/>
                    </a:lnTo>
                    <a:lnTo>
                      <a:pt x="2471081" y="0"/>
                    </a:lnTo>
                    <a:lnTo>
                      <a:pt x="2472573" y="0"/>
                    </a:lnTo>
                    <a:lnTo>
                      <a:pt x="2474537" y="0"/>
                    </a:lnTo>
                    <a:lnTo>
                      <a:pt x="2475596" y="0"/>
                    </a:lnTo>
                    <a:lnTo>
                      <a:pt x="2477252" y="0"/>
                    </a:lnTo>
                    <a:lnTo>
                      <a:pt x="2478712" y="0"/>
                    </a:lnTo>
                    <a:lnTo>
                      <a:pt x="2478743" y="0"/>
                    </a:lnTo>
                    <a:lnTo>
                      <a:pt x="2480043" y="0"/>
                    </a:lnTo>
                    <a:lnTo>
                      <a:pt x="2499655" y="0"/>
                    </a:lnTo>
                    <a:lnTo>
                      <a:pt x="2501146" y="0"/>
                    </a:lnTo>
                    <a:lnTo>
                      <a:pt x="2505661" y="0"/>
                    </a:lnTo>
                    <a:lnTo>
                      <a:pt x="2508776" y="0"/>
                    </a:lnTo>
                    <a:lnTo>
                      <a:pt x="2510108" y="0"/>
                    </a:lnTo>
                    <a:lnTo>
                      <a:pt x="2524178" y="0"/>
                    </a:lnTo>
                    <a:lnTo>
                      <a:pt x="2525248" y="0"/>
                    </a:lnTo>
                    <a:lnTo>
                      <a:pt x="2525669" y="0"/>
                    </a:lnTo>
                    <a:lnTo>
                      <a:pt x="2552329" y="0"/>
                    </a:lnTo>
                    <a:lnTo>
                      <a:pt x="2552751" y="0"/>
                    </a:lnTo>
                    <a:lnTo>
                      <a:pt x="2554242" y="0"/>
                    </a:lnTo>
                    <a:lnTo>
                      <a:pt x="2574787" y="0"/>
                    </a:lnTo>
                    <a:lnTo>
                      <a:pt x="2576279" y="0"/>
                    </a:lnTo>
                    <a:lnTo>
                      <a:pt x="2576447" y="0"/>
                    </a:lnTo>
                    <a:lnTo>
                      <a:pt x="2577940" y="0"/>
                    </a:lnTo>
                    <a:lnTo>
                      <a:pt x="2603360" y="0"/>
                    </a:lnTo>
                    <a:lnTo>
                      <a:pt x="2604852" y="0"/>
                    </a:lnTo>
                    <a:lnTo>
                      <a:pt x="2605021" y="0"/>
                    </a:lnTo>
                    <a:lnTo>
                      <a:pt x="2605484" y="0"/>
                    </a:lnTo>
                    <a:lnTo>
                      <a:pt x="2606481" y="0"/>
                    </a:lnTo>
                    <a:lnTo>
                      <a:pt x="2606512" y="0"/>
                    </a:lnTo>
                    <a:lnTo>
                      <a:pt x="2606976" y="0"/>
                    </a:lnTo>
                    <a:lnTo>
                      <a:pt x="2618923" y="0"/>
                    </a:lnTo>
                    <a:lnTo>
                      <a:pt x="2621248" y="0"/>
                    </a:lnTo>
                    <a:lnTo>
                      <a:pt x="2622740" y="0"/>
                    </a:lnTo>
                    <a:lnTo>
                      <a:pt x="2627885" y="0"/>
                    </a:lnTo>
                    <a:lnTo>
                      <a:pt x="2629377" y="0"/>
                    </a:lnTo>
                    <a:lnTo>
                      <a:pt x="2634058" y="0"/>
                    </a:lnTo>
                    <a:lnTo>
                      <a:pt x="2635549" y="0"/>
                    </a:lnTo>
                    <a:lnTo>
                      <a:pt x="2636545" y="0"/>
                    </a:lnTo>
                    <a:lnTo>
                      <a:pt x="2648987" y="0"/>
                    </a:lnTo>
                    <a:lnTo>
                      <a:pt x="2649821" y="0"/>
                    </a:lnTo>
                    <a:lnTo>
                      <a:pt x="2651313" y="0"/>
                    </a:lnTo>
                    <a:lnTo>
                      <a:pt x="2651947" y="0"/>
                    </a:lnTo>
                    <a:lnTo>
                      <a:pt x="2653017" y="0"/>
                    </a:lnTo>
                    <a:lnTo>
                      <a:pt x="2653438" y="0"/>
                    </a:lnTo>
                    <a:lnTo>
                      <a:pt x="2656459" y="0"/>
                    </a:lnTo>
                    <a:lnTo>
                      <a:pt x="2657950" y="0"/>
                    </a:lnTo>
                    <a:lnTo>
                      <a:pt x="2665460" y="0"/>
                    </a:lnTo>
                    <a:lnTo>
                      <a:pt x="2680098" y="0"/>
                    </a:lnTo>
                    <a:lnTo>
                      <a:pt x="2680520" y="0"/>
                    </a:lnTo>
                    <a:lnTo>
                      <a:pt x="2682011" y="0"/>
                    </a:lnTo>
                    <a:lnTo>
                      <a:pt x="2692542" y="0"/>
                    </a:lnTo>
                    <a:lnTo>
                      <a:pt x="2702556" y="0"/>
                    </a:lnTo>
                    <a:lnTo>
                      <a:pt x="2704048" y="0"/>
                    </a:lnTo>
                    <a:lnTo>
                      <a:pt x="2724289" y="0"/>
                    </a:lnTo>
                    <a:lnTo>
                      <a:pt x="2731129" y="0"/>
                    </a:lnTo>
                    <a:lnTo>
                      <a:pt x="2732621" y="0"/>
                    </a:lnTo>
                    <a:lnTo>
                      <a:pt x="2733253" y="0"/>
                    </a:lnTo>
                    <a:lnTo>
                      <a:pt x="2734745" y="0"/>
                    </a:lnTo>
                    <a:lnTo>
                      <a:pt x="2746692" y="0"/>
                    </a:lnTo>
                    <a:lnTo>
                      <a:pt x="2749017" y="0"/>
                    </a:lnTo>
                    <a:lnTo>
                      <a:pt x="2750509" y="0"/>
                    </a:lnTo>
                    <a:lnTo>
                      <a:pt x="2754354" y="0"/>
                    </a:lnTo>
                    <a:lnTo>
                      <a:pt x="2755654" y="0"/>
                    </a:lnTo>
                    <a:lnTo>
                      <a:pt x="2757146" y="0"/>
                    </a:lnTo>
                    <a:lnTo>
                      <a:pt x="2761827" y="0"/>
                    </a:lnTo>
                    <a:lnTo>
                      <a:pt x="2763318" y="0"/>
                    </a:lnTo>
                    <a:lnTo>
                      <a:pt x="2776756" y="0"/>
                    </a:lnTo>
                    <a:lnTo>
                      <a:pt x="2777590" y="0"/>
                    </a:lnTo>
                    <a:lnTo>
                      <a:pt x="2779082" y="0"/>
                    </a:lnTo>
                    <a:lnTo>
                      <a:pt x="2783442" y="0"/>
                    </a:lnTo>
                    <a:lnTo>
                      <a:pt x="2784228" y="0"/>
                    </a:lnTo>
                    <a:lnTo>
                      <a:pt x="2785719" y="0"/>
                    </a:lnTo>
                    <a:lnTo>
                      <a:pt x="2786473" y="0"/>
                    </a:lnTo>
                    <a:lnTo>
                      <a:pt x="2793229" y="0"/>
                    </a:lnTo>
                    <a:lnTo>
                      <a:pt x="2799367" y="0"/>
                    </a:lnTo>
                    <a:lnTo>
                      <a:pt x="2813506" y="0"/>
                    </a:lnTo>
                    <a:lnTo>
                      <a:pt x="2820311" y="0"/>
                    </a:lnTo>
                    <a:lnTo>
                      <a:pt x="2827893" y="0"/>
                    </a:lnTo>
                    <a:lnTo>
                      <a:pt x="2827940" y="0"/>
                    </a:lnTo>
                    <a:lnTo>
                      <a:pt x="2829431" y="0"/>
                    </a:lnTo>
                    <a:lnTo>
                      <a:pt x="2829978" y="0"/>
                    </a:lnTo>
                    <a:lnTo>
                      <a:pt x="2852058" y="0"/>
                    </a:lnTo>
                    <a:lnTo>
                      <a:pt x="2857060" y="0"/>
                    </a:lnTo>
                    <a:lnTo>
                      <a:pt x="2857958" y="0"/>
                    </a:lnTo>
                    <a:lnTo>
                      <a:pt x="2871601" y="0"/>
                    </a:lnTo>
                    <a:lnTo>
                      <a:pt x="2882123" y="0"/>
                    </a:lnTo>
                    <a:lnTo>
                      <a:pt x="2894046" y="0"/>
                    </a:lnTo>
                    <a:lnTo>
                      <a:pt x="2903496" y="0"/>
                    </a:lnTo>
                    <a:lnTo>
                      <a:pt x="2911211" y="0"/>
                    </a:lnTo>
                    <a:lnTo>
                      <a:pt x="2914242" y="0"/>
                    </a:lnTo>
                    <a:lnTo>
                      <a:pt x="2914461" y="0"/>
                    </a:lnTo>
                    <a:lnTo>
                      <a:pt x="2924111" y="0"/>
                    </a:lnTo>
                    <a:lnTo>
                      <a:pt x="2927136" y="0"/>
                    </a:lnTo>
                    <a:lnTo>
                      <a:pt x="2933561" y="0"/>
                    </a:lnTo>
                    <a:lnTo>
                      <a:pt x="2939580" y="0"/>
                    </a:lnTo>
                    <a:lnTo>
                      <a:pt x="2941275" y="0"/>
                    </a:lnTo>
                    <a:lnTo>
                      <a:pt x="2941543" y="0"/>
                    </a:lnTo>
                    <a:lnTo>
                      <a:pt x="2945586" y="0"/>
                    </a:lnTo>
                    <a:lnTo>
                      <a:pt x="2950032" y="0"/>
                    </a:lnTo>
                    <a:lnTo>
                      <a:pt x="2955662" y="0"/>
                    </a:lnTo>
                    <a:lnTo>
                      <a:pt x="2955709" y="0"/>
                    </a:lnTo>
                    <a:lnTo>
                      <a:pt x="2957200" y="0"/>
                    </a:lnTo>
                    <a:lnTo>
                      <a:pt x="2957747" y="0"/>
                    </a:lnTo>
                    <a:lnTo>
                      <a:pt x="2968152" y="0"/>
                    </a:lnTo>
                    <a:lnTo>
                      <a:pt x="2969644" y="0"/>
                    </a:lnTo>
                    <a:lnTo>
                      <a:pt x="2972667" y="0"/>
                    </a:lnTo>
                    <a:lnTo>
                      <a:pt x="2977114" y="0"/>
                    </a:lnTo>
                    <a:lnTo>
                      <a:pt x="2984829" y="0"/>
                    </a:lnTo>
                    <a:lnTo>
                      <a:pt x="2985727" y="0"/>
                    </a:lnTo>
                    <a:lnTo>
                      <a:pt x="2999370" y="0"/>
                    </a:lnTo>
                    <a:lnTo>
                      <a:pt x="3021815" y="0"/>
                    </a:lnTo>
                    <a:lnTo>
                      <a:pt x="3031265" y="0"/>
                    </a:lnTo>
                    <a:lnTo>
                      <a:pt x="3042230" y="0"/>
                    </a:lnTo>
                    <a:lnTo>
                      <a:pt x="3044946" y="0"/>
                    </a:lnTo>
                    <a:lnTo>
                      <a:pt x="3051880" y="0"/>
                    </a:lnTo>
                    <a:lnTo>
                      <a:pt x="3061330" y="0"/>
                    </a:lnTo>
                    <a:lnTo>
                      <a:pt x="3067349" y="0"/>
                    </a:lnTo>
                    <a:lnTo>
                      <a:pt x="3069312" y="0"/>
                    </a:lnTo>
                    <a:lnTo>
                      <a:pt x="3073355" y="0"/>
                    </a:lnTo>
                    <a:lnTo>
                      <a:pt x="3073518" y="0"/>
                    </a:lnTo>
                    <a:lnTo>
                      <a:pt x="3075011" y="0"/>
                    </a:lnTo>
                    <a:lnTo>
                      <a:pt x="3077801" y="0"/>
                    </a:lnTo>
                    <a:lnTo>
                      <a:pt x="3095921" y="0"/>
                    </a:lnTo>
                    <a:lnTo>
                      <a:pt x="3097413" y="0"/>
                    </a:lnTo>
                    <a:lnTo>
                      <a:pt x="3100436" y="0"/>
                    </a:lnTo>
                    <a:lnTo>
                      <a:pt x="3103552" y="0"/>
                    </a:lnTo>
                    <a:lnTo>
                      <a:pt x="3104883" y="0"/>
                    </a:lnTo>
                    <a:lnTo>
                      <a:pt x="3120023" y="0"/>
                    </a:lnTo>
                    <a:lnTo>
                      <a:pt x="3120445" y="0"/>
                    </a:lnTo>
                    <a:lnTo>
                      <a:pt x="3149018" y="0"/>
                    </a:lnTo>
                    <a:lnTo>
                      <a:pt x="3150088" y="0"/>
                    </a:lnTo>
                    <a:lnTo>
                      <a:pt x="3150509" y="0"/>
                    </a:lnTo>
                    <a:lnTo>
                      <a:pt x="3171054" y="0"/>
                    </a:lnTo>
                    <a:lnTo>
                      <a:pt x="3172715" y="0"/>
                    </a:lnTo>
                    <a:lnTo>
                      <a:pt x="3199627" y="0"/>
                    </a:lnTo>
                    <a:lnTo>
                      <a:pt x="3201119" y="0"/>
                    </a:lnTo>
                    <a:lnTo>
                      <a:pt x="3201287" y="0"/>
                    </a:lnTo>
                    <a:lnTo>
                      <a:pt x="3201751" y="0"/>
                    </a:lnTo>
                    <a:lnTo>
                      <a:pt x="3202780" y="0"/>
                    </a:lnTo>
                    <a:lnTo>
                      <a:pt x="3217515" y="0"/>
                    </a:lnTo>
                    <a:lnTo>
                      <a:pt x="3224152" y="0"/>
                    </a:lnTo>
                    <a:lnTo>
                      <a:pt x="3230324" y="0"/>
                    </a:lnTo>
                    <a:lnTo>
                      <a:pt x="3231321" y="0"/>
                    </a:lnTo>
                    <a:lnTo>
                      <a:pt x="3231816" y="0"/>
                    </a:lnTo>
                    <a:lnTo>
                      <a:pt x="3243763" y="0"/>
                    </a:lnTo>
                    <a:lnTo>
                      <a:pt x="3246088" y="0"/>
                    </a:lnTo>
                    <a:lnTo>
                      <a:pt x="3247580" y="0"/>
                    </a:lnTo>
                    <a:lnTo>
                      <a:pt x="3247792" y="0"/>
                    </a:lnTo>
                    <a:lnTo>
                      <a:pt x="3248214" y="0"/>
                    </a:lnTo>
                    <a:lnTo>
                      <a:pt x="3252725" y="0"/>
                    </a:lnTo>
                    <a:lnTo>
                      <a:pt x="3254217" y="0"/>
                    </a:lnTo>
                    <a:lnTo>
                      <a:pt x="3260235" y="0"/>
                    </a:lnTo>
                    <a:lnTo>
                      <a:pt x="3276787" y="0"/>
                    </a:lnTo>
                    <a:lnTo>
                      <a:pt x="3277857" y="0"/>
                    </a:lnTo>
                    <a:lnTo>
                      <a:pt x="3278278" y="0"/>
                    </a:lnTo>
                    <a:lnTo>
                      <a:pt x="3290300" y="0"/>
                    </a:lnTo>
                    <a:lnTo>
                      <a:pt x="3298823" y="0"/>
                    </a:lnTo>
                    <a:lnTo>
                      <a:pt x="3327396" y="0"/>
                    </a:lnTo>
                    <a:lnTo>
                      <a:pt x="3328888" y="0"/>
                    </a:lnTo>
                    <a:lnTo>
                      <a:pt x="3329520" y="0"/>
                    </a:lnTo>
                    <a:lnTo>
                      <a:pt x="3345284" y="0"/>
                    </a:lnTo>
                    <a:lnTo>
                      <a:pt x="3349129" y="0"/>
                    </a:lnTo>
                    <a:lnTo>
                      <a:pt x="3351921" y="0"/>
                    </a:lnTo>
                    <a:lnTo>
                      <a:pt x="3358093" y="0"/>
                    </a:lnTo>
                    <a:lnTo>
                      <a:pt x="3359585" y="0"/>
                    </a:lnTo>
                    <a:lnTo>
                      <a:pt x="3371532" y="0"/>
                    </a:lnTo>
                    <a:lnTo>
                      <a:pt x="3373857" y="0"/>
                    </a:lnTo>
                    <a:lnTo>
                      <a:pt x="3375349" y="0"/>
                    </a:lnTo>
                    <a:lnTo>
                      <a:pt x="3380494" y="0"/>
                    </a:lnTo>
                    <a:lnTo>
                      <a:pt x="3381986" y="0"/>
                    </a:lnTo>
                    <a:lnTo>
                      <a:pt x="3388004" y="0"/>
                    </a:lnTo>
                    <a:lnTo>
                      <a:pt x="3408282" y="0"/>
                    </a:lnTo>
                    <a:lnTo>
                      <a:pt x="3418069" y="0"/>
                    </a:lnTo>
                    <a:lnTo>
                      <a:pt x="3424207" y="0"/>
                    </a:lnTo>
                    <a:lnTo>
                      <a:pt x="3424753" y="0"/>
                    </a:lnTo>
                    <a:lnTo>
                      <a:pt x="3452733" y="0"/>
                    </a:lnTo>
                    <a:lnTo>
                      <a:pt x="3454818" y="0"/>
                    </a:lnTo>
                    <a:lnTo>
                      <a:pt x="3476898" y="0"/>
                    </a:lnTo>
                    <a:lnTo>
                      <a:pt x="3496441" y="0"/>
                    </a:lnTo>
                    <a:lnTo>
                      <a:pt x="3509236" y="0"/>
                    </a:lnTo>
                    <a:lnTo>
                      <a:pt x="3518886" y="0"/>
                    </a:lnTo>
                    <a:lnTo>
                      <a:pt x="3528336" y="0"/>
                    </a:lnTo>
                    <a:lnTo>
                      <a:pt x="3536051" y="0"/>
                    </a:lnTo>
                    <a:lnTo>
                      <a:pt x="3539301" y="0"/>
                    </a:lnTo>
                    <a:lnTo>
                      <a:pt x="3540361" y="0"/>
                    </a:lnTo>
                    <a:lnTo>
                      <a:pt x="3544807" y="0"/>
                    </a:lnTo>
                    <a:lnTo>
                      <a:pt x="3551976" y="0"/>
                    </a:lnTo>
                    <a:lnTo>
                      <a:pt x="3552522" y="0"/>
                    </a:lnTo>
                    <a:lnTo>
                      <a:pt x="3564420" y="0"/>
                    </a:lnTo>
                    <a:lnTo>
                      <a:pt x="3570426" y="0"/>
                    </a:lnTo>
                    <a:cubicBezTo>
                      <a:pt x="3574872" y="0"/>
                      <a:pt x="3574872" y="0"/>
                      <a:pt x="3574872" y="0"/>
                    </a:cubicBezTo>
                    <a:lnTo>
                      <a:pt x="3580502" y="0"/>
                    </a:lnTo>
                    <a:lnTo>
                      <a:pt x="3582587" y="0"/>
                    </a:lnTo>
                    <a:lnTo>
                      <a:pt x="3624210" y="0"/>
                    </a:lnTo>
                    <a:lnTo>
                      <a:pt x="3637005" y="0"/>
                    </a:lnTo>
                    <a:lnTo>
                      <a:pt x="3646655" y="0"/>
                    </a:lnTo>
                    <a:lnTo>
                      <a:pt x="3656105" y="0"/>
                    </a:lnTo>
                    <a:lnTo>
                      <a:pt x="3667070" y="0"/>
                    </a:lnTo>
                    <a:lnTo>
                      <a:pt x="3668130" y="0"/>
                    </a:lnTo>
                    <a:lnTo>
                      <a:pt x="3669786" y="0"/>
                    </a:lnTo>
                    <a:lnTo>
                      <a:pt x="3672576" y="0"/>
                    </a:lnTo>
                    <a:lnTo>
                      <a:pt x="3692189" y="0"/>
                    </a:lnTo>
                    <a:lnTo>
                      <a:pt x="3698195" y="0"/>
                    </a:lnTo>
                    <a:lnTo>
                      <a:pt x="3702641" y="0"/>
                    </a:lnTo>
                    <a:lnTo>
                      <a:pt x="3744863" y="0"/>
                    </a:lnTo>
                    <a:lnTo>
                      <a:pt x="3745285" y="0"/>
                    </a:lnTo>
                    <a:lnTo>
                      <a:pt x="3795894" y="0"/>
                    </a:lnTo>
                    <a:lnTo>
                      <a:pt x="3797555" y="0"/>
                    </a:lnTo>
                    <a:lnTo>
                      <a:pt x="3826591" y="0"/>
                    </a:lnTo>
                    <a:lnTo>
                      <a:pt x="3842355" y="0"/>
                    </a:lnTo>
                    <a:lnTo>
                      <a:pt x="3848992" y="0"/>
                    </a:lnTo>
                    <a:lnTo>
                      <a:pt x="3872632" y="0"/>
                    </a:lnTo>
                    <a:lnTo>
                      <a:pt x="3873054" y="0"/>
                    </a:lnTo>
                    <a:lnTo>
                      <a:pt x="3885075" y="0"/>
                    </a:lnTo>
                    <a:lnTo>
                      <a:pt x="3923663" y="0"/>
                    </a:lnTo>
                    <a:lnTo>
                      <a:pt x="3954360" y="0"/>
                    </a:lnTo>
                    <a:lnTo>
                      <a:pt x="3970124" y="0"/>
                    </a:lnTo>
                    <a:lnTo>
                      <a:pt x="3976761" y="0"/>
                    </a:lnTo>
                    <a:lnTo>
                      <a:pt x="4012844" y="0"/>
                    </a:lnTo>
                    <a:lnTo>
                      <a:pt x="4049593" y="0"/>
                    </a:lnTo>
                    <a:cubicBezTo>
                      <a:pt x="4169647" y="0"/>
                      <a:pt x="4169647" y="0"/>
                      <a:pt x="4169647" y="0"/>
                    </a:cubicBezTo>
                    <a:lnTo>
                      <a:pt x="4177362" y="0"/>
                    </a:lnTo>
                    <a:cubicBezTo>
                      <a:pt x="4297416" y="0"/>
                      <a:pt x="4297416" y="0"/>
                      <a:pt x="4297416" y="0"/>
                    </a:cubicBezTo>
                    <a:cubicBezTo>
                      <a:pt x="4327758" y="0"/>
                      <a:pt x="4364168" y="21251"/>
                      <a:pt x="4379339" y="47054"/>
                    </a:cubicBezTo>
                    <a:cubicBezTo>
                      <a:pt x="4591731" y="415146"/>
                      <a:pt x="4591731" y="415146"/>
                      <a:pt x="4591731" y="415146"/>
                    </a:cubicBezTo>
                    <a:cubicBezTo>
                      <a:pt x="4606902" y="440951"/>
                      <a:pt x="4606902" y="483452"/>
                      <a:pt x="4591731" y="509257"/>
                    </a:cubicBezTo>
                    <a:cubicBezTo>
                      <a:pt x="4379339" y="877348"/>
                      <a:pt x="4379339" y="877348"/>
                      <a:pt x="4379339" y="877348"/>
                    </a:cubicBezTo>
                    <a:cubicBezTo>
                      <a:pt x="4364168" y="903151"/>
                      <a:pt x="4327758" y="924402"/>
                      <a:pt x="4297416" y="924402"/>
                    </a:cubicBezTo>
                    <a:lnTo>
                      <a:pt x="4169647" y="924402"/>
                    </a:lnTo>
                    <a:lnTo>
                      <a:pt x="3976761" y="924402"/>
                    </a:lnTo>
                    <a:lnTo>
                      <a:pt x="3872632" y="924402"/>
                    </a:lnTo>
                    <a:lnTo>
                      <a:pt x="3848992" y="924402"/>
                    </a:lnTo>
                    <a:lnTo>
                      <a:pt x="3744863" y="924402"/>
                    </a:lnTo>
                    <a:lnTo>
                      <a:pt x="3702641" y="924402"/>
                    </a:lnTo>
                    <a:lnTo>
                      <a:pt x="3672576" y="924402"/>
                    </a:lnTo>
                    <a:lnTo>
                      <a:pt x="3656105" y="924402"/>
                    </a:lnTo>
                    <a:lnTo>
                      <a:pt x="3574872" y="924402"/>
                    </a:lnTo>
                    <a:lnTo>
                      <a:pt x="3551976" y="924402"/>
                    </a:lnTo>
                    <a:lnTo>
                      <a:pt x="3544807" y="924402"/>
                    </a:lnTo>
                    <a:lnTo>
                      <a:pt x="3528336" y="924402"/>
                    </a:lnTo>
                    <a:lnTo>
                      <a:pt x="3424207" y="924402"/>
                    </a:lnTo>
                    <a:lnTo>
                      <a:pt x="3381986" y="924402"/>
                    </a:lnTo>
                    <a:lnTo>
                      <a:pt x="3380494" y="924402"/>
                    </a:lnTo>
                    <a:lnTo>
                      <a:pt x="3351921" y="924402"/>
                    </a:lnTo>
                    <a:lnTo>
                      <a:pt x="3277857" y="924402"/>
                    </a:lnTo>
                    <a:lnTo>
                      <a:pt x="3254217" y="924402"/>
                    </a:lnTo>
                    <a:lnTo>
                      <a:pt x="3252725" y="924402"/>
                    </a:lnTo>
                    <a:lnTo>
                      <a:pt x="3247792" y="924402"/>
                    </a:lnTo>
                    <a:lnTo>
                      <a:pt x="3231321" y="924402"/>
                    </a:lnTo>
                    <a:lnTo>
                      <a:pt x="3224152" y="924402"/>
                    </a:lnTo>
                    <a:lnTo>
                      <a:pt x="3150088" y="924402"/>
                    </a:lnTo>
                    <a:lnTo>
                      <a:pt x="3120023" y="924402"/>
                    </a:lnTo>
                    <a:lnTo>
                      <a:pt x="3104883" y="924402"/>
                    </a:lnTo>
                    <a:lnTo>
                      <a:pt x="3103552" y="924402"/>
                    </a:lnTo>
                    <a:lnTo>
                      <a:pt x="3077801" y="924402"/>
                    </a:lnTo>
                    <a:lnTo>
                      <a:pt x="3061330" y="924402"/>
                    </a:lnTo>
                    <a:lnTo>
                      <a:pt x="3031265" y="924402"/>
                    </a:lnTo>
                    <a:lnTo>
                      <a:pt x="2977114" y="924402"/>
                    </a:lnTo>
                    <a:lnTo>
                      <a:pt x="2957200" y="924402"/>
                    </a:lnTo>
                    <a:lnTo>
                      <a:pt x="2955709" y="924402"/>
                    </a:lnTo>
                    <a:lnTo>
                      <a:pt x="2950032" y="924402"/>
                    </a:lnTo>
                    <a:lnTo>
                      <a:pt x="2933561" y="924402"/>
                    </a:lnTo>
                    <a:lnTo>
                      <a:pt x="2927136" y="924402"/>
                    </a:lnTo>
                    <a:lnTo>
                      <a:pt x="2903496" y="924402"/>
                    </a:lnTo>
                    <a:lnTo>
                      <a:pt x="2829431" y="924402"/>
                    </a:lnTo>
                    <a:lnTo>
                      <a:pt x="2827940" y="924402"/>
                    </a:lnTo>
                    <a:lnTo>
                      <a:pt x="2799367" y="924402"/>
                    </a:lnTo>
                    <a:lnTo>
                      <a:pt x="2785719" y="924402"/>
                    </a:lnTo>
                    <a:lnTo>
                      <a:pt x="2784228" y="924402"/>
                    </a:lnTo>
                    <a:lnTo>
                      <a:pt x="2757146" y="924402"/>
                    </a:lnTo>
                    <a:lnTo>
                      <a:pt x="2755654" y="924402"/>
                    </a:lnTo>
                    <a:lnTo>
                      <a:pt x="2680098" y="924402"/>
                    </a:lnTo>
                    <a:lnTo>
                      <a:pt x="2657950" y="924402"/>
                    </a:lnTo>
                    <a:lnTo>
                      <a:pt x="2656459" y="924402"/>
                    </a:lnTo>
                    <a:lnTo>
                      <a:pt x="2653017" y="924402"/>
                    </a:lnTo>
                    <a:lnTo>
                      <a:pt x="2636545" y="924402"/>
                    </a:lnTo>
                    <a:lnTo>
                      <a:pt x="2629377" y="924402"/>
                    </a:lnTo>
                    <a:lnTo>
                      <a:pt x="2627885" y="924402"/>
                    </a:lnTo>
                    <a:lnTo>
                      <a:pt x="2606481" y="924402"/>
                    </a:lnTo>
                    <a:lnTo>
                      <a:pt x="2552329" y="924402"/>
                    </a:lnTo>
                    <a:lnTo>
                      <a:pt x="2525248" y="924402"/>
                    </a:lnTo>
                    <a:lnTo>
                      <a:pt x="2510108" y="924402"/>
                    </a:lnTo>
                    <a:lnTo>
                      <a:pt x="2508776" y="924402"/>
                    </a:lnTo>
                    <a:lnTo>
                      <a:pt x="2480043" y="924402"/>
                    </a:lnTo>
                    <a:lnTo>
                      <a:pt x="2478712" y="924402"/>
                    </a:lnTo>
                    <a:lnTo>
                      <a:pt x="2463572" y="924402"/>
                    </a:lnTo>
                    <a:lnTo>
                      <a:pt x="2436490" y="924402"/>
                    </a:lnTo>
                    <a:lnTo>
                      <a:pt x="2382339" y="924402"/>
                    </a:lnTo>
                    <a:lnTo>
                      <a:pt x="2360934" y="924402"/>
                    </a:lnTo>
                    <a:lnTo>
                      <a:pt x="2359443" y="924402"/>
                    </a:lnTo>
                    <a:lnTo>
                      <a:pt x="2352274" y="924402"/>
                    </a:lnTo>
                    <a:lnTo>
                      <a:pt x="2335803" y="924402"/>
                    </a:lnTo>
                    <a:lnTo>
                      <a:pt x="2332360" y="924402"/>
                    </a:lnTo>
                    <a:lnTo>
                      <a:pt x="2332328" y="924402"/>
                    </a:lnTo>
                    <a:lnTo>
                      <a:pt x="2330869" y="924402"/>
                    </a:lnTo>
                    <a:lnTo>
                      <a:pt x="2308721" y="924402"/>
                    </a:lnTo>
                    <a:lnTo>
                      <a:pt x="2233165" y="924402"/>
                    </a:lnTo>
                    <a:lnTo>
                      <a:pt x="2231674" y="924402"/>
                    </a:lnTo>
                    <a:lnTo>
                      <a:pt x="2204591" y="924402"/>
                    </a:lnTo>
                    <a:lnTo>
                      <a:pt x="2204559" y="924402"/>
                    </a:lnTo>
                    <a:lnTo>
                      <a:pt x="2203100" y="924402"/>
                    </a:lnTo>
                    <a:lnTo>
                      <a:pt x="2189452" y="924402"/>
                    </a:lnTo>
                    <a:lnTo>
                      <a:pt x="2160879" y="924402"/>
                    </a:lnTo>
                    <a:lnTo>
                      <a:pt x="2159388" y="924402"/>
                    </a:lnTo>
                    <a:lnTo>
                      <a:pt x="2085323" y="924402"/>
                    </a:lnTo>
                    <a:lnTo>
                      <a:pt x="2077294" y="924402"/>
                    </a:lnTo>
                    <a:lnTo>
                      <a:pt x="2061683" y="924402"/>
                    </a:lnTo>
                    <a:lnTo>
                      <a:pt x="2055258" y="924402"/>
                    </a:lnTo>
                    <a:lnTo>
                      <a:pt x="2038787" y="924402"/>
                    </a:lnTo>
                    <a:lnTo>
                      <a:pt x="2033110" y="924402"/>
                    </a:lnTo>
                    <a:lnTo>
                      <a:pt x="2031619" y="924402"/>
                    </a:lnTo>
                    <a:lnTo>
                      <a:pt x="2011705" y="924402"/>
                    </a:lnTo>
                    <a:lnTo>
                      <a:pt x="1957554" y="924402"/>
                    </a:lnTo>
                    <a:lnTo>
                      <a:pt x="1949525" y="924402"/>
                    </a:lnTo>
                    <a:lnTo>
                      <a:pt x="1927489" y="924402"/>
                    </a:lnTo>
                    <a:lnTo>
                      <a:pt x="1911018" y="924402"/>
                    </a:lnTo>
                    <a:lnTo>
                      <a:pt x="1907543" y="924402"/>
                    </a:lnTo>
                    <a:lnTo>
                      <a:pt x="1885268" y="924402"/>
                    </a:lnTo>
                    <a:lnTo>
                      <a:pt x="1883936" y="924402"/>
                    </a:lnTo>
                    <a:lnTo>
                      <a:pt x="1868796" y="924402"/>
                    </a:lnTo>
                    <a:lnTo>
                      <a:pt x="1838732" y="924402"/>
                    </a:lnTo>
                    <a:lnTo>
                      <a:pt x="1779774" y="924402"/>
                    </a:lnTo>
                    <a:lnTo>
                      <a:pt x="1764668" y="924402"/>
                    </a:lnTo>
                    <a:lnTo>
                      <a:pt x="1757499" y="924402"/>
                    </a:lnTo>
                    <a:lnTo>
                      <a:pt x="1741027" y="924402"/>
                    </a:lnTo>
                    <a:lnTo>
                      <a:pt x="1737552" y="924402"/>
                    </a:lnTo>
                    <a:lnTo>
                      <a:pt x="1736094" y="924402"/>
                    </a:lnTo>
                    <a:lnTo>
                      <a:pt x="1734603" y="924402"/>
                    </a:lnTo>
                    <a:lnTo>
                      <a:pt x="1710963" y="924402"/>
                    </a:lnTo>
                    <a:lnTo>
                      <a:pt x="1707488" y="924402"/>
                    </a:lnTo>
                    <a:lnTo>
                      <a:pt x="1652509" y="924402"/>
                    </a:lnTo>
                    <a:lnTo>
                      <a:pt x="1636899" y="924402"/>
                    </a:lnTo>
                    <a:lnTo>
                      <a:pt x="1609783" y="924402"/>
                    </a:lnTo>
                    <a:lnTo>
                      <a:pt x="1608325" y="924402"/>
                    </a:lnTo>
                    <a:lnTo>
                      <a:pt x="1606834" y="924402"/>
                    </a:lnTo>
                    <a:lnTo>
                      <a:pt x="1579719" y="924402"/>
                    </a:lnTo>
                    <a:lnTo>
                      <a:pt x="1564612" y="924402"/>
                    </a:lnTo>
                    <a:lnTo>
                      <a:pt x="1524740" y="924402"/>
                    </a:lnTo>
                    <a:lnTo>
                      <a:pt x="1482518" y="924402"/>
                    </a:lnTo>
                    <a:lnTo>
                      <a:pt x="1460483" y="924402"/>
                    </a:lnTo>
                    <a:lnTo>
                      <a:pt x="1452454" y="924402"/>
                    </a:lnTo>
                    <a:lnTo>
                      <a:pt x="1444011" y="924402"/>
                    </a:lnTo>
                    <a:lnTo>
                      <a:pt x="1436843" y="924402"/>
                    </a:lnTo>
                    <a:lnTo>
                      <a:pt x="1413947" y="924402"/>
                    </a:lnTo>
                    <a:lnTo>
                      <a:pt x="1354749" y="924402"/>
                    </a:lnTo>
                    <a:lnTo>
                      <a:pt x="1332714" y="924402"/>
                    </a:lnTo>
                    <a:lnTo>
                      <a:pt x="1324685" y="924402"/>
                    </a:lnTo>
                    <a:lnTo>
                      <a:pt x="1316242" y="924402"/>
                    </a:lnTo>
                    <a:lnTo>
                      <a:pt x="1312767" y="924402"/>
                    </a:lnTo>
                    <a:lnTo>
                      <a:pt x="1286178" y="924402"/>
                    </a:lnTo>
                    <a:lnTo>
                      <a:pt x="1282703" y="924402"/>
                    </a:lnTo>
                    <a:lnTo>
                      <a:pt x="1243956" y="924402"/>
                    </a:lnTo>
                    <a:lnTo>
                      <a:pt x="1184998" y="924402"/>
                    </a:lnTo>
                    <a:lnTo>
                      <a:pt x="1154934" y="924402"/>
                    </a:lnTo>
                    <a:lnTo>
                      <a:pt x="1139828" y="924402"/>
                    </a:lnTo>
                    <a:lnTo>
                      <a:pt x="1116187" y="924402"/>
                    </a:lnTo>
                    <a:lnTo>
                      <a:pt x="1112712" y="924402"/>
                    </a:lnTo>
                    <a:lnTo>
                      <a:pt x="1057734" y="924402"/>
                    </a:lnTo>
                    <a:lnTo>
                      <a:pt x="1027669" y="924402"/>
                    </a:lnTo>
                    <a:lnTo>
                      <a:pt x="1012059" y="924402"/>
                    </a:lnTo>
                    <a:lnTo>
                      <a:pt x="984943" y="924402"/>
                    </a:lnTo>
                    <a:lnTo>
                      <a:pt x="929965" y="924402"/>
                    </a:lnTo>
                    <a:lnTo>
                      <a:pt x="899900" y="924402"/>
                    </a:lnTo>
                    <a:lnTo>
                      <a:pt x="857678" y="924402"/>
                    </a:lnTo>
                    <a:lnTo>
                      <a:pt x="819171" y="924402"/>
                    </a:lnTo>
                    <a:lnTo>
                      <a:pt x="729909" y="924402"/>
                    </a:lnTo>
                    <a:lnTo>
                      <a:pt x="691402" y="924402"/>
                    </a:lnTo>
                    <a:lnTo>
                      <a:pt x="687927" y="924402"/>
                    </a:lnTo>
                    <a:lnTo>
                      <a:pt x="560158" y="924402"/>
                    </a:lnTo>
                    <a:lnTo>
                      <a:pt x="432894" y="924402"/>
                    </a:lnTo>
                    <a:lnTo>
                      <a:pt x="305125" y="924402"/>
                    </a:lnTo>
                    <a:cubicBezTo>
                      <a:pt x="275541" y="924402"/>
                      <a:pt x="238373" y="903151"/>
                      <a:pt x="223202" y="877348"/>
                    </a:cubicBezTo>
                    <a:cubicBezTo>
                      <a:pt x="10809" y="509257"/>
                      <a:pt x="10809" y="509257"/>
                      <a:pt x="10809" y="509257"/>
                    </a:cubicBezTo>
                    <a:cubicBezTo>
                      <a:pt x="-3603" y="483452"/>
                      <a:pt x="-3603" y="440951"/>
                      <a:pt x="10809" y="415146"/>
                    </a:cubicBezTo>
                    <a:cubicBezTo>
                      <a:pt x="223202" y="47054"/>
                      <a:pt x="223202" y="47054"/>
                      <a:pt x="223202" y="47054"/>
                    </a:cubicBezTo>
                    <a:cubicBezTo>
                      <a:pt x="238373" y="21251"/>
                      <a:pt x="275541" y="0"/>
                      <a:pt x="305125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9050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20" name="Freeform 5"/>
            <p:cNvSpPr/>
            <p:nvPr/>
          </p:nvSpPr>
          <p:spPr bwMode="auto">
            <a:xfrm flipH="1">
              <a:off x="6102218" y="2930893"/>
              <a:ext cx="1307529" cy="1274742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97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  <a:ln w="19050">
              <a:gradFill flip="none" rotWithShape="1">
                <a:gsLst>
                  <a:gs pos="100000">
                    <a:schemeClr val="bg1">
                      <a:lumMod val="7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127000" dist="508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6" name="文本框 8"/>
            <p:cNvSpPr txBox="1"/>
            <p:nvPr/>
          </p:nvSpPr>
          <p:spPr>
            <a:xfrm>
              <a:off x="7703111" y="3210076"/>
              <a:ext cx="2031325" cy="707886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</a:t>
              </a:r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换组件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张达军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9" name="Freeform 5"/>
            <p:cNvSpPr/>
            <p:nvPr/>
          </p:nvSpPr>
          <p:spPr bwMode="auto">
            <a:xfrm flipH="1">
              <a:off x="6279555" y="3123809"/>
              <a:ext cx="952852" cy="928960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solidFill>
              <a:schemeClr val="accent1"/>
            </a:solidFill>
            <a:ln w="15875">
              <a:noFill/>
            </a:ln>
            <a:effectLst>
              <a:innerShdw blurRad="50800" dist="254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ctr" anchorCtr="0" compatLnSpc="1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D</a:t>
              </a:r>
              <a:endParaRPr lang="zh-CN" altLang="en-US" sz="3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6102219" y="1340820"/>
            <a:ext cx="4673174" cy="1274742"/>
            <a:chOff x="6102219" y="1340820"/>
            <a:chExt cx="4673174" cy="1274742"/>
          </a:xfrm>
        </p:grpSpPr>
        <p:grpSp>
          <p:nvGrpSpPr>
            <p:cNvPr id="72" name="组合 71"/>
            <p:cNvGrpSpPr/>
            <p:nvPr/>
          </p:nvGrpSpPr>
          <p:grpSpPr>
            <a:xfrm>
              <a:off x="6487116" y="1411969"/>
              <a:ext cx="4288277" cy="1132449"/>
              <a:chOff x="7047797" y="2321769"/>
              <a:chExt cx="3898434" cy="935908"/>
            </a:xfrm>
          </p:grpSpPr>
          <p:sp>
            <p:nvSpPr>
              <p:cNvPr id="73" name="任意多边形 72"/>
              <p:cNvSpPr/>
              <p:nvPr/>
            </p:nvSpPr>
            <p:spPr bwMode="auto">
              <a:xfrm flipH="1">
                <a:off x="7047797" y="2321769"/>
                <a:ext cx="3898434" cy="935908"/>
              </a:xfrm>
              <a:custGeom>
                <a:avLst/>
                <a:gdLst>
                  <a:gd name="connsiteX0" fmla="*/ 352810 w 4452260"/>
                  <a:gd name="connsiteY0" fmla="*/ 0 h 1068867"/>
                  <a:gd name="connsiteX1" fmla="*/ 636768 w 4452260"/>
                  <a:gd name="connsiteY1" fmla="*/ 0 h 1068867"/>
                  <a:gd name="connsiteX2" fmla="*/ 647700 w 4452260"/>
                  <a:gd name="connsiteY2" fmla="*/ 0 h 1068867"/>
                  <a:gd name="connsiteX3" fmla="*/ 724065 w 4452260"/>
                  <a:gd name="connsiteY3" fmla="*/ 0 h 1068867"/>
                  <a:gd name="connsiteX4" fmla="*/ 782584 w 4452260"/>
                  <a:gd name="connsiteY4" fmla="*/ 0 h 1068867"/>
                  <a:gd name="connsiteX5" fmla="*/ 799455 w 4452260"/>
                  <a:gd name="connsiteY5" fmla="*/ 0 h 1068867"/>
                  <a:gd name="connsiteX6" fmla="*/ 809825 w 4452260"/>
                  <a:gd name="connsiteY6" fmla="*/ 0 h 1068867"/>
                  <a:gd name="connsiteX7" fmla="*/ 818078 w 4452260"/>
                  <a:gd name="connsiteY7" fmla="*/ 0 h 1068867"/>
                  <a:gd name="connsiteX8" fmla="*/ 843980 w 4452260"/>
                  <a:gd name="connsiteY8" fmla="*/ 0 h 1068867"/>
                  <a:gd name="connsiteX9" fmla="*/ 931658 w 4452260"/>
                  <a:gd name="connsiteY9" fmla="*/ 0 h 1068867"/>
                  <a:gd name="connsiteX10" fmla="*/ 961580 w 4452260"/>
                  <a:gd name="connsiteY10" fmla="*/ 0 h 1068867"/>
                  <a:gd name="connsiteX11" fmla="*/ 1000055 w 4452260"/>
                  <a:gd name="connsiteY11" fmla="*/ 0 h 1068867"/>
                  <a:gd name="connsiteX12" fmla="*/ 1040537 w 4452260"/>
                  <a:gd name="connsiteY12" fmla="*/ 0 h 1068867"/>
                  <a:gd name="connsiteX13" fmla="*/ 1051453 w 4452260"/>
                  <a:gd name="connsiteY13" fmla="*/ 0 h 1068867"/>
                  <a:gd name="connsiteX14" fmla="*/ 1083414 w 4452260"/>
                  <a:gd name="connsiteY14" fmla="*/ 0 h 1068867"/>
                  <a:gd name="connsiteX15" fmla="*/ 1112969 w 4452260"/>
                  <a:gd name="connsiteY15" fmla="*/ 0 h 1068867"/>
                  <a:gd name="connsiteX16" fmla="*/ 1138871 w 4452260"/>
                  <a:gd name="connsiteY16" fmla="*/ 0 h 1068867"/>
                  <a:gd name="connsiteX17" fmla="*/ 1170224 w 4452260"/>
                  <a:gd name="connsiteY17" fmla="*/ 0 h 1068867"/>
                  <a:gd name="connsiteX18" fmla="*/ 1170711 w 4452260"/>
                  <a:gd name="connsiteY18" fmla="*/ 0 h 1068867"/>
                  <a:gd name="connsiteX19" fmla="*/ 1202662 w 4452260"/>
                  <a:gd name="connsiteY19" fmla="*/ 0 h 1068867"/>
                  <a:gd name="connsiteX20" fmla="*/ 1240037 w 4452260"/>
                  <a:gd name="connsiteY20" fmla="*/ 0 h 1068867"/>
                  <a:gd name="connsiteX21" fmla="*/ 1290626 w 4452260"/>
                  <a:gd name="connsiteY21" fmla="*/ 0 h 1068867"/>
                  <a:gd name="connsiteX22" fmla="*/ 1324496 w 4452260"/>
                  <a:gd name="connsiteY22" fmla="*/ 0 h 1068867"/>
                  <a:gd name="connsiteX23" fmla="*/ 1332348 w 4452260"/>
                  <a:gd name="connsiteY23" fmla="*/ 0 h 1068867"/>
                  <a:gd name="connsiteX24" fmla="*/ 1335428 w 4452260"/>
                  <a:gd name="connsiteY24" fmla="*/ 0 h 1068867"/>
                  <a:gd name="connsiteX25" fmla="*/ 1411793 w 4452260"/>
                  <a:gd name="connsiteY25" fmla="*/ 0 h 1068867"/>
                  <a:gd name="connsiteX26" fmla="*/ 1454182 w 4452260"/>
                  <a:gd name="connsiteY26" fmla="*/ 0 h 1068867"/>
                  <a:gd name="connsiteX27" fmla="*/ 1470312 w 4452260"/>
                  <a:gd name="connsiteY27" fmla="*/ 0 h 1068867"/>
                  <a:gd name="connsiteX28" fmla="*/ 1487183 w 4452260"/>
                  <a:gd name="connsiteY28" fmla="*/ 0 h 1068867"/>
                  <a:gd name="connsiteX29" fmla="*/ 1497552 w 4452260"/>
                  <a:gd name="connsiteY29" fmla="*/ 0 h 1068867"/>
                  <a:gd name="connsiteX30" fmla="*/ 1505806 w 4452260"/>
                  <a:gd name="connsiteY30" fmla="*/ 0 h 1068867"/>
                  <a:gd name="connsiteX31" fmla="*/ 1528471 w 4452260"/>
                  <a:gd name="connsiteY31" fmla="*/ 0 h 1068867"/>
                  <a:gd name="connsiteX32" fmla="*/ 1531708 w 4452260"/>
                  <a:gd name="connsiteY32" fmla="*/ 0 h 1068867"/>
                  <a:gd name="connsiteX33" fmla="*/ 1540992 w 4452260"/>
                  <a:gd name="connsiteY33" fmla="*/ 0 h 1068867"/>
                  <a:gd name="connsiteX34" fmla="*/ 1541479 w 4452260"/>
                  <a:gd name="connsiteY34" fmla="*/ 0 h 1068867"/>
                  <a:gd name="connsiteX35" fmla="*/ 1599998 w 4452260"/>
                  <a:gd name="connsiteY35" fmla="*/ 0 h 1068867"/>
                  <a:gd name="connsiteX36" fmla="*/ 1619386 w 4452260"/>
                  <a:gd name="connsiteY36" fmla="*/ 0 h 1068867"/>
                  <a:gd name="connsiteX37" fmla="*/ 1635492 w 4452260"/>
                  <a:gd name="connsiteY37" fmla="*/ 0 h 1068867"/>
                  <a:gd name="connsiteX38" fmla="*/ 1649308 w 4452260"/>
                  <a:gd name="connsiteY38" fmla="*/ 0 h 1068867"/>
                  <a:gd name="connsiteX39" fmla="*/ 1653720 w 4452260"/>
                  <a:gd name="connsiteY39" fmla="*/ 0 h 1068867"/>
                  <a:gd name="connsiteX40" fmla="*/ 1661394 w 4452260"/>
                  <a:gd name="connsiteY40" fmla="*/ 0 h 1068867"/>
                  <a:gd name="connsiteX41" fmla="*/ 1687782 w 4452260"/>
                  <a:gd name="connsiteY41" fmla="*/ 0 h 1068867"/>
                  <a:gd name="connsiteX42" fmla="*/ 1703116 w 4452260"/>
                  <a:gd name="connsiteY42" fmla="*/ 0 h 1068867"/>
                  <a:gd name="connsiteX43" fmla="*/ 1739181 w 4452260"/>
                  <a:gd name="connsiteY43" fmla="*/ 0 h 1068867"/>
                  <a:gd name="connsiteX44" fmla="*/ 1771141 w 4452260"/>
                  <a:gd name="connsiteY44" fmla="*/ 0 h 1068867"/>
                  <a:gd name="connsiteX45" fmla="*/ 1800697 w 4452260"/>
                  <a:gd name="connsiteY45" fmla="*/ 0 h 1068867"/>
                  <a:gd name="connsiteX46" fmla="*/ 1811727 w 4452260"/>
                  <a:gd name="connsiteY46" fmla="*/ 0 h 1068867"/>
                  <a:gd name="connsiteX47" fmla="*/ 1823361 w 4452260"/>
                  <a:gd name="connsiteY47" fmla="*/ 0 h 1068867"/>
                  <a:gd name="connsiteX48" fmla="*/ 1826599 w 4452260"/>
                  <a:gd name="connsiteY48" fmla="*/ 0 h 1068867"/>
                  <a:gd name="connsiteX49" fmla="*/ 1857951 w 4452260"/>
                  <a:gd name="connsiteY49" fmla="*/ 0 h 1068867"/>
                  <a:gd name="connsiteX50" fmla="*/ 1858439 w 4452260"/>
                  <a:gd name="connsiteY50" fmla="*/ 0 h 1068867"/>
                  <a:gd name="connsiteX51" fmla="*/ 1859676 w 4452260"/>
                  <a:gd name="connsiteY51" fmla="*/ 0 h 1068867"/>
                  <a:gd name="connsiteX52" fmla="*/ 1893346 w 4452260"/>
                  <a:gd name="connsiteY52" fmla="*/ 0 h 1068867"/>
                  <a:gd name="connsiteX53" fmla="*/ 1927765 w 4452260"/>
                  <a:gd name="connsiteY53" fmla="*/ 0 h 1068867"/>
                  <a:gd name="connsiteX54" fmla="*/ 1963365 w 4452260"/>
                  <a:gd name="connsiteY54" fmla="*/ 0 h 1068867"/>
                  <a:gd name="connsiteX55" fmla="*/ 1978354 w 4452260"/>
                  <a:gd name="connsiteY55" fmla="*/ 0 h 1068867"/>
                  <a:gd name="connsiteX56" fmla="*/ 1991032 w 4452260"/>
                  <a:gd name="connsiteY56" fmla="*/ 0 h 1068867"/>
                  <a:gd name="connsiteX57" fmla="*/ 2020076 w 4452260"/>
                  <a:gd name="connsiteY57" fmla="*/ 0 h 1068867"/>
                  <a:gd name="connsiteX58" fmla="*/ 2021800 w 4452260"/>
                  <a:gd name="connsiteY58" fmla="*/ 0 h 1068867"/>
                  <a:gd name="connsiteX59" fmla="*/ 2027021 w 4452260"/>
                  <a:gd name="connsiteY59" fmla="*/ 0 h 1068867"/>
                  <a:gd name="connsiteX60" fmla="*/ 2032162 w 4452260"/>
                  <a:gd name="connsiteY60" fmla="*/ 0 h 1068867"/>
                  <a:gd name="connsiteX61" fmla="*/ 2141909 w 4452260"/>
                  <a:gd name="connsiteY61" fmla="*/ 0 h 1068867"/>
                  <a:gd name="connsiteX62" fmla="*/ 2143633 w 4452260"/>
                  <a:gd name="connsiteY62" fmla="*/ 0 h 1068867"/>
                  <a:gd name="connsiteX63" fmla="*/ 2178359 w 4452260"/>
                  <a:gd name="connsiteY63" fmla="*/ 0 h 1068867"/>
                  <a:gd name="connsiteX64" fmla="*/ 2228719 w 4452260"/>
                  <a:gd name="connsiteY64" fmla="*/ 0 h 1068867"/>
                  <a:gd name="connsiteX65" fmla="*/ 2229207 w 4452260"/>
                  <a:gd name="connsiteY65" fmla="*/ 0 h 1068867"/>
                  <a:gd name="connsiteX66" fmla="*/ 2230931 w 4452260"/>
                  <a:gd name="connsiteY66" fmla="*/ 0 h 1068867"/>
                  <a:gd name="connsiteX67" fmla="*/ 2287725 w 4452260"/>
                  <a:gd name="connsiteY67" fmla="*/ 0 h 1068867"/>
                  <a:gd name="connsiteX68" fmla="*/ 2289450 w 4452260"/>
                  <a:gd name="connsiteY68" fmla="*/ 0 h 1068867"/>
                  <a:gd name="connsiteX69" fmla="*/ 2323220 w 4452260"/>
                  <a:gd name="connsiteY69" fmla="*/ 0 h 1068867"/>
                  <a:gd name="connsiteX70" fmla="*/ 2324944 w 4452260"/>
                  <a:gd name="connsiteY70" fmla="*/ 0 h 1068867"/>
                  <a:gd name="connsiteX71" fmla="*/ 2340483 w 4452260"/>
                  <a:gd name="connsiteY71" fmla="*/ 0 h 1068867"/>
                  <a:gd name="connsiteX72" fmla="*/ 2341447 w 4452260"/>
                  <a:gd name="connsiteY72" fmla="*/ 0 h 1068867"/>
                  <a:gd name="connsiteX73" fmla="*/ 2343172 w 4452260"/>
                  <a:gd name="connsiteY73" fmla="*/ 0 h 1068867"/>
                  <a:gd name="connsiteX74" fmla="*/ 2349122 w 4452260"/>
                  <a:gd name="connsiteY74" fmla="*/ 0 h 1068867"/>
                  <a:gd name="connsiteX75" fmla="*/ 2350846 w 4452260"/>
                  <a:gd name="connsiteY75" fmla="*/ 0 h 1068867"/>
                  <a:gd name="connsiteX76" fmla="*/ 2390844 w 4452260"/>
                  <a:gd name="connsiteY76" fmla="*/ 0 h 1068867"/>
                  <a:gd name="connsiteX77" fmla="*/ 2462317 w 4452260"/>
                  <a:gd name="connsiteY77" fmla="*/ 0 h 1068867"/>
                  <a:gd name="connsiteX78" fmla="*/ 2499455 w 4452260"/>
                  <a:gd name="connsiteY78" fmla="*/ 0 h 1068867"/>
                  <a:gd name="connsiteX79" fmla="*/ 2530713 w 4452260"/>
                  <a:gd name="connsiteY79" fmla="*/ 0 h 1068867"/>
                  <a:gd name="connsiteX80" fmla="*/ 2547403 w 4452260"/>
                  <a:gd name="connsiteY80" fmla="*/ 0 h 1068867"/>
                  <a:gd name="connsiteX81" fmla="*/ 2549127 w 4452260"/>
                  <a:gd name="connsiteY81" fmla="*/ 0 h 1068867"/>
                  <a:gd name="connsiteX82" fmla="*/ 2581074 w 4452260"/>
                  <a:gd name="connsiteY82" fmla="*/ 0 h 1068867"/>
                  <a:gd name="connsiteX83" fmla="*/ 2582112 w 4452260"/>
                  <a:gd name="connsiteY83" fmla="*/ 0 h 1068867"/>
                  <a:gd name="connsiteX84" fmla="*/ 2669530 w 4452260"/>
                  <a:gd name="connsiteY84" fmla="*/ 0 h 1068867"/>
                  <a:gd name="connsiteX85" fmla="*/ 2678759 w 4452260"/>
                  <a:gd name="connsiteY85" fmla="*/ 0 h 1068867"/>
                  <a:gd name="connsiteX86" fmla="*/ 2709527 w 4452260"/>
                  <a:gd name="connsiteY86" fmla="*/ 0 h 1068867"/>
                  <a:gd name="connsiteX87" fmla="*/ 2711252 w 4452260"/>
                  <a:gd name="connsiteY87" fmla="*/ 0 h 1068867"/>
                  <a:gd name="connsiteX88" fmla="*/ 2714748 w 4452260"/>
                  <a:gd name="connsiteY88" fmla="*/ 0 h 1068867"/>
                  <a:gd name="connsiteX89" fmla="*/ 2719890 w 4452260"/>
                  <a:gd name="connsiteY89" fmla="*/ 0 h 1068867"/>
                  <a:gd name="connsiteX90" fmla="*/ 2831360 w 4452260"/>
                  <a:gd name="connsiteY90" fmla="*/ 0 h 1068867"/>
                  <a:gd name="connsiteX91" fmla="*/ 2833086 w 4452260"/>
                  <a:gd name="connsiteY91" fmla="*/ 0 h 1068867"/>
                  <a:gd name="connsiteX92" fmla="*/ 2866087 w 4452260"/>
                  <a:gd name="connsiteY92" fmla="*/ 0 h 1068867"/>
                  <a:gd name="connsiteX93" fmla="*/ 2918659 w 4452260"/>
                  <a:gd name="connsiteY93" fmla="*/ 0 h 1068867"/>
                  <a:gd name="connsiteX94" fmla="*/ 2919896 w 4452260"/>
                  <a:gd name="connsiteY94" fmla="*/ 0 h 1068867"/>
                  <a:gd name="connsiteX95" fmla="*/ 2920383 w 4452260"/>
                  <a:gd name="connsiteY95" fmla="*/ 0 h 1068867"/>
                  <a:gd name="connsiteX96" fmla="*/ 2977177 w 4452260"/>
                  <a:gd name="connsiteY96" fmla="*/ 0 h 1068867"/>
                  <a:gd name="connsiteX97" fmla="*/ 2978902 w 4452260"/>
                  <a:gd name="connsiteY97" fmla="*/ 0 h 1068867"/>
                  <a:gd name="connsiteX98" fmla="*/ 3012671 w 4452260"/>
                  <a:gd name="connsiteY98" fmla="*/ 0 h 1068867"/>
                  <a:gd name="connsiteX99" fmla="*/ 3014397 w 4452260"/>
                  <a:gd name="connsiteY99" fmla="*/ 0 h 1068867"/>
                  <a:gd name="connsiteX100" fmla="*/ 3028211 w 4452260"/>
                  <a:gd name="connsiteY100" fmla="*/ 0 h 1068867"/>
                  <a:gd name="connsiteX101" fmla="*/ 3030899 w 4452260"/>
                  <a:gd name="connsiteY101" fmla="*/ 0 h 1068867"/>
                  <a:gd name="connsiteX102" fmla="*/ 3032624 w 4452260"/>
                  <a:gd name="connsiteY102" fmla="*/ 0 h 1068867"/>
                  <a:gd name="connsiteX103" fmla="*/ 3038573 w 4452260"/>
                  <a:gd name="connsiteY103" fmla="*/ 0 h 1068867"/>
                  <a:gd name="connsiteX104" fmla="*/ 3040298 w 4452260"/>
                  <a:gd name="connsiteY104" fmla="*/ 0 h 1068867"/>
                  <a:gd name="connsiteX105" fmla="*/ 3082021 w 4452260"/>
                  <a:gd name="connsiteY105" fmla="*/ 0 h 1068867"/>
                  <a:gd name="connsiteX106" fmla="*/ 3150044 w 4452260"/>
                  <a:gd name="connsiteY106" fmla="*/ 0 h 1068867"/>
                  <a:gd name="connsiteX107" fmla="*/ 3218441 w 4452260"/>
                  <a:gd name="connsiteY107" fmla="*/ 0 h 1068867"/>
                  <a:gd name="connsiteX108" fmla="*/ 3236855 w 4452260"/>
                  <a:gd name="connsiteY108" fmla="*/ 0 h 1068867"/>
                  <a:gd name="connsiteX109" fmla="*/ 3269839 w 4452260"/>
                  <a:gd name="connsiteY109" fmla="*/ 0 h 1068867"/>
                  <a:gd name="connsiteX110" fmla="*/ 3272250 w 4452260"/>
                  <a:gd name="connsiteY110" fmla="*/ 0 h 1068867"/>
                  <a:gd name="connsiteX111" fmla="*/ 3320378 w 4452260"/>
                  <a:gd name="connsiteY111" fmla="*/ 0 h 1068867"/>
                  <a:gd name="connsiteX112" fmla="*/ 3346330 w 4452260"/>
                  <a:gd name="connsiteY112" fmla="*/ 0 h 1068867"/>
                  <a:gd name="connsiteX113" fmla="*/ 3357257 w 4452260"/>
                  <a:gd name="connsiteY113" fmla="*/ 0 h 1068867"/>
                  <a:gd name="connsiteX114" fmla="*/ 3369936 w 4452260"/>
                  <a:gd name="connsiteY114" fmla="*/ 0 h 1068867"/>
                  <a:gd name="connsiteX115" fmla="*/ 3398980 w 4452260"/>
                  <a:gd name="connsiteY115" fmla="*/ 0 h 1068867"/>
                  <a:gd name="connsiteX116" fmla="*/ 3405925 w 4452260"/>
                  <a:gd name="connsiteY116" fmla="*/ 0 h 1068867"/>
                  <a:gd name="connsiteX117" fmla="*/ 3411066 w 4452260"/>
                  <a:gd name="connsiteY117" fmla="*/ 0 h 1068867"/>
                  <a:gd name="connsiteX118" fmla="*/ 3520813 w 4452260"/>
                  <a:gd name="connsiteY118" fmla="*/ 0 h 1068867"/>
                  <a:gd name="connsiteX119" fmla="*/ 3607623 w 4452260"/>
                  <a:gd name="connsiteY119" fmla="*/ 0 h 1068867"/>
                  <a:gd name="connsiteX120" fmla="*/ 3608111 w 4452260"/>
                  <a:gd name="connsiteY120" fmla="*/ 0 h 1068867"/>
                  <a:gd name="connsiteX121" fmla="*/ 3666629 w 4452260"/>
                  <a:gd name="connsiteY121" fmla="*/ 0 h 1068867"/>
                  <a:gd name="connsiteX122" fmla="*/ 3702124 w 4452260"/>
                  <a:gd name="connsiteY122" fmla="*/ 0 h 1068867"/>
                  <a:gd name="connsiteX123" fmla="*/ 3720351 w 4452260"/>
                  <a:gd name="connsiteY123" fmla="*/ 0 h 1068867"/>
                  <a:gd name="connsiteX124" fmla="*/ 3728025 w 4452260"/>
                  <a:gd name="connsiteY124" fmla="*/ 0 h 1068867"/>
                  <a:gd name="connsiteX125" fmla="*/ 3769748 w 4452260"/>
                  <a:gd name="connsiteY125" fmla="*/ 0 h 1068867"/>
                  <a:gd name="connsiteX126" fmla="*/ 4098793 w 4452260"/>
                  <a:gd name="connsiteY126" fmla="*/ 0 h 1068867"/>
                  <a:gd name="connsiteX127" fmla="*/ 4193519 w 4452260"/>
                  <a:gd name="connsiteY127" fmla="*/ 54408 h 1068867"/>
                  <a:gd name="connsiteX128" fmla="*/ 4439104 w 4452260"/>
                  <a:gd name="connsiteY128" fmla="*/ 480025 h 1068867"/>
                  <a:gd name="connsiteX129" fmla="*/ 4439104 w 4452260"/>
                  <a:gd name="connsiteY129" fmla="*/ 588843 h 1068867"/>
                  <a:gd name="connsiteX130" fmla="*/ 4193519 w 4452260"/>
                  <a:gd name="connsiteY130" fmla="*/ 1014459 h 1068867"/>
                  <a:gd name="connsiteX131" fmla="*/ 4098793 w 4452260"/>
                  <a:gd name="connsiteY131" fmla="*/ 1068867 h 1068867"/>
                  <a:gd name="connsiteX132" fmla="*/ 3728025 w 4452260"/>
                  <a:gd name="connsiteY132" fmla="*/ 1068867 h 1068867"/>
                  <a:gd name="connsiteX133" fmla="*/ 3607623 w 4452260"/>
                  <a:gd name="connsiteY133" fmla="*/ 1068867 h 1068867"/>
                  <a:gd name="connsiteX134" fmla="*/ 3411066 w 4452260"/>
                  <a:gd name="connsiteY134" fmla="*/ 1068867 h 1068867"/>
                  <a:gd name="connsiteX135" fmla="*/ 3357257 w 4452260"/>
                  <a:gd name="connsiteY135" fmla="*/ 1068867 h 1068867"/>
                  <a:gd name="connsiteX136" fmla="*/ 3236855 w 4452260"/>
                  <a:gd name="connsiteY136" fmla="*/ 1068867 h 1068867"/>
                  <a:gd name="connsiteX137" fmla="*/ 3040298 w 4452260"/>
                  <a:gd name="connsiteY137" fmla="*/ 1068867 h 1068867"/>
                  <a:gd name="connsiteX138" fmla="*/ 3038573 w 4452260"/>
                  <a:gd name="connsiteY138" fmla="*/ 1068867 h 1068867"/>
                  <a:gd name="connsiteX139" fmla="*/ 2919896 w 4452260"/>
                  <a:gd name="connsiteY139" fmla="*/ 1068867 h 1068867"/>
                  <a:gd name="connsiteX140" fmla="*/ 2866087 w 4452260"/>
                  <a:gd name="connsiteY140" fmla="*/ 1068867 h 1068867"/>
                  <a:gd name="connsiteX141" fmla="*/ 2719890 w 4452260"/>
                  <a:gd name="connsiteY141" fmla="*/ 1068867 h 1068867"/>
                  <a:gd name="connsiteX142" fmla="*/ 2669530 w 4452260"/>
                  <a:gd name="connsiteY142" fmla="*/ 1068867 h 1068867"/>
                  <a:gd name="connsiteX143" fmla="*/ 2549127 w 4452260"/>
                  <a:gd name="connsiteY143" fmla="*/ 1068867 h 1068867"/>
                  <a:gd name="connsiteX144" fmla="*/ 2547403 w 4452260"/>
                  <a:gd name="connsiteY144" fmla="*/ 1068867 h 1068867"/>
                  <a:gd name="connsiteX145" fmla="*/ 2350846 w 4452260"/>
                  <a:gd name="connsiteY145" fmla="*/ 1068867 h 1068867"/>
                  <a:gd name="connsiteX146" fmla="*/ 2349122 w 4452260"/>
                  <a:gd name="connsiteY146" fmla="*/ 1068867 h 1068867"/>
                  <a:gd name="connsiteX147" fmla="*/ 2228719 w 4452260"/>
                  <a:gd name="connsiteY147" fmla="*/ 1068867 h 1068867"/>
                  <a:gd name="connsiteX148" fmla="*/ 2178359 w 4452260"/>
                  <a:gd name="connsiteY148" fmla="*/ 1068867 h 1068867"/>
                  <a:gd name="connsiteX149" fmla="*/ 2032162 w 4452260"/>
                  <a:gd name="connsiteY149" fmla="*/ 1068867 h 1068867"/>
                  <a:gd name="connsiteX150" fmla="*/ 1978354 w 4452260"/>
                  <a:gd name="connsiteY150" fmla="*/ 1068867 h 1068867"/>
                  <a:gd name="connsiteX151" fmla="*/ 1859676 w 4452260"/>
                  <a:gd name="connsiteY151" fmla="*/ 1068867 h 1068867"/>
                  <a:gd name="connsiteX152" fmla="*/ 1857951 w 4452260"/>
                  <a:gd name="connsiteY152" fmla="*/ 1068867 h 1068867"/>
                  <a:gd name="connsiteX153" fmla="*/ 1826599 w 4452260"/>
                  <a:gd name="connsiteY153" fmla="*/ 1068867 h 1068867"/>
                  <a:gd name="connsiteX154" fmla="*/ 1661394 w 4452260"/>
                  <a:gd name="connsiteY154" fmla="*/ 1068867 h 1068867"/>
                  <a:gd name="connsiteX155" fmla="*/ 1540992 w 4452260"/>
                  <a:gd name="connsiteY155" fmla="*/ 1068867 h 1068867"/>
                  <a:gd name="connsiteX156" fmla="*/ 1531708 w 4452260"/>
                  <a:gd name="connsiteY156" fmla="*/ 1068867 h 1068867"/>
                  <a:gd name="connsiteX157" fmla="*/ 1487183 w 4452260"/>
                  <a:gd name="connsiteY157" fmla="*/ 1068867 h 1068867"/>
                  <a:gd name="connsiteX158" fmla="*/ 1335428 w 4452260"/>
                  <a:gd name="connsiteY158" fmla="*/ 1068867 h 1068867"/>
                  <a:gd name="connsiteX159" fmla="*/ 1290626 w 4452260"/>
                  <a:gd name="connsiteY159" fmla="*/ 1068867 h 1068867"/>
                  <a:gd name="connsiteX160" fmla="*/ 1170224 w 4452260"/>
                  <a:gd name="connsiteY160" fmla="*/ 1068867 h 1068867"/>
                  <a:gd name="connsiteX161" fmla="*/ 1138871 w 4452260"/>
                  <a:gd name="connsiteY161" fmla="*/ 1068867 h 1068867"/>
                  <a:gd name="connsiteX162" fmla="*/ 1040537 w 4452260"/>
                  <a:gd name="connsiteY162" fmla="*/ 1068867 h 1068867"/>
                  <a:gd name="connsiteX163" fmla="*/ 843980 w 4452260"/>
                  <a:gd name="connsiteY163" fmla="*/ 1068867 h 1068867"/>
                  <a:gd name="connsiteX164" fmla="*/ 799455 w 4452260"/>
                  <a:gd name="connsiteY164" fmla="*/ 1068867 h 1068867"/>
                  <a:gd name="connsiteX165" fmla="*/ 647700 w 4452260"/>
                  <a:gd name="connsiteY165" fmla="*/ 1068867 h 1068867"/>
                  <a:gd name="connsiteX166" fmla="*/ 352810 w 4452260"/>
                  <a:gd name="connsiteY166" fmla="*/ 1068867 h 1068867"/>
                  <a:gd name="connsiteX167" fmla="*/ 258084 w 4452260"/>
                  <a:gd name="connsiteY167" fmla="*/ 1014459 h 1068867"/>
                  <a:gd name="connsiteX168" fmla="*/ 12498 w 4452260"/>
                  <a:gd name="connsiteY168" fmla="*/ 588843 h 1068867"/>
                  <a:gd name="connsiteX169" fmla="*/ 12498 w 4452260"/>
                  <a:gd name="connsiteY169" fmla="*/ 480025 h 1068867"/>
                  <a:gd name="connsiteX170" fmla="*/ 258084 w 4452260"/>
                  <a:gd name="connsiteY170" fmla="*/ 54408 h 1068867"/>
                  <a:gd name="connsiteX171" fmla="*/ 352810 w 4452260"/>
                  <a:gd name="connsiteY171" fmla="*/ 0 h 10688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</a:cxnLst>
                <a:rect l="l" t="t" r="r" b="b"/>
                <a:pathLst>
                  <a:path w="4452260" h="1068867">
                    <a:moveTo>
                      <a:pt x="352810" y="0"/>
                    </a:moveTo>
                    <a:cubicBezTo>
                      <a:pt x="475602" y="0"/>
                      <a:pt x="567696" y="0"/>
                      <a:pt x="636768" y="0"/>
                    </a:cubicBezTo>
                    <a:lnTo>
                      <a:pt x="647700" y="0"/>
                    </a:lnTo>
                    <a:lnTo>
                      <a:pt x="724065" y="0"/>
                    </a:lnTo>
                    <a:cubicBezTo>
                      <a:pt x="748048" y="0"/>
                      <a:pt x="767235" y="0"/>
                      <a:pt x="782584" y="0"/>
                    </a:cubicBezTo>
                    <a:lnTo>
                      <a:pt x="799455" y="0"/>
                    </a:lnTo>
                    <a:lnTo>
                      <a:pt x="809825" y="0"/>
                    </a:lnTo>
                    <a:lnTo>
                      <a:pt x="818078" y="0"/>
                    </a:lnTo>
                    <a:cubicBezTo>
                      <a:pt x="843980" y="0"/>
                      <a:pt x="843980" y="0"/>
                      <a:pt x="843980" y="0"/>
                    </a:cubicBezTo>
                    <a:lnTo>
                      <a:pt x="931658" y="0"/>
                    </a:lnTo>
                    <a:lnTo>
                      <a:pt x="961580" y="0"/>
                    </a:lnTo>
                    <a:lnTo>
                      <a:pt x="1000055" y="0"/>
                    </a:lnTo>
                    <a:lnTo>
                      <a:pt x="1040537" y="0"/>
                    </a:lnTo>
                    <a:lnTo>
                      <a:pt x="1051453" y="0"/>
                    </a:lnTo>
                    <a:lnTo>
                      <a:pt x="1083414" y="0"/>
                    </a:lnTo>
                    <a:lnTo>
                      <a:pt x="1112969" y="0"/>
                    </a:lnTo>
                    <a:cubicBezTo>
                      <a:pt x="1138871" y="0"/>
                      <a:pt x="1138871" y="0"/>
                      <a:pt x="1138871" y="0"/>
                    </a:cubicBezTo>
                    <a:lnTo>
                      <a:pt x="1170224" y="0"/>
                    </a:lnTo>
                    <a:lnTo>
                      <a:pt x="1170711" y="0"/>
                    </a:lnTo>
                    <a:lnTo>
                      <a:pt x="1202662" y="0"/>
                    </a:lnTo>
                    <a:lnTo>
                      <a:pt x="1240037" y="0"/>
                    </a:lnTo>
                    <a:cubicBezTo>
                      <a:pt x="1290626" y="0"/>
                      <a:pt x="1290626" y="0"/>
                      <a:pt x="1290626" y="0"/>
                    </a:cubicBezTo>
                    <a:lnTo>
                      <a:pt x="1324496" y="0"/>
                    </a:lnTo>
                    <a:lnTo>
                      <a:pt x="1332348" y="0"/>
                    </a:lnTo>
                    <a:lnTo>
                      <a:pt x="1335428" y="0"/>
                    </a:lnTo>
                    <a:lnTo>
                      <a:pt x="1411793" y="0"/>
                    </a:lnTo>
                    <a:lnTo>
                      <a:pt x="1454182" y="0"/>
                    </a:lnTo>
                    <a:lnTo>
                      <a:pt x="1470312" y="0"/>
                    </a:lnTo>
                    <a:lnTo>
                      <a:pt x="1487183" y="0"/>
                    </a:lnTo>
                    <a:lnTo>
                      <a:pt x="1497552" y="0"/>
                    </a:lnTo>
                    <a:lnTo>
                      <a:pt x="1505806" y="0"/>
                    </a:lnTo>
                    <a:lnTo>
                      <a:pt x="1528471" y="0"/>
                    </a:lnTo>
                    <a:lnTo>
                      <a:pt x="1531708" y="0"/>
                    </a:lnTo>
                    <a:lnTo>
                      <a:pt x="1540992" y="0"/>
                    </a:lnTo>
                    <a:lnTo>
                      <a:pt x="1541479" y="0"/>
                    </a:lnTo>
                    <a:lnTo>
                      <a:pt x="1599998" y="0"/>
                    </a:lnTo>
                    <a:lnTo>
                      <a:pt x="1619386" y="0"/>
                    </a:lnTo>
                    <a:lnTo>
                      <a:pt x="1635492" y="0"/>
                    </a:lnTo>
                    <a:lnTo>
                      <a:pt x="1649308" y="0"/>
                    </a:lnTo>
                    <a:lnTo>
                      <a:pt x="1653720" y="0"/>
                    </a:lnTo>
                    <a:lnTo>
                      <a:pt x="1661394" y="0"/>
                    </a:lnTo>
                    <a:lnTo>
                      <a:pt x="1687782" y="0"/>
                    </a:lnTo>
                    <a:lnTo>
                      <a:pt x="1703116" y="0"/>
                    </a:lnTo>
                    <a:lnTo>
                      <a:pt x="1739181" y="0"/>
                    </a:lnTo>
                    <a:lnTo>
                      <a:pt x="1771141" y="0"/>
                    </a:lnTo>
                    <a:lnTo>
                      <a:pt x="1800697" y="0"/>
                    </a:lnTo>
                    <a:lnTo>
                      <a:pt x="1811727" y="0"/>
                    </a:lnTo>
                    <a:lnTo>
                      <a:pt x="1823361" y="0"/>
                    </a:lnTo>
                    <a:lnTo>
                      <a:pt x="1826599" y="0"/>
                    </a:lnTo>
                    <a:lnTo>
                      <a:pt x="1857951" y="0"/>
                    </a:lnTo>
                    <a:lnTo>
                      <a:pt x="1858439" y="0"/>
                    </a:lnTo>
                    <a:lnTo>
                      <a:pt x="1859676" y="0"/>
                    </a:lnTo>
                    <a:lnTo>
                      <a:pt x="1893346" y="0"/>
                    </a:lnTo>
                    <a:lnTo>
                      <a:pt x="1927765" y="0"/>
                    </a:lnTo>
                    <a:lnTo>
                      <a:pt x="1963365" y="0"/>
                    </a:lnTo>
                    <a:lnTo>
                      <a:pt x="1978354" y="0"/>
                    </a:lnTo>
                    <a:lnTo>
                      <a:pt x="1991032" y="0"/>
                    </a:lnTo>
                    <a:lnTo>
                      <a:pt x="2020076" y="0"/>
                    </a:lnTo>
                    <a:lnTo>
                      <a:pt x="2021800" y="0"/>
                    </a:lnTo>
                    <a:lnTo>
                      <a:pt x="2027021" y="0"/>
                    </a:lnTo>
                    <a:cubicBezTo>
                      <a:pt x="2032162" y="0"/>
                      <a:pt x="2032162" y="0"/>
                      <a:pt x="2032162" y="0"/>
                    </a:cubicBezTo>
                    <a:lnTo>
                      <a:pt x="2141909" y="0"/>
                    </a:lnTo>
                    <a:lnTo>
                      <a:pt x="2143633" y="0"/>
                    </a:lnTo>
                    <a:lnTo>
                      <a:pt x="2178359" y="0"/>
                    </a:lnTo>
                    <a:lnTo>
                      <a:pt x="2228719" y="0"/>
                    </a:lnTo>
                    <a:lnTo>
                      <a:pt x="2229207" y="0"/>
                    </a:lnTo>
                    <a:lnTo>
                      <a:pt x="2230931" y="0"/>
                    </a:lnTo>
                    <a:lnTo>
                      <a:pt x="2287725" y="0"/>
                    </a:lnTo>
                    <a:lnTo>
                      <a:pt x="2289450" y="0"/>
                    </a:lnTo>
                    <a:lnTo>
                      <a:pt x="2323220" y="0"/>
                    </a:lnTo>
                    <a:lnTo>
                      <a:pt x="2324944" y="0"/>
                    </a:lnTo>
                    <a:lnTo>
                      <a:pt x="2340483" y="0"/>
                    </a:lnTo>
                    <a:lnTo>
                      <a:pt x="2341447" y="0"/>
                    </a:lnTo>
                    <a:lnTo>
                      <a:pt x="2343172" y="0"/>
                    </a:lnTo>
                    <a:lnTo>
                      <a:pt x="2349122" y="0"/>
                    </a:lnTo>
                    <a:lnTo>
                      <a:pt x="2350846" y="0"/>
                    </a:lnTo>
                    <a:lnTo>
                      <a:pt x="2390844" y="0"/>
                    </a:lnTo>
                    <a:lnTo>
                      <a:pt x="2462317" y="0"/>
                    </a:lnTo>
                    <a:lnTo>
                      <a:pt x="2499455" y="0"/>
                    </a:lnTo>
                    <a:lnTo>
                      <a:pt x="2530713" y="0"/>
                    </a:lnTo>
                    <a:lnTo>
                      <a:pt x="2547403" y="0"/>
                    </a:lnTo>
                    <a:lnTo>
                      <a:pt x="2549127" y="0"/>
                    </a:lnTo>
                    <a:lnTo>
                      <a:pt x="2581074" y="0"/>
                    </a:lnTo>
                    <a:lnTo>
                      <a:pt x="2582112" y="0"/>
                    </a:lnTo>
                    <a:cubicBezTo>
                      <a:pt x="2669530" y="0"/>
                      <a:pt x="2669530" y="0"/>
                      <a:pt x="2669530" y="0"/>
                    </a:cubicBezTo>
                    <a:lnTo>
                      <a:pt x="2678759" y="0"/>
                    </a:lnTo>
                    <a:lnTo>
                      <a:pt x="2709527" y="0"/>
                    </a:lnTo>
                    <a:lnTo>
                      <a:pt x="2711252" y="0"/>
                    </a:lnTo>
                    <a:lnTo>
                      <a:pt x="2714748" y="0"/>
                    </a:lnTo>
                    <a:lnTo>
                      <a:pt x="2719890" y="0"/>
                    </a:lnTo>
                    <a:lnTo>
                      <a:pt x="2831360" y="0"/>
                    </a:lnTo>
                    <a:lnTo>
                      <a:pt x="2833086" y="0"/>
                    </a:lnTo>
                    <a:lnTo>
                      <a:pt x="2866087" y="0"/>
                    </a:lnTo>
                    <a:lnTo>
                      <a:pt x="2918659" y="0"/>
                    </a:lnTo>
                    <a:lnTo>
                      <a:pt x="2919896" y="0"/>
                    </a:lnTo>
                    <a:lnTo>
                      <a:pt x="2920383" y="0"/>
                    </a:lnTo>
                    <a:lnTo>
                      <a:pt x="2977177" y="0"/>
                    </a:lnTo>
                    <a:lnTo>
                      <a:pt x="2978902" y="0"/>
                    </a:lnTo>
                    <a:lnTo>
                      <a:pt x="3012671" y="0"/>
                    </a:lnTo>
                    <a:lnTo>
                      <a:pt x="3014397" y="0"/>
                    </a:lnTo>
                    <a:lnTo>
                      <a:pt x="3028211" y="0"/>
                    </a:lnTo>
                    <a:lnTo>
                      <a:pt x="3030899" y="0"/>
                    </a:lnTo>
                    <a:lnTo>
                      <a:pt x="3032624" y="0"/>
                    </a:lnTo>
                    <a:lnTo>
                      <a:pt x="3038573" y="0"/>
                    </a:lnTo>
                    <a:lnTo>
                      <a:pt x="3040298" y="0"/>
                    </a:lnTo>
                    <a:lnTo>
                      <a:pt x="3082021" y="0"/>
                    </a:lnTo>
                    <a:lnTo>
                      <a:pt x="3150044" y="0"/>
                    </a:lnTo>
                    <a:lnTo>
                      <a:pt x="3218441" y="0"/>
                    </a:lnTo>
                    <a:lnTo>
                      <a:pt x="3236855" y="0"/>
                    </a:lnTo>
                    <a:lnTo>
                      <a:pt x="3269839" y="0"/>
                    </a:lnTo>
                    <a:lnTo>
                      <a:pt x="3272250" y="0"/>
                    </a:lnTo>
                    <a:lnTo>
                      <a:pt x="3320378" y="0"/>
                    </a:lnTo>
                    <a:lnTo>
                      <a:pt x="3346330" y="0"/>
                    </a:lnTo>
                    <a:lnTo>
                      <a:pt x="3357257" y="0"/>
                    </a:lnTo>
                    <a:lnTo>
                      <a:pt x="3369936" y="0"/>
                    </a:lnTo>
                    <a:lnTo>
                      <a:pt x="3398980" y="0"/>
                    </a:lnTo>
                    <a:lnTo>
                      <a:pt x="3405925" y="0"/>
                    </a:lnTo>
                    <a:cubicBezTo>
                      <a:pt x="3411066" y="0"/>
                      <a:pt x="3411066" y="0"/>
                      <a:pt x="3411066" y="0"/>
                    </a:cubicBezTo>
                    <a:lnTo>
                      <a:pt x="3520813" y="0"/>
                    </a:lnTo>
                    <a:lnTo>
                      <a:pt x="3607623" y="0"/>
                    </a:lnTo>
                    <a:lnTo>
                      <a:pt x="3608111" y="0"/>
                    </a:lnTo>
                    <a:lnTo>
                      <a:pt x="3666629" y="0"/>
                    </a:lnTo>
                    <a:lnTo>
                      <a:pt x="3702124" y="0"/>
                    </a:lnTo>
                    <a:lnTo>
                      <a:pt x="3720351" y="0"/>
                    </a:lnTo>
                    <a:lnTo>
                      <a:pt x="3728025" y="0"/>
                    </a:lnTo>
                    <a:lnTo>
                      <a:pt x="3769748" y="0"/>
                    </a:lnTo>
                    <a:cubicBezTo>
                      <a:pt x="4098793" y="0"/>
                      <a:pt x="4098793" y="0"/>
                      <a:pt x="4098793" y="0"/>
                    </a:cubicBezTo>
                    <a:cubicBezTo>
                      <a:pt x="4133877" y="0"/>
                      <a:pt x="4175977" y="24572"/>
                      <a:pt x="4193519" y="54408"/>
                    </a:cubicBezTo>
                    <a:cubicBezTo>
                      <a:pt x="4439104" y="480025"/>
                      <a:pt x="4439104" y="480025"/>
                      <a:pt x="4439104" y="480025"/>
                    </a:cubicBezTo>
                    <a:cubicBezTo>
                      <a:pt x="4456646" y="509862"/>
                      <a:pt x="4456646" y="559005"/>
                      <a:pt x="4439104" y="588843"/>
                    </a:cubicBezTo>
                    <a:cubicBezTo>
                      <a:pt x="4193519" y="1014459"/>
                      <a:pt x="4193519" y="1014459"/>
                      <a:pt x="4193519" y="1014459"/>
                    </a:cubicBezTo>
                    <a:cubicBezTo>
                      <a:pt x="4175977" y="1044295"/>
                      <a:pt x="4133877" y="1068867"/>
                      <a:pt x="4098793" y="1068867"/>
                    </a:cubicBezTo>
                    <a:lnTo>
                      <a:pt x="3728025" y="1068867"/>
                    </a:lnTo>
                    <a:lnTo>
                      <a:pt x="3607623" y="1068867"/>
                    </a:lnTo>
                    <a:lnTo>
                      <a:pt x="3411066" y="1068867"/>
                    </a:lnTo>
                    <a:lnTo>
                      <a:pt x="3357257" y="1068867"/>
                    </a:lnTo>
                    <a:lnTo>
                      <a:pt x="3236855" y="1068867"/>
                    </a:lnTo>
                    <a:lnTo>
                      <a:pt x="3040298" y="1068867"/>
                    </a:lnTo>
                    <a:lnTo>
                      <a:pt x="3038573" y="1068867"/>
                    </a:lnTo>
                    <a:lnTo>
                      <a:pt x="2919896" y="1068867"/>
                    </a:lnTo>
                    <a:lnTo>
                      <a:pt x="2866087" y="1068867"/>
                    </a:lnTo>
                    <a:lnTo>
                      <a:pt x="2719890" y="1068867"/>
                    </a:lnTo>
                    <a:lnTo>
                      <a:pt x="2669530" y="1068867"/>
                    </a:lnTo>
                    <a:lnTo>
                      <a:pt x="2549127" y="1068867"/>
                    </a:lnTo>
                    <a:lnTo>
                      <a:pt x="2547403" y="1068867"/>
                    </a:lnTo>
                    <a:lnTo>
                      <a:pt x="2350846" y="1068867"/>
                    </a:lnTo>
                    <a:lnTo>
                      <a:pt x="2349122" y="1068867"/>
                    </a:lnTo>
                    <a:lnTo>
                      <a:pt x="2228719" y="1068867"/>
                    </a:lnTo>
                    <a:lnTo>
                      <a:pt x="2178359" y="1068867"/>
                    </a:lnTo>
                    <a:lnTo>
                      <a:pt x="2032162" y="1068867"/>
                    </a:lnTo>
                    <a:lnTo>
                      <a:pt x="1978354" y="1068867"/>
                    </a:lnTo>
                    <a:lnTo>
                      <a:pt x="1859676" y="1068867"/>
                    </a:lnTo>
                    <a:lnTo>
                      <a:pt x="1857951" y="1068867"/>
                    </a:lnTo>
                    <a:lnTo>
                      <a:pt x="1826599" y="1068867"/>
                    </a:lnTo>
                    <a:lnTo>
                      <a:pt x="1661394" y="1068867"/>
                    </a:lnTo>
                    <a:lnTo>
                      <a:pt x="1540992" y="1068867"/>
                    </a:lnTo>
                    <a:lnTo>
                      <a:pt x="1531708" y="1068867"/>
                    </a:lnTo>
                    <a:lnTo>
                      <a:pt x="1487183" y="1068867"/>
                    </a:lnTo>
                    <a:lnTo>
                      <a:pt x="1335428" y="1068867"/>
                    </a:lnTo>
                    <a:lnTo>
                      <a:pt x="1290626" y="1068867"/>
                    </a:lnTo>
                    <a:lnTo>
                      <a:pt x="1170224" y="1068867"/>
                    </a:lnTo>
                    <a:lnTo>
                      <a:pt x="1138871" y="1068867"/>
                    </a:lnTo>
                    <a:lnTo>
                      <a:pt x="1040537" y="1068867"/>
                    </a:lnTo>
                    <a:lnTo>
                      <a:pt x="843980" y="1068867"/>
                    </a:lnTo>
                    <a:lnTo>
                      <a:pt x="799455" y="1068867"/>
                    </a:lnTo>
                    <a:lnTo>
                      <a:pt x="647700" y="1068867"/>
                    </a:lnTo>
                    <a:lnTo>
                      <a:pt x="352810" y="1068867"/>
                    </a:lnTo>
                    <a:cubicBezTo>
                      <a:pt x="318603" y="1068867"/>
                      <a:pt x="275626" y="1044295"/>
                      <a:pt x="258084" y="1014459"/>
                    </a:cubicBezTo>
                    <a:cubicBezTo>
                      <a:pt x="12498" y="588843"/>
                      <a:pt x="12498" y="588843"/>
                      <a:pt x="12498" y="588843"/>
                    </a:cubicBezTo>
                    <a:cubicBezTo>
                      <a:pt x="-4166" y="559005"/>
                      <a:pt x="-4166" y="509862"/>
                      <a:pt x="12498" y="480025"/>
                    </a:cubicBezTo>
                    <a:cubicBezTo>
                      <a:pt x="258084" y="54408"/>
                      <a:pt x="258084" y="54408"/>
                      <a:pt x="258084" y="54408"/>
                    </a:cubicBezTo>
                    <a:cubicBezTo>
                      <a:pt x="275626" y="24572"/>
                      <a:pt x="318603" y="0"/>
                      <a:pt x="352810" y="0"/>
                    </a:cubicBez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5000"/>
                    </a:schemeClr>
                  </a:gs>
                  <a:gs pos="0">
                    <a:srgbClr val="D3D3D3"/>
                  </a:gs>
                </a:gsLst>
                <a:lin ang="2700000" scaled="1"/>
                <a:tileRect/>
              </a:gradFill>
              <a:ln w="19050">
                <a:gradFill flip="none" rotWithShape="1">
                  <a:gsLst>
                    <a:gs pos="100000">
                      <a:schemeClr val="bg1">
                        <a:lumMod val="75000"/>
                      </a:schemeClr>
                    </a:gs>
                    <a:gs pos="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outerShdw blurRad="127000" dist="508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0" name="任意多边形 79"/>
              <p:cNvSpPr/>
              <p:nvPr/>
            </p:nvSpPr>
            <p:spPr bwMode="auto">
              <a:xfrm flipH="1">
                <a:off x="7195691" y="2426313"/>
                <a:ext cx="3619225" cy="726817"/>
              </a:xfrm>
              <a:custGeom>
                <a:avLst/>
                <a:gdLst>
                  <a:gd name="connsiteX0" fmla="*/ 305125 w 4603109"/>
                  <a:gd name="connsiteY0" fmla="*/ 0 h 924402"/>
                  <a:gd name="connsiteX1" fmla="*/ 432894 w 4603109"/>
                  <a:gd name="connsiteY1" fmla="*/ 0 h 924402"/>
                  <a:gd name="connsiteX2" fmla="*/ 445336 w 4603109"/>
                  <a:gd name="connsiteY2" fmla="*/ 0 h 924402"/>
                  <a:gd name="connsiteX3" fmla="*/ 550703 w 4603109"/>
                  <a:gd name="connsiteY3" fmla="*/ 0 h 924402"/>
                  <a:gd name="connsiteX4" fmla="*/ 560158 w 4603109"/>
                  <a:gd name="connsiteY4" fmla="*/ 0 h 924402"/>
                  <a:gd name="connsiteX5" fmla="*/ 573105 w 4603109"/>
                  <a:gd name="connsiteY5" fmla="*/ 0 h 924402"/>
                  <a:gd name="connsiteX6" fmla="*/ 626202 w 4603109"/>
                  <a:gd name="connsiteY6" fmla="*/ 0 h 924402"/>
                  <a:gd name="connsiteX7" fmla="*/ 676811 w 4603109"/>
                  <a:gd name="connsiteY7" fmla="*/ 0 h 924402"/>
                  <a:gd name="connsiteX8" fmla="*/ 678472 w 4603109"/>
                  <a:gd name="connsiteY8" fmla="*/ 0 h 924402"/>
                  <a:gd name="connsiteX9" fmla="*/ 687927 w 4603109"/>
                  <a:gd name="connsiteY9" fmla="*/ 0 h 924402"/>
                  <a:gd name="connsiteX10" fmla="*/ 691402 w 4603109"/>
                  <a:gd name="connsiteY10" fmla="*/ 0 h 924402"/>
                  <a:gd name="connsiteX11" fmla="*/ 700371 w 4603109"/>
                  <a:gd name="connsiteY11" fmla="*/ 0 h 924402"/>
                  <a:gd name="connsiteX12" fmla="*/ 707508 w 4603109"/>
                  <a:gd name="connsiteY12" fmla="*/ 0 h 924402"/>
                  <a:gd name="connsiteX13" fmla="*/ 729909 w 4603109"/>
                  <a:gd name="connsiteY13" fmla="*/ 0 h 924402"/>
                  <a:gd name="connsiteX14" fmla="*/ 753971 w 4603109"/>
                  <a:gd name="connsiteY14" fmla="*/ 0 h 924402"/>
                  <a:gd name="connsiteX15" fmla="*/ 804580 w 4603109"/>
                  <a:gd name="connsiteY15" fmla="*/ 0 h 924402"/>
                  <a:gd name="connsiteX16" fmla="*/ 805737 w 4603109"/>
                  <a:gd name="connsiteY16" fmla="*/ 0 h 924402"/>
                  <a:gd name="connsiteX17" fmla="*/ 819171 w 4603109"/>
                  <a:gd name="connsiteY17" fmla="*/ 0 h 924402"/>
                  <a:gd name="connsiteX18" fmla="*/ 828140 w 4603109"/>
                  <a:gd name="connsiteY18" fmla="*/ 0 h 924402"/>
                  <a:gd name="connsiteX19" fmla="*/ 831615 w 4603109"/>
                  <a:gd name="connsiteY19" fmla="*/ 0 h 924402"/>
                  <a:gd name="connsiteX20" fmla="*/ 835277 w 4603109"/>
                  <a:gd name="connsiteY20" fmla="*/ 0 h 924402"/>
                  <a:gd name="connsiteX21" fmla="*/ 857678 w 4603109"/>
                  <a:gd name="connsiteY21" fmla="*/ 0 h 924402"/>
                  <a:gd name="connsiteX22" fmla="*/ 864889 w 4603109"/>
                  <a:gd name="connsiteY22" fmla="*/ 0 h 924402"/>
                  <a:gd name="connsiteX23" fmla="*/ 899900 w 4603109"/>
                  <a:gd name="connsiteY23" fmla="*/ 0 h 924402"/>
                  <a:gd name="connsiteX24" fmla="*/ 909341 w 4603109"/>
                  <a:gd name="connsiteY24" fmla="*/ 0 h 924402"/>
                  <a:gd name="connsiteX25" fmla="*/ 929965 w 4603109"/>
                  <a:gd name="connsiteY25" fmla="*/ 0 h 924402"/>
                  <a:gd name="connsiteX26" fmla="*/ 933506 w 4603109"/>
                  <a:gd name="connsiteY26" fmla="*/ 0 h 924402"/>
                  <a:gd name="connsiteX27" fmla="*/ 936982 w 4603109"/>
                  <a:gd name="connsiteY27" fmla="*/ 0 h 924402"/>
                  <a:gd name="connsiteX28" fmla="*/ 959384 w 4603109"/>
                  <a:gd name="connsiteY28" fmla="*/ 0 h 924402"/>
                  <a:gd name="connsiteX29" fmla="*/ 962542 w 4603109"/>
                  <a:gd name="connsiteY29" fmla="*/ 0 h 924402"/>
                  <a:gd name="connsiteX30" fmla="*/ 984943 w 4603109"/>
                  <a:gd name="connsiteY30" fmla="*/ 0 h 924402"/>
                  <a:gd name="connsiteX31" fmla="*/ 992658 w 4603109"/>
                  <a:gd name="connsiteY31" fmla="*/ 0 h 924402"/>
                  <a:gd name="connsiteX32" fmla="*/ 1012059 w 4603109"/>
                  <a:gd name="connsiteY32" fmla="*/ 0 h 924402"/>
                  <a:gd name="connsiteX33" fmla="*/ 1012480 w 4603109"/>
                  <a:gd name="connsiteY33" fmla="*/ 0 h 924402"/>
                  <a:gd name="connsiteX34" fmla="*/ 1027669 w 4603109"/>
                  <a:gd name="connsiteY34" fmla="*/ 0 h 924402"/>
                  <a:gd name="connsiteX35" fmla="*/ 1037110 w 4603109"/>
                  <a:gd name="connsiteY35" fmla="*/ 0 h 924402"/>
                  <a:gd name="connsiteX36" fmla="*/ 1040112 w 4603109"/>
                  <a:gd name="connsiteY36" fmla="*/ 0 h 924402"/>
                  <a:gd name="connsiteX37" fmla="*/ 1057734 w 4603109"/>
                  <a:gd name="connsiteY37" fmla="*/ 0 h 924402"/>
                  <a:gd name="connsiteX38" fmla="*/ 1064751 w 4603109"/>
                  <a:gd name="connsiteY38" fmla="*/ 0 h 924402"/>
                  <a:gd name="connsiteX39" fmla="*/ 1070177 w 4603109"/>
                  <a:gd name="connsiteY39" fmla="*/ 0 h 924402"/>
                  <a:gd name="connsiteX40" fmla="*/ 1072436 w 4603109"/>
                  <a:gd name="connsiteY40" fmla="*/ 0 h 924402"/>
                  <a:gd name="connsiteX41" fmla="*/ 1090311 w 4603109"/>
                  <a:gd name="connsiteY41" fmla="*/ 0 h 924402"/>
                  <a:gd name="connsiteX42" fmla="*/ 1110718 w 4603109"/>
                  <a:gd name="connsiteY42" fmla="*/ 0 h 924402"/>
                  <a:gd name="connsiteX43" fmla="*/ 1112712 w 4603109"/>
                  <a:gd name="connsiteY43" fmla="*/ 0 h 924402"/>
                  <a:gd name="connsiteX44" fmla="*/ 1116187 w 4603109"/>
                  <a:gd name="connsiteY44" fmla="*/ 0 h 924402"/>
                  <a:gd name="connsiteX45" fmla="*/ 1139828 w 4603109"/>
                  <a:gd name="connsiteY45" fmla="*/ 0 h 924402"/>
                  <a:gd name="connsiteX46" fmla="*/ 1140249 w 4603109"/>
                  <a:gd name="connsiteY46" fmla="*/ 0 h 924402"/>
                  <a:gd name="connsiteX47" fmla="*/ 1145480 w 4603109"/>
                  <a:gd name="connsiteY47" fmla="*/ 0 h 924402"/>
                  <a:gd name="connsiteX48" fmla="*/ 1152270 w 4603109"/>
                  <a:gd name="connsiteY48" fmla="*/ 0 h 924402"/>
                  <a:gd name="connsiteX49" fmla="*/ 1154934 w 4603109"/>
                  <a:gd name="connsiteY49" fmla="*/ 0 h 924402"/>
                  <a:gd name="connsiteX50" fmla="*/ 1167881 w 4603109"/>
                  <a:gd name="connsiteY50" fmla="*/ 0 h 924402"/>
                  <a:gd name="connsiteX51" fmla="*/ 1175544 w 4603109"/>
                  <a:gd name="connsiteY51" fmla="*/ 0 h 924402"/>
                  <a:gd name="connsiteX52" fmla="*/ 1184998 w 4603109"/>
                  <a:gd name="connsiteY52" fmla="*/ 0 h 924402"/>
                  <a:gd name="connsiteX53" fmla="*/ 1197946 w 4603109"/>
                  <a:gd name="connsiteY53" fmla="*/ 0 h 924402"/>
                  <a:gd name="connsiteX54" fmla="*/ 1200205 w 4603109"/>
                  <a:gd name="connsiteY54" fmla="*/ 0 h 924402"/>
                  <a:gd name="connsiteX55" fmla="*/ 1220978 w 4603109"/>
                  <a:gd name="connsiteY55" fmla="*/ 0 h 924402"/>
                  <a:gd name="connsiteX56" fmla="*/ 1238487 w 4603109"/>
                  <a:gd name="connsiteY56" fmla="*/ 0 h 924402"/>
                  <a:gd name="connsiteX57" fmla="*/ 1243956 w 4603109"/>
                  <a:gd name="connsiteY57" fmla="*/ 0 h 924402"/>
                  <a:gd name="connsiteX58" fmla="*/ 1251042 w 4603109"/>
                  <a:gd name="connsiteY58" fmla="*/ 0 h 924402"/>
                  <a:gd name="connsiteX59" fmla="*/ 1257637 w 4603109"/>
                  <a:gd name="connsiteY59" fmla="*/ 0 h 924402"/>
                  <a:gd name="connsiteX60" fmla="*/ 1271587 w 4603109"/>
                  <a:gd name="connsiteY60" fmla="*/ 0 h 924402"/>
                  <a:gd name="connsiteX61" fmla="*/ 1273249 w 4603109"/>
                  <a:gd name="connsiteY61" fmla="*/ 0 h 924402"/>
                  <a:gd name="connsiteX62" fmla="*/ 1280039 w 4603109"/>
                  <a:gd name="connsiteY62" fmla="*/ 0 h 924402"/>
                  <a:gd name="connsiteX63" fmla="*/ 1282703 w 4603109"/>
                  <a:gd name="connsiteY63" fmla="*/ 0 h 924402"/>
                  <a:gd name="connsiteX64" fmla="*/ 1286178 w 4603109"/>
                  <a:gd name="connsiteY64" fmla="*/ 0 h 924402"/>
                  <a:gd name="connsiteX65" fmla="*/ 1295146 w 4603109"/>
                  <a:gd name="connsiteY65" fmla="*/ 0 h 924402"/>
                  <a:gd name="connsiteX66" fmla="*/ 1301651 w 4603109"/>
                  <a:gd name="connsiteY66" fmla="*/ 0 h 924402"/>
                  <a:gd name="connsiteX67" fmla="*/ 1302284 w 4603109"/>
                  <a:gd name="connsiteY67" fmla="*/ 0 h 924402"/>
                  <a:gd name="connsiteX68" fmla="*/ 1303313 w 4603109"/>
                  <a:gd name="connsiteY68" fmla="*/ 0 h 924402"/>
                  <a:gd name="connsiteX69" fmla="*/ 1312767 w 4603109"/>
                  <a:gd name="connsiteY69" fmla="*/ 0 h 924402"/>
                  <a:gd name="connsiteX70" fmla="*/ 1316242 w 4603109"/>
                  <a:gd name="connsiteY70" fmla="*/ 0 h 924402"/>
                  <a:gd name="connsiteX71" fmla="*/ 1321886 w 4603109"/>
                  <a:gd name="connsiteY71" fmla="*/ 0 h 924402"/>
                  <a:gd name="connsiteX72" fmla="*/ 1324685 w 4603109"/>
                  <a:gd name="connsiteY72" fmla="*/ 0 h 924402"/>
                  <a:gd name="connsiteX73" fmla="*/ 1325211 w 4603109"/>
                  <a:gd name="connsiteY73" fmla="*/ 0 h 924402"/>
                  <a:gd name="connsiteX74" fmla="*/ 1332348 w 4603109"/>
                  <a:gd name="connsiteY74" fmla="*/ 0 h 924402"/>
                  <a:gd name="connsiteX75" fmla="*/ 1332714 w 4603109"/>
                  <a:gd name="connsiteY75" fmla="*/ 0 h 924402"/>
                  <a:gd name="connsiteX76" fmla="*/ 1333135 w 4603109"/>
                  <a:gd name="connsiteY76" fmla="*/ 0 h 924402"/>
                  <a:gd name="connsiteX77" fmla="*/ 1348747 w 4603109"/>
                  <a:gd name="connsiteY77" fmla="*/ 0 h 924402"/>
                  <a:gd name="connsiteX78" fmla="*/ 1354749 w 4603109"/>
                  <a:gd name="connsiteY78" fmla="*/ 0 h 924402"/>
                  <a:gd name="connsiteX79" fmla="*/ 1378811 w 4603109"/>
                  <a:gd name="connsiteY79" fmla="*/ 0 h 924402"/>
                  <a:gd name="connsiteX80" fmla="*/ 1383745 w 4603109"/>
                  <a:gd name="connsiteY80" fmla="*/ 0 h 924402"/>
                  <a:gd name="connsiteX81" fmla="*/ 1385406 w 4603109"/>
                  <a:gd name="connsiteY81" fmla="*/ 0 h 924402"/>
                  <a:gd name="connsiteX82" fmla="*/ 1399356 w 4603109"/>
                  <a:gd name="connsiteY82" fmla="*/ 0 h 924402"/>
                  <a:gd name="connsiteX83" fmla="*/ 1400513 w 4603109"/>
                  <a:gd name="connsiteY83" fmla="*/ 0 h 924402"/>
                  <a:gd name="connsiteX84" fmla="*/ 1413947 w 4603109"/>
                  <a:gd name="connsiteY84" fmla="*/ 0 h 924402"/>
                  <a:gd name="connsiteX85" fmla="*/ 1414442 w 4603109"/>
                  <a:gd name="connsiteY85" fmla="*/ 0 h 924402"/>
                  <a:gd name="connsiteX86" fmla="*/ 1422915 w 4603109"/>
                  <a:gd name="connsiteY86" fmla="*/ 0 h 924402"/>
                  <a:gd name="connsiteX87" fmla="*/ 1426390 w 4603109"/>
                  <a:gd name="connsiteY87" fmla="*/ 0 h 924402"/>
                  <a:gd name="connsiteX88" fmla="*/ 1429420 w 4603109"/>
                  <a:gd name="connsiteY88" fmla="*/ 0 h 924402"/>
                  <a:gd name="connsiteX89" fmla="*/ 1430053 w 4603109"/>
                  <a:gd name="connsiteY89" fmla="*/ 0 h 924402"/>
                  <a:gd name="connsiteX90" fmla="*/ 1430206 w 4603109"/>
                  <a:gd name="connsiteY90" fmla="*/ 0 h 924402"/>
                  <a:gd name="connsiteX91" fmla="*/ 1430577 w 4603109"/>
                  <a:gd name="connsiteY91" fmla="*/ 0 h 924402"/>
                  <a:gd name="connsiteX92" fmla="*/ 1436843 w 4603109"/>
                  <a:gd name="connsiteY92" fmla="*/ 0 h 924402"/>
                  <a:gd name="connsiteX93" fmla="*/ 1444011 w 4603109"/>
                  <a:gd name="connsiteY93" fmla="*/ 0 h 924402"/>
                  <a:gd name="connsiteX94" fmla="*/ 1449655 w 4603109"/>
                  <a:gd name="connsiteY94" fmla="*/ 0 h 924402"/>
                  <a:gd name="connsiteX95" fmla="*/ 1452454 w 4603109"/>
                  <a:gd name="connsiteY95" fmla="*/ 0 h 924402"/>
                  <a:gd name="connsiteX96" fmla="*/ 1452980 w 4603109"/>
                  <a:gd name="connsiteY96" fmla="*/ 0 h 924402"/>
                  <a:gd name="connsiteX97" fmla="*/ 1456455 w 4603109"/>
                  <a:gd name="connsiteY97" fmla="*/ 0 h 924402"/>
                  <a:gd name="connsiteX98" fmla="*/ 1459664 w 4603109"/>
                  <a:gd name="connsiteY98" fmla="*/ 0 h 924402"/>
                  <a:gd name="connsiteX99" fmla="*/ 1460117 w 4603109"/>
                  <a:gd name="connsiteY99" fmla="*/ 0 h 924402"/>
                  <a:gd name="connsiteX100" fmla="*/ 1460483 w 4603109"/>
                  <a:gd name="connsiteY100" fmla="*/ 0 h 924402"/>
                  <a:gd name="connsiteX101" fmla="*/ 1460904 w 4603109"/>
                  <a:gd name="connsiteY101" fmla="*/ 0 h 924402"/>
                  <a:gd name="connsiteX102" fmla="*/ 1472926 w 4603109"/>
                  <a:gd name="connsiteY102" fmla="*/ 0 h 924402"/>
                  <a:gd name="connsiteX103" fmla="*/ 1482518 w 4603109"/>
                  <a:gd name="connsiteY103" fmla="*/ 0 h 924402"/>
                  <a:gd name="connsiteX104" fmla="*/ 1489729 w 4603109"/>
                  <a:gd name="connsiteY104" fmla="*/ 0 h 924402"/>
                  <a:gd name="connsiteX105" fmla="*/ 1504116 w 4603109"/>
                  <a:gd name="connsiteY105" fmla="*/ 0 h 924402"/>
                  <a:gd name="connsiteX106" fmla="*/ 1511514 w 4603109"/>
                  <a:gd name="connsiteY106" fmla="*/ 0 h 924402"/>
                  <a:gd name="connsiteX107" fmla="*/ 1524740 w 4603109"/>
                  <a:gd name="connsiteY107" fmla="*/ 0 h 924402"/>
                  <a:gd name="connsiteX108" fmla="*/ 1528282 w 4603109"/>
                  <a:gd name="connsiteY108" fmla="*/ 0 h 924402"/>
                  <a:gd name="connsiteX109" fmla="*/ 1531757 w 4603109"/>
                  <a:gd name="connsiteY109" fmla="*/ 0 h 924402"/>
                  <a:gd name="connsiteX110" fmla="*/ 1534181 w 4603109"/>
                  <a:gd name="connsiteY110" fmla="*/ 0 h 924402"/>
                  <a:gd name="connsiteX111" fmla="*/ 1542211 w 4603109"/>
                  <a:gd name="connsiteY111" fmla="*/ 0 h 924402"/>
                  <a:gd name="connsiteX112" fmla="*/ 1554159 w 4603109"/>
                  <a:gd name="connsiteY112" fmla="*/ 0 h 924402"/>
                  <a:gd name="connsiteX113" fmla="*/ 1557318 w 4603109"/>
                  <a:gd name="connsiteY113" fmla="*/ 0 h 924402"/>
                  <a:gd name="connsiteX114" fmla="*/ 1557975 w 4603109"/>
                  <a:gd name="connsiteY114" fmla="*/ 0 h 924402"/>
                  <a:gd name="connsiteX115" fmla="*/ 1558346 w 4603109"/>
                  <a:gd name="connsiteY115" fmla="*/ 0 h 924402"/>
                  <a:gd name="connsiteX116" fmla="*/ 1561822 w 4603109"/>
                  <a:gd name="connsiteY116" fmla="*/ 0 h 924402"/>
                  <a:gd name="connsiteX117" fmla="*/ 1564612 w 4603109"/>
                  <a:gd name="connsiteY117" fmla="*/ 0 h 924402"/>
                  <a:gd name="connsiteX118" fmla="*/ 1566857 w 4603109"/>
                  <a:gd name="connsiteY118" fmla="*/ 0 h 924402"/>
                  <a:gd name="connsiteX119" fmla="*/ 1576919 w 4603109"/>
                  <a:gd name="connsiteY119" fmla="*/ 0 h 924402"/>
                  <a:gd name="connsiteX120" fmla="*/ 1579719 w 4603109"/>
                  <a:gd name="connsiteY120" fmla="*/ 0 h 924402"/>
                  <a:gd name="connsiteX121" fmla="*/ 1584224 w 4603109"/>
                  <a:gd name="connsiteY121" fmla="*/ 0 h 924402"/>
                  <a:gd name="connsiteX122" fmla="*/ 1587382 w 4603109"/>
                  <a:gd name="connsiteY122" fmla="*/ 0 h 924402"/>
                  <a:gd name="connsiteX123" fmla="*/ 1587433 w 4603109"/>
                  <a:gd name="connsiteY123" fmla="*/ 0 h 924402"/>
                  <a:gd name="connsiteX124" fmla="*/ 1600695 w 4603109"/>
                  <a:gd name="connsiteY124" fmla="*/ 0 h 924402"/>
                  <a:gd name="connsiteX125" fmla="*/ 1606834 w 4603109"/>
                  <a:gd name="connsiteY125" fmla="*/ 0 h 924402"/>
                  <a:gd name="connsiteX126" fmla="*/ 1607256 w 4603109"/>
                  <a:gd name="connsiteY126" fmla="*/ 0 h 924402"/>
                  <a:gd name="connsiteX127" fmla="*/ 1608325 w 4603109"/>
                  <a:gd name="connsiteY127" fmla="*/ 0 h 924402"/>
                  <a:gd name="connsiteX128" fmla="*/ 1609783 w 4603109"/>
                  <a:gd name="connsiteY128" fmla="*/ 0 h 924402"/>
                  <a:gd name="connsiteX129" fmla="*/ 1617498 w 4603109"/>
                  <a:gd name="connsiteY129" fmla="*/ 0 h 924402"/>
                  <a:gd name="connsiteX130" fmla="*/ 1631885 w 4603109"/>
                  <a:gd name="connsiteY130" fmla="*/ 0 h 924402"/>
                  <a:gd name="connsiteX131" fmla="*/ 1636899 w 4603109"/>
                  <a:gd name="connsiteY131" fmla="*/ 0 h 924402"/>
                  <a:gd name="connsiteX132" fmla="*/ 1637320 w 4603109"/>
                  <a:gd name="connsiteY132" fmla="*/ 0 h 924402"/>
                  <a:gd name="connsiteX133" fmla="*/ 1637445 w 4603109"/>
                  <a:gd name="connsiteY133" fmla="*/ 0 h 924402"/>
                  <a:gd name="connsiteX134" fmla="*/ 1652509 w 4603109"/>
                  <a:gd name="connsiteY134" fmla="*/ 0 h 924402"/>
                  <a:gd name="connsiteX135" fmla="*/ 1659526 w 4603109"/>
                  <a:gd name="connsiteY135" fmla="*/ 0 h 924402"/>
                  <a:gd name="connsiteX136" fmla="*/ 1661950 w 4603109"/>
                  <a:gd name="connsiteY136" fmla="*/ 0 h 924402"/>
                  <a:gd name="connsiteX137" fmla="*/ 1664952 w 4603109"/>
                  <a:gd name="connsiteY137" fmla="*/ 0 h 924402"/>
                  <a:gd name="connsiteX138" fmla="*/ 1667212 w 4603109"/>
                  <a:gd name="connsiteY138" fmla="*/ 0 h 924402"/>
                  <a:gd name="connsiteX139" fmla="*/ 1685087 w 4603109"/>
                  <a:gd name="connsiteY139" fmla="*/ 0 h 924402"/>
                  <a:gd name="connsiteX140" fmla="*/ 1689591 w 4603109"/>
                  <a:gd name="connsiteY140" fmla="*/ 0 h 924402"/>
                  <a:gd name="connsiteX141" fmla="*/ 1694626 w 4603109"/>
                  <a:gd name="connsiteY141" fmla="*/ 0 h 924402"/>
                  <a:gd name="connsiteX142" fmla="*/ 1697276 w 4603109"/>
                  <a:gd name="connsiteY142" fmla="*/ 0 h 924402"/>
                  <a:gd name="connsiteX143" fmla="*/ 1698000 w 4603109"/>
                  <a:gd name="connsiteY143" fmla="*/ 0 h 924402"/>
                  <a:gd name="connsiteX144" fmla="*/ 1704688 w 4603109"/>
                  <a:gd name="connsiteY144" fmla="*/ 0 h 924402"/>
                  <a:gd name="connsiteX145" fmla="*/ 1707488 w 4603109"/>
                  <a:gd name="connsiteY145" fmla="*/ 0 h 924402"/>
                  <a:gd name="connsiteX146" fmla="*/ 1710963 w 4603109"/>
                  <a:gd name="connsiteY146" fmla="*/ 0 h 924402"/>
                  <a:gd name="connsiteX147" fmla="*/ 1715151 w 4603109"/>
                  <a:gd name="connsiteY147" fmla="*/ 0 h 924402"/>
                  <a:gd name="connsiteX148" fmla="*/ 1721928 w 4603109"/>
                  <a:gd name="connsiteY148" fmla="*/ 0 h 924402"/>
                  <a:gd name="connsiteX149" fmla="*/ 1734603 w 4603109"/>
                  <a:gd name="connsiteY149" fmla="*/ 0 h 924402"/>
                  <a:gd name="connsiteX150" fmla="*/ 1735025 w 4603109"/>
                  <a:gd name="connsiteY150" fmla="*/ 0 h 924402"/>
                  <a:gd name="connsiteX151" fmla="*/ 1735558 w 4603109"/>
                  <a:gd name="connsiteY151" fmla="*/ 0 h 924402"/>
                  <a:gd name="connsiteX152" fmla="*/ 1736094 w 4603109"/>
                  <a:gd name="connsiteY152" fmla="*/ 0 h 924402"/>
                  <a:gd name="connsiteX153" fmla="*/ 1737552 w 4603109"/>
                  <a:gd name="connsiteY153" fmla="*/ 0 h 924402"/>
                  <a:gd name="connsiteX154" fmla="*/ 1741027 w 4603109"/>
                  <a:gd name="connsiteY154" fmla="*/ 0 h 924402"/>
                  <a:gd name="connsiteX155" fmla="*/ 1747046 w 4603109"/>
                  <a:gd name="connsiteY155" fmla="*/ 0 h 924402"/>
                  <a:gd name="connsiteX156" fmla="*/ 1748537 w 4603109"/>
                  <a:gd name="connsiteY156" fmla="*/ 0 h 924402"/>
                  <a:gd name="connsiteX157" fmla="*/ 1753052 w 4603109"/>
                  <a:gd name="connsiteY157" fmla="*/ 0 h 924402"/>
                  <a:gd name="connsiteX158" fmla="*/ 1757499 w 4603109"/>
                  <a:gd name="connsiteY158" fmla="*/ 0 h 924402"/>
                  <a:gd name="connsiteX159" fmla="*/ 1764668 w 4603109"/>
                  <a:gd name="connsiteY159" fmla="*/ 0 h 924402"/>
                  <a:gd name="connsiteX160" fmla="*/ 1765089 w 4603109"/>
                  <a:gd name="connsiteY160" fmla="*/ 0 h 924402"/>
                  <a:gd name="connsiteX161" fmla="*/ 1765214 w 4603109"/>
                  <a:gd name="connsiteY161" fmla="*/ 0 h 924402"/>
                  <a:gd name="connsiteX162" fmla="*/ 1770320 w 4603109"/>
                  <a:gd name="connsiteY162" fmla="*/ 0 h 924402"/>
                  <a:gd name="connsiteX163" fmla="*/ 1777110 w 4603109"/>
                  <a:gd name="connsiteY163" fmla="*/ 0 h 924402"/>
                  <a:gd name="connsiteX164" fmla="*/ 1779774 w 4603109"/>
                  <a:gd name="connsiteY164" fmla="*/ 0 h 924402"/>
                  <a:gd name="connsiteX165" fmla="*/ 1792721 w 4603109"/>
                  <a:gd name="connsiteY165" fmla="*/ 0 h 924402"/>
                  <a:gd name="connsiteX166" fmla="*/ 1794981 w 4603109"/>
                  <a:gd name="connsiteY166" fmla="*/ 0 h 924402"/>
                  <a:gd name="connsiteX167" fmla="*/ 1825045 w 4603109"/>
                  <a:gd name="connsiteY167" fmla="*/ 0 h 924402"/>
                  <a:gd name="connsiteX168" fmla="*/ 1825769 w 4603109"/>
                  <a:gd name="connsiteY168" fmla="*/ 0 h 924402"/>
                  <a:gd name="connsiteX169" fmla="*/ 1838732 w 4603109"/>
                  <a:gd name="connsiteY169" fmla="*/ 0 h 924402"/>
                  <a:gd name="connsiteX170" fmla="*/ 1845818 w 4603109"/>
                  <a:gd name="connsiteY170" fmla="*/ 0 h 924402"/>
                  <a:gd name="connsiteX171" fmla="*/ 1849697 w 4603109"/>
                  <a:gd name="connsiteY171" fmla="*/ 0 h 924402"/>
                  <a:gd name="connsiteX172" fmla="*/ 1852412 w 4603109"/>
                  <a:gd name="connsiteY172" fmla="*/ 0 h 924402"/>
                  <a:gd name="connsiteX173" fmla="*/ 1853903 w 4603109"/>
                  <a:gd name="connsiteY173" fmla="*/ 0 h 924402"/>
                  <a:gd name="connsiteX174" fmla="*/ 1863327 w 4603109"/>
                  <a:gd name="connsiteY174" fmla="*/ 0 h 924402"/>
                  <a:gd name="connsiteX175" fmla="*/ 1868796 w 4603109"/>
                  <a:gd name="connsiteY175" fmla="*/ 0 h 924402"/>
                  <a:gd name="connsiteX176" fmla="*/ 1874815 w 4603109"/>
                  <a:gd name="connsiteY176" fmla="*/ 0 h 924402"/>
                  <a:gd name="connsiteX177" fmla="*/ 1876306 w 4603109"/>
                  <a:gd name="connsiteY177" fmla="*/ 0 h 924402"/>
                  <a:gd name="connsiteX178" fmla="*/ 1880821 w 4603109"/>
                  <a:gd name="connsiteY178" fmla="*/ 0 h 924402"/>
                  <a:gd name="connsiteX179" fmla="*/ 1882477 w 4603109"/>
                  <a:gd name="connsiteY179" fmla="*/ 0 h 924402"/>
                  <a:gd name="connsiteX180" fmla="*/ 1883936 w 4603109"/>
                  <a:gd name="connsiteY180" fmla="*/ 0 h 924402"/>
                  <a:gd name="connsiteX181" fmla="*/ 1885268 w 4603109"/>
                  <a:gd name="connsiteY181" fmla="*/ 0 h 924402"/>
                  <a:gd name="connsiteX182" fmla="*/ 1896427 w 4603109"/>
                  <a:gd name="connsiteY182" fmla="*/ 0 h 924402"/>
                  <a:gd name="connsiteX183" fmla="*/ 1898089 w 4603109"/>
                  <a:gd name="connsiteY183" fmla="*/ 0 h 924402"/>
                  <a:gd name="connsiteX184" fmla="*/ 1904879 w 4603109"/>
                  <a:gd name="connsiteY184" fmla="*/ 0 h 924402"/>
                  <a:gd name="connsiteX185" fmla="*/ 1907543 w 4603109"/>
                  <a:gd name="connsiteY185" fmla="*/ 0 h 924402"/>
                  <a:gd name="connsiteX186" fmla="*/ 1911018 w 4603109"/>
                  <a:gd name="connsiteY186" fmla="*/ 0 h 924402"/>
                  <a:gd name="connsiteX187" fmla="*/ 1919986 w 4603109"/>
                  <a:gd name="connsiteY187" fmla="*/ 0 h 924402"/>
                  <a:gd name="connsiteX188" fmla="*/ 1927124 w 4603109"/>
                  <a:gd name="connsiteY188" fmla="*/ 0 h 924402"/>
                  <a:gd name="connsiteX189" fmla="*/ 1927489 w 4603109"/>
                  <a:gd name="connsiteY189" fmla="*/ 0 h 924402"/>
                  <a:gd name="connsiteX190" fmla="*/ 1927911 w 4603109"/>
                  <a:gd name="connsiteY190" fmla="*/ 0 h 924402"/>
                  <a:gd name="connsiteX191" fmla="*/ 1929402 w 4603109"/>
                  <a:gd name="connsiteY191" fmla="*/ 0 h 924402"/>
                  <a:gd name="connsiteX192" fmla="*/ 1946726 w 4603109"/>
                  <a:gd name="connsiteY192" fmla="*/ 0 h 924402"/>
                  <a:gd name="connsiteX193" fmla="*/ 1949525 w 4603109"/>
                  <a:gd name="connsiteY193" fmla="*/ 0 h 924402"/>
                  <a:gd name="connsiteX194" fmla="*/ 1957554 w 4603109"/>
                  <a:gd name="connsiteY194" fmla="*/ 0 h 924402"/>
                  <a:gd name="connsiteX195" fmla="*/ 1957975 w 4603109"/>
                  <a:gd name="connsiteY195" fmla="*/ 0 h 924402"/>
                  <a:gd name="connsiteX196" fmla="*/ 1973587 w 4603109"/>
                  <a:gd name="connsiteY196" fmla="*/ 0 h 924402"/>
                  <a:gd name="connsiteX197" fmla="*/ 1978520 w 4603109"/>
                  <a:gd name="connsiteY197" fmla="*/ 0 h 924402"/>
                  <a:gd name="connsiteX198" fmla="*/ 1980012 w 4603109"/>
                  <a:gd name="connsiteY198" fmla="*/ 0 h 924402"/>
                  <a:gd name="connsiteX199" fmla="*/ 1980181 w 4603109"/>
                  <a:gd name="connsiteY199" fmla="*/ 0 h 924402"/>
                  <a:gd name="connsiteX200" fmla="*/ 1981672 w 4603109"/>
                  <a:gd name="connsiteY200" fmla="*/ 0 h 924402"/>
                  <a:gd name="connsiteX201" fmla="*/ 2008585 w 4603109"/>
                  <a:gd name="connsiteY201" fmla="*/ 0 h 924402"/>
                  <a:gd name="connsiteX202" fmla="*/ 2009218 w 4603109"/>
                  <a:gd name="connsiteY202" fmla="*/ 0 h 924402"/>
                  <a:gd name="connsiteX203" fmla="*/ 2010246 w 4603109"/>
                  <a:gd name="connsiteY203" fmla="*/ 0 h 924402"/>
                  <a:gd name="connsiteX204" fmla="*/ 2010709 w 4603109"/>
                  <a:gd name="connsiteY204" fmla="*/ 0 h 924402"/>
                  <a:gd name="connsiteX205" fmla="*/ 2011705 w 4603109"/>
                  <a:gd name="connsiteY205" fmla="*/ 0 h 924402"/>
                  <a:gd name="connsiteX206" fmla="*/ 2024147 w 4603109"/>
                  <a:gd name="connsiteY206" fmla="*/ 0 h 924402"/>
                  <a:gd name="connsiteX207" fmla="*/ 2024196 w 4603109"/>
                  <a:gd name="connsiteY207" fmla="*/ 0 h 924402"/>
                  <a:gd name="connsiteX208" fmla="*/ 2024981 w 4603109"/>
                  <a:gd name="connsiteY208" fmla="*/ 0 h 924402"/>
                  <a:gd name="connsiteX209" fmla="*/ 2025353 w 4603109"/>
                  <a:gd name="connsiteY209" fmla="*/ 0 h 924402"/>
                  <a:gd name="connsiteX210" fmla="*/ 2026473 w 4603109"/>
                  <a:gd name="connsiteY210" fmla="*/ 0 h 924402"/>
                  <a:gd name="connsiteX211" fmla="*/ 2031619 w 4603109"/>
                  <a:gd name="connsiteY211" fmla="*/ 0 h 924402"/>
                  <a:gd name="connsiteX212" fmla="*/ 2033110 w 4603109"/>
                  <a:gd name="connsiteY212" fmla="*/ 0 h 924402"/>
                  <a:gd name="connsiteX213" fmla="*/ 2038787 w 4603109"/>
                  <a:gd name="connsiteY213" fmla="*/ 0 h 924402"/>
                  <a:gd name="connsiteX214" fmla="*/ 2039282 w 4603109"/>
                  <a:gd name="connsiteY214" fmla="*/ 0 h 924402"/>
                  <a:gd name="connsiteX215" fmla="*/ 2047755 w 4603109"/>
                  <a:gd name="connsiteY215" fmla="*/ 0 h 924402"/>
                  <a:gd name="connsiteX216" fmla="*/ 2051230 w 4603109"/>
                  <a:gd name="connsiteY216" fmla="*/ 0 h 924402"/>
                  <a:gd name="connsiteX217" fmla="*/ 2054893 w 4603109"/>
                  <a:gd name="connsiteY217" fmla="*/ 0 h 924402"/>
                  <a:gd name="connsiteX218" fmla="*/ 2055046 w 4603109"/>
                  <a:gd name="connsiteY218" fmla="*/ 0 h 924402"/>
                  <a:gd name="connsiteX219" fmla="*/ 2055258 w 4603109"/>
                  <a:gd name="connsiteY219" fmla="*/ 0 h 924402"/>
                  <a:gd name="connsiteX220" fmla="*/ 2055680 w 4603109"/>
                  <a:gd name="connsiteY220" fmla="*/ 0 h 924402"/>
                  <a:gd name="connsiteX221" fmla="*/ 2057171 w 4603109"/>
                  <a:gd name="connsiteY221" fmla="*/ 0 h 924402"/>
                  <a:gd name="connsiteX222" fmla="*/ 2061683 w 4603109"/>
                  <a:gd name="connsiteY222" fmla="*/ 0 h 924402"/>
                  <a:gd name="connsiteX223" fmla="*/ 2067702 w 4603109"/>
                  <a:gd name="connsiteY223" fmla="*/ 0 h 924402"/>
                  <a:gd name="connsiteX224" fmla="*/ 2074495 w 4603109"/>
                  <a:gd name="connsiteY224" fmla="*/ 0 h 924402"/>
                  <a:gd name="connsiteX225" fmla="*/ 2077294 w 4603109"/>
                  <a:gd name="connsiteY225" fmla="*/ 0 h 924402"/>
                  <a:gd name="connsiteX226" fmla="*/ 2084504 w 4603109"/>
                  <a:gd name="connsiteY226" fmla="*/ 0 h 924402"/>
                  <a:gd name="connsiteX227" fmla="*/ 2085323 w 4603109"/>
                  <a:gd name="connsiteY227" fmla="*/ 0 h 924402"/>
                  <a:gd name="connsiteX228" fmla="*/ 2085744 w 4603109"/>
                  <a:gd name="connsiteY228" fmla="*/ 0 h 924402"/>
                  <a:gd name="connsiteX229" fmla="*/ 2097766 w 4603109"/>
                  <a:gd name="connsiteY229" fmla="*/ 0 h 924402"/>
                  <a:gd name="connsiteX230" fmla="*/ 2106289 w 4603109"/>
                  <a:gd name="connsiteY230" fmla="*/ 0 h 924402"/>
                  <a:gd name="connsiteX231" fmla="*/ 2107781 w 4603109"/>
                  <a:gd name="connsiteY231" fmla="*/ 0 h 924402"/>
                  <a:gd name="connsiteX232" fmla="*/ 2128956 w 4603109"/>
                  <a:gd name="connsiteY232" fmla="*/ 0 h 924402"/>
                  <a:gd name="connsiteX233" fmla="*/ 2129514 w 4603109"/>
                  <a:gd name="connsiteY233" fmla="*/ 0 h 924402"/>
                  <a:gd name="connsiteX234" fmla="*/ 2136354 w 4603109"/>
                  <a:gd name="connsiteY234" fmla="*/ 0 h 924402"/>
                  <a:gd name="connsiteX235" fmla="*/ 2136987 w 4603109"/>
                  <a:gd name="connsiteY235" fmla="*/ 0 h 924402"/>
                  <a:gd name="connsiteX236" fmla="*/ 2138478 w 4603109"/>
                  <a:gd name="connsiteY236" fmla="*/ 0 h 924402"/>
                  <a:gd name="connsiteX237" fmla="*/ 2151916 w 4603109"/>
                  <a:gd name="connsiteY237" fmla="*/ 0 h 924402"/>
                  <a:gd name="connsiteX238" fmla="*/ 2152750 w 4603109"/>
                  <a:gd name="connsiteY238" fmla="*/ 0 h 924402"/>
                  <a:gd name="connsiteX239" fmla="*/ 2153122 w 4603109"/>
                  <a:gd name="connsiteY239" fmla="*/ 0 h 924402"/>
                  <a:gd name="connsiteX240" fmla="*/ 2154242 w 4603109"/>
                  <a:gd name="connsiteY240" fmla="*/ 0 h 924402"/>
                  <a:gd name="connsiteX241" fmla="*/ 2156597 w 4603109"/>
                  <a:gd name="connsiteY241" fmla="*/ 0 h 924402"/>
                  <a:gd name="connsiteX242" fmla="*/ 2159388 w 4603109"/>
                  <a:gd name="connsiteY242" fmla="*/ 0 h 924402"/>
                  <a:gd name="connsiteX243" fmla="*/ 2160879 w 4603109"/>
                  <a:gd name="connsiteY243" fmla="*/ 0 h 924402"/>
                  <a:gd name="connsiteX244" fmla="*/ 2161633 w 4603109"/>
                  <a:gd name="connsiteY244" fmla="*/ 0 h 924402"/>
                  <a:gd name="connsiteX245" fmla="*/ 2167051 w 4603109"/>
                  <a:gd name="connsiteY245" fmla="*/ 0 h 924402"/>
                  <a:gd name="connsiteX246" fmla="*/ 2178999 w 4603109"/>
                  <a:gd name="connsiteY246" fmla="*/ 0 h 924402"/>
                  <a:gd name="connsiteX247" fmla="*/ 2182158 w 4603109"/>
                  <a:gd name="connsiteY247" fmla="*/ 0 h 924402"/>
                  <a:gd name="connsiteX248" fmla="*/ 2182815 w 4603109"/>
                  <a:gd name="connsiteY248" fmla="*/ 0 h 924402"/>
                  <a:gd name="connsiteX249" fmla="*/ 2188666 w 4603109"/>
                  <a:gd name="connsiteY249" fmla="*/ 0 h 924402"/>
                  <a:gd name="connsiteX250" fmla="*/ 2189452 w 4603109"/>
                  <a:gd name="connsiteY250" fmla="*/ 0 h 924402"/>
                  <a:gd name="connsiteX251" fmla="*/ 2191697 w 4603109"/>
                  <a:gd name="connsiteY251" fmla="*/ 0 h 924402"/>
                  <a:gd name="connsiteX252" fmla="*/ 2195471 w 4603109"/>
                  <a:gd name="connsiteY252" fmla="*/ 0 h 924402"/>
                  <a:gd name="connsiteX253" fmla="*/ 2201759 w 4603109"/>
                  <a:gd name="connsiteY253" fmla="*/ 0 h 924402"/>
                  <a:gd name="connsiteX254" fmla="*/ 2203100 w 4603109"/>
                  <a:gd name="connsiteY254" fmla="*/ 0 h 924402"/>
                  <a:gd name="connsiteX255" fmla="*/ 2204559 w 4603109"/>
                  <a:gd name="connsiteY255" fmla="*/ 0 h 924402"/>
                  <a:gd name="connsiteX256" fmla="*/ 2204591 w 4603109"/>
                  <a:gd name="connsiteY256" fmla="*/ 0 h 924402"/>
                  <a:gd name="connsiteX257" fmla="*/ 2212273 w 4603109"/>
                  <a:gd name="connsiteY257" fmla="*/ 0 h 924402"/>
                  <a:gd name="connsiteX258" fmla="*/ 2225535 w 4603109"/>
                  <a:gd name="connsiteY258" fmla="*/ 0 h 924402"/>
                  <a:gd name="connsiteX259" fmla="*/ 2231674 w 4603109"/>
                  <a:gd name="connsiteY259" fmla="*/ 0 h 924402"/>
                  <a:gd name="connsiteX260" fmla="*/ 2232096 w 4603109"/>
                  <a:gd name="connsiteY260" fmla="*/ 0 h 924402"/>
                  <a:gd name="connsiteX261" fmla="*/ 2232220 w 4603109"/>
                  <a:gd name="connsiteY261" fmla="*/ 0 h 924402"/>
                  <a:gd name="connsiteX262" fmla="*/ 2233118 w 4603109"/>
                  <a:gd name="connsiteY262" fmla="*/ 0 h 924402"/>
                  <a:gd name="connsiteX263" fmla="*/ 2233165 w 4603109"/>
                  <a:gd name="connsiteY263" fmla="*/ 0 h 924402"/>
                  <a:gd name="connsiteX264" fmla="*/ 2256725 w 4603109"/>
                  <a:gd name="connsiteY264" fmla="*/ 0 h 924402"/>
                  <a:gd name="connsiteX265" fmla="*/ 2257283 w 4603109"/>
                  <a:gd name="connsiteY265" fmla="*/ 0 h 924402"/>
                  <a:gd name="connsiteX266" fmla="*/ 2262285 w 4603109"/>
                  <a:gd name="connsiteY266" fmla="*/ 0 h 924402"/>
                  <a:gd name="connsiteX267" fmla="*/ 2284366 w 4603109"/>
                  <a:gd name="connsiteY267" fmla="*/ 0 h 924402"/>
                  <a:gd name="connsiteX268" fmla="*/ 2289402 w 4603109"/>
                  <a:gd name="connsiteY268" fmla="*/ 0 h 924402"/>
                  <a:gd name="connsiteX269" fmla="*/ 2292052 w 4603109"/>
                  <a:gd name="connsiteY269" fmla="*/ 0 h 924402"/>
                  <a:gd name="connsiteX270" fmla="*/ 2299271 w 4603109"/>
                  <a:gd name="connsiteY270" fmla="*/ 0 h 924402"/>
                  <a:gd name="connsiteX271" fmla="*/ 2308721 w 4603109"/>
                  <a:gd name="connsiteY271" fmla="*/ 0 h 924402"/>
                  <a:gd name="connsiteX272" fmla="*/ 2309927 w 4603109"/>
                  <a:gd name="connsiteY272" fmla="*/ 0 h 924402"/>
                  <a:gd name="connsiteX273" fmla="*/ 2316435 w 4603109"/>
                  <a:gd name="connsiteY273" fmla="*/ 0 h 924402"/>
                  <a:gd name="connsiteX274" fmla="*/ 2316703 w 4603109"/>
                  <a:gd name="connsiteY274" fmla="*/ 0 h 924402"/>
                  <a:gd name="connsiteX275" fmla="*/ 2319466 w 4603109"/>
                  <a:gd name="connsiteY275" fmla="*/ 0 h 924402"/>
                  <a:gd name="connsiteX276" fmla="*/ 2322840 w 4603109"/>
                  <a:gd name="connsiteY276" fmla="*/ 0 h 924402"/>
                  <a:gd name="connsiteX277" fmla="*/ 2329528 w 4603109"/>
                  <a:gd name="connsiteY277" fmla="*/ 0 h 924402"/>
                  <a:gd name="connsiteX278" fmla="*/ 2330869 w 4603109"/>
                  <a:gd name="connsiteY278" fmla="*/ 0 h 924402"/>
                  <a:gd name="connsiteX279" fmla="*/ 2332328 w 4603109"/>
                  <a:gd name="connsiteY279" fmla="*/ 0 h 924402"/>
                  <a:gd name="connsiteX280" fmla="*/ 2332360 w 4603109"/>
                  <a:gd name="connsiteY280" fmla="*/ 0 h 924402"/>
                  <a:gd name="connsiteX281" fmla="*/ 2335803 w 4603109"/>
                  <a:gd name="connsiteY281" fmla="*/ 0 h 924402"/>
                  <a:gd name="connsiteX282" fmla="*/ 2343312 w 4603109"/>
                  <a:gd name="connsiteY282" fmla="*/ 0 h 924402"/>
                  <a:gd name="connsiteX283" fmla="*/ 2344804 w 4603109"/>
                  <a:gd name="connsiteY283" fmla="*/ 0 h 924402"/>
                  <a:gd name="connsiteX284" fmla="*/ 2346768 w 4603109"/>
                  <a:gd name="connsiteY284" fmla="*/ 0 h 924402"/>
                  <a:gd name="connsiteX285" fmla="*/ 2347827 w 4603109"/>
                  <a:gd name="connsiteY285" fmla="*/ 0 h 924402"/>
                  <a:gd name="connsiteX286" fmla="*/ 2352274 w 4603109"/>
                  <a:gd name="connsiteY286" fmla="*/ 0 h 924402"/>
                  <a:gd name="connsiteX287" fmla="*/ 2359443 w 4603109"/>
                  <a:gd name="connsiteY287" fmla="*/ 0 h 924402"/>
                  <a:gd name="connsiteX288" fmla="*/ 2359865 w 4603109"/>
                  <a:gd name="connsiteY288" fmla="*/ 0 h 924402"/>
                  <a:gd name="connsiteX289" fmla="*/ 2359989 w 4603109"/>
                  <a:gd name="connsiteY289" fmla="*/ 0 h 924402"/>
                  <a:gd name="connsiteX290" fmla="*/ 2360887 w 4603109"/>
                  <a:gd name="connsiteY290" fmla="*/ 0 h 924402"/>
                  <a:gd name="connsiteX291" fmla="*/ 2360934 w 4603109"/>
                  <a:gd name="connsiteY291" fmla="*/ 0 h 924402"/>
                  <a:gd name="connsiteX292" fmla="*/ 2371886 w 4603109"/>
                  <a:gd name="connsiteY292" fmla="*/ 0 h 924402"/>
                  <a:gd name="connsiteX293" fmla="*/ 2373377 w 4603109"/>
                  <a:gd name="connsiteY293" fmla="*/ 0 h 924402"/>
                  <a:gd name="connsiteX294" fmla="*/ 2377892 w 4603109"/>
                  <a:gd name="connsiteY294" fmla="*/ 0 h 924402"/>
                  <a:gd name="connsiteX295" fmla="*/ 2382339 w 4603109"/>
                  <a:gd name="connsiteY295" fmla="*/ 0 h 924402"/>
                  <a:gd name="connsiteX296" fmla="*/ 2390054 w 4603109"/>
                  <a:gd name="connsiteY296" fmla="*/ 0 h 924402"/>
                  <a:gd name="connsiteX297" fmla="*/ 2419821 w 4603109"/>
                  <a:gd name="connsiteY297" fmla="*/ 0 h 924402"/>
                  <a:gd name="connsiteX298" fmla="*/ 2427040 w 4603109"/>
                  <a:gd name="connsiteY298" fmla="*/ 0 h 924402"/>
                  <a:gd name="connsiteX299" fmla="*/ 2436490 w 4603109"/>
                  <a:gd name="connsiteY299" fmla="*/ 0 h 924402"/>
                  <a:gd name="connsiteX300" fmla="*/ 2444472 w 4603109"/>
                  <a:gd name="connsiteY300" fmla="*/ 0 h 924402"/>
                  <a:gd name="connsiteX301" fmla="*/ 2448678 w 4603109"/>
                  <a:gd name="connsiteY301" fmla="*/ 0 h 924402"/>
                  <a:gd name="connsiteX302" fmla="*/ 2450171 w 4603109"/>
                  <a:gd name="connsiteY302" fmla="*/ 0 h 924402"/>
                  <a:gd name="connsiteX303" fmla="*/ 2450609 w 4603109"/>
                  <a:gd name="connsiteY303" fmla="*/ 0 h 924402"/>
                  <a:gd name="connsiteX304" fmla="*/ 2463572 w 4603109"/>
                  <a:gd name="connsiteY304" fmla="*/ 0 h 924402"/>
                  <a:gd name="connsiteX305" fmla="*/ 2471081 w 4603109"/>
                  <a:gd name="connsiteY305" fmla="*/ 0 h 924402"/>
                  <a:gd name="connsiteX306" fmla="*/ 2472573 w 4603109"/>
                  <a:gd name="connsiteY306" fmla="*/ 0 h 924402"/>
                  <a:gd name="connsiteX307" fmla="*/ 2474537 w 4603109"/>
                  <a:gd name="connsiteY307" fmla="*/ 0 h 924402"/>
                  <a:gd name="connsiteX308" fmla="*/ 2475596 w 4603109"/>
                  <a:gd name="connsiteY308" fmla="*/ 0 h 924402"/>
                  <a:gd name="connsiteX309" fmla="*/ 2477252 w 4603109"/>
                  <a:gd name="connsiteY309" fmla="*/ 0 h 924402"/>
                  <a:gd name="connsiteX310" fmla="*/ 2478712 w 4603109"/>
                  <a:gd name="connsiteY310" fmla="*/ 0 h 924402"/>
                  <a:gd name="connsiteX311" fmla="*/ 2478743 w 4603109"/>
                  <a:gd name="connsiteY311" fmla="*/ 0 h 924402"/>
                  <a:gd name="connsiteX312" fmla="*/ 2480043 w 4603109"/>
                  <a:gd name="connsiteY312" fmla="*/ 0 h 924402"/>
                  <a:gd name="connsiteX313" fmla="*/ 2499655 w 4603109"/>
                  <a:gd name="connsiteY313" fmla="*/ 0 h 924402"/>
                  <a:gd name="connsiteX314" fmla="*/ 2501146 w 4603109"/>
                  <a:gd name="connsiteY314" fmla="*/ 0 h 924402"/>
                  <a:gd name="connsiteX315" fmla="*/ 2505661 w 4603109"/>
                  <a:gd name="connsiteY315" fmla="*/ 0 h 924402"/>
                  <a:gd name="connsiteX316" fmla="*/ 2508776 w 4603109"/>
                  <a:gd name="connsiteY316" fmla="*/ 0 h 924402"/>
                  <a:gd name="connsiteX317" fmla="*/ 2510108 w 4603109"/>
                  <a:gd name="connsiteY317" fmla="*/ 0 h 924402"/>
                  <a:gd name="connsiteX318" fmla="*/ 2524178 w 4603109"/>
                  <a:gd name="connsiteY318" fmla="*/ 0 h 924402"/>
                  <a:gd name="connsiteX319" fmla="*/ 2525248 w 4603109"/>
                  <a:gd name="connsiteY319" fmla="*/ 0 h 924402"/>
                  <a:gd name="connsiteX320" fmla="*/ 2525669 w 4603109"/>
                  <a:gd name="connsiteY320" fmla="*/ 0 h 924402"/>
                  <a:gd name="connsiteX321" fmla="*/ 2552329 w 4603109"/>
                  <a:gd name="connsiteY321" fmla="*/ 0 h 924402"/>
                  <a:gd name="connsiteX322" fmla="*/ 2552751 w 4603109"/>
                  <a:gd name="connsiteY322" fmla="*/ 0 h 924402"/>
                  <a:gd name="connsiteX323" fmla="*/ 2554242 w 4603109"/>
                  <a:gd name="connsiteY323" fmla="*/ 0 h 924402"/>
                  <a:gd name="connsiteX324" fmla="*/ 2574787 w 4603109"/>
                  <a:gd name="connsiteY324" fmla="*/ 0 h 924402"/>
                  <a:gd name="connsiteX325" fmla="*/ 2576279 w 4603109"/>
                  <a:gd name="connsiteY325" fmla="*/ 0 h 924402"/>
                  <a:gd name="connsiteX326" fmla="*/ 2576447 w 4603109"/>
                  <a:gd name="connsiteY326" fmla="*/ 0 h 924402"/>
                  <a:gd name="connsiteX327" fmla="*/ 2577940 w 4603109"/>
                  <a:gd name="connsiteY327" fmla="*/ 0 h 924402"/>
                  <a:gd name="connsiteX328" fmla="*/ 2603360 w 4603109"/>
                  <a:gd name="connsiteY328" fmla="*/ 0 h 924402"/>
                  <a:gd name="connsiteX329" fmla="*/ 2604852 w 4603109"/>
                  <a:gd name="connsiteY329" fmla="*/ 0 h 924402"/>
                  <a:gd name="connsiteX330" fmla="*/ 2605021 w 4603109"/>
                  <a:gd name="connsiteY330" fmla="*/ 0 h 924402"/>
                  <a:gd name="connsiteX331" fmla="*/ 2605484 w 4603109"/>
                  <a:gd name="connsiteY331" fmla="*/ 0 h 924402"/>
                  <a:gd name="connsiteX332" fmla="*/ 2606481 w 4603109"/>
                  <a:gd name="connsiteY332" fmla="*/ 0 h 924402"/>
                  <a:gd name="connsiteX333" fmla="*/ 2606512 w 4603109"/>
                  <a:gd name="connsiteY333" fmla="*/ 0 h 924402"/>
                  <a:gd name="connsiteX334" fmla="*/ 2606976 w 4603109"/>
                  <a:gd name="connsiteY334" fmla="*/ 0 h 924402"/>
                  <a:gd name="connsiteX335" fmla="*/ 2618923 w 4603109"/>
                  <a:gd name="connsiteY335" fmla="*/ 0 h 924402"/>
                  <a:gd name="connsiteX336" fmla="*/ 2621248 w 4603109"/>
                  <a:gd name="connsiteY336" fmla="*/ 0 h 924402"/>
                  <a:gd name="connsiteX337" fmla="*/ 2622740 w 4603109"/>
                  <a:gd name="connsiteY337" fmla="*/ 0 h 924402"/>
                  <a:gd name="connsiteX338" fmla="*/ 2627885 w 4603109"/>
                  <a:gd name="connsiteY338" fmla="*/ 0 h 924402"/>
                  <a:gd name="connsiteX339" fmla="*/ 2629377 w 4603109"/>
                  <a:gd name="connsiteY339" fmla="*/ 0 h 924402"/>
                  <a:gd name="connsiteX340" fmla="*/ 2634058 w 4603109"/>
                  <a:gd name="connsiteY340" fmla="*/ 0 h 924402"/>
                  <a:gd name="connsiteX341" fmla="*/ 2635549 w 4603109"/>
                  <a:gd name="connsiteY341" fmla="*/ 0 h 924402"/>
                  <a:gd name="connsiteX342" fmla="*/ 2636545 w 4603109"/>
                  <a:gd name="connsiteY342" fmla="*/ 0 h 924402"/>
                  <a:gd name="connsiteX343" fmla="*/ 2648987 w 4603109"/>
                  <a:gd name="connsiteY343" fmla="*/ 0 h 924402"/>
                  <a:gd name="connsiteX344" fmla="*/ 2649821 w 4603109"/>
                  <a:gd name="connsiteY344" fmla="*/ 0 h 924402"/>
                  <a:gd name="connsiteX345" fmla="*/ 2651313 w 4603109"/>
                  <a:gd name="connsiteY345" fmla="*/ 0 h 924402"/>
                  <a:gd name="connsiteX346" fmla="*/ 2651947 w 4603109"/>
                  <a:gd name="connsiteY346" fmla="*/ 0 h 924402"/>
                  <a:gd name="connsiteX347" fmla="*/ 2653017 w 4603109"/>
                  <a:gd name="connsiteY347" fmla="*/ 0 h 924402"/>
                  <a:gd name="connsiteX348" fmla="*/ 2653438 w 4603109"/>
                  <a:gd name="connsiteY348" fmla="*/ 0 h 924402"/>
                  <a:gd name="connsiteX349" fmla="*/ 2656459 w 4603109"/>
                  <a:gd name="connsiteY349" fmla="*/ 0 h 924402"/>
                  <a:gd name="connsiteX350" fmla="*/ 2657950 w 4603109"/>
                  <a:gd name="connsiteY350" fmla="*/ 0 h 924402"/>
                  <a:gd name="connsiteX351" fmla="*/ 2665460 w 4603109"/>
                  <a:gd name="connsiteY351" fmla="*/ 0 h 924402"/>
                  <a:gd name="connsiteX352" fmla="*/ 2680098 w 4603109"/>
                  <a:gd name="connsiteY352" fmla="*/ 0 h 924402"/>
                  <a:gd name="connsiteX353" fmla="*/ 2680520 w 4603109"/>
                  <a:gd name="connsiteY353" fmla="*/ 0 h 924402"/>
                  <a:gd name="connsiteX354" fmla="*/ 2682011 w 4603109"/>
                  <a:gd name="connsiteY354" fmla="*/ 0 h 924402"/>
                  <a:gd name="connsiteX355" fmla="*/ 2692542 w 4603109"/>
                  <a:gd name="connsiteY355" fmla="*/ 0 h 924402"/>
                  <a:gd name="connsiteX356" fmla="*/ 2702556 w 4603109"/>
                  <a:gd name="connsiteY356" fmla="*/ 0 h 924402"/>
                  <a:gd name="connsiteX357" fmla="*/ 2704048 w 4603109"/>
                  <a:gd name="connsiteY357" fmla="*/ 0 h 924402"/>
                  <a:gd name="connsiteX358" fmla="*/ 2724289 w 4603109"/>
                  <a:gd name="connsiteY358" fmla="*/ 0 h 924402"/>
                  <a:gd name="connsiteX359" fmla="*/ 2731129 w 4603109"/>
                  <a:gd name="connsiteY359" fmla="*/ 0 h 924402"/>
                  <a:gd name="connsiteX360" fmla="*/ 2732621 w 4603109"/>
                  <a:gd name="connsiteY360" fmla="*/ 0 h 924402"/>
                  <a:gd name="connsiteX361" fmla="*/ 2733253 w 4603109"/>
                  <a:gd name="connsiteY361" fmla="*/ 0 h 924402"/>
                  <a:gd name="connsiteX362" fmla="*/ 2734745 w 4603109"/>
                  <a:gd name="connsiteY362" fmla="*/ 0 h 924402"/>
                  <a:gd name="connsiteX363" fmla="*/ 2746692 w 4603109"/>
                  <a:gd name="connsiteY363" fmla="*/ 0 h 924402"/>
                  <a:gd name="connsiteX364" fmla="*/ 2749017 w 4603109"/>
                  <a:gd name="connsiteY364" fmla="*/ 0 h 924402"/>
                  <a:gd name="connsiteX365" fmla="*/ 2750509 w 4603109"/>
                  <a:gd name="connsiteY365" fmla="*/ 0 h 924402"/>
                  <a:gd name="connsiteX366" fmla="*/ 2754354 w 4603109"/>
                  <a:gd name="connsiteY366" fmla="*/ 0 h 924402"/>
                  <a:gd name="connsiteX367" fmla="*/ 2755654 w 4603109"/>
                  <a:gd name="connsiteY367" fmla="*/ 0 h 924402"/>
                  <a:gd name="connsiteX368" fmla="*/ 2757146 w 4603109"/>
                  <a:gd name="connsiteY368" fmla="*/ 0 h 924402"/>
                  <a:gd name="connsiteX369" fmla="*/ 2761827 w 4603109"/>
                  <a:gd name="connsiteY369" fmla="*/ 0 h 924402"/>
                  <a:gd name="connsiteX370" fmla="*/ 2763318 w 4603109"/>
                  <a:gd name="connsiteY370" fmla="*/ 0 h 924402"/>
                  <a:gd name="connsiteX371" fmla="*/ 2776756 w 4603109"/>
                  <a:gd name="connsiteY371" fmla="*/ 0 h 924402"/>
                  <a:gd name="connsiteX372" fmla="*/ 2777590 w 4603109"/>
                  <a:gd name="connsiteY372" fmla="*/ 0 h 924402"/>
                  <a:gd name="connsiteX373" fmla="*/ 2779082 w 4603109"/>
                  <a:gd name="connsiteY373" fmla="*/ 0 h 924402"/>
                  <a:gd name="connsiteX374" fmla="*/ 2783442 w 4603109"/>
                  <a:gd name="connsiteY374" fmla="*/ 0 h 924402"/>
                  <a:gd name="connsiteX375" fmla="*/ 2784228 w 4603109"/>
                  <a:gd name="connsiteY375" fmla="*/ 0 h 924402"/>
                  <a:gd name="connsiteX376" fmla="*/ 2785719 w 4603109"/>
                  <a:gd name="connsiteY376" fmla="*/ 0 h 924402"/>
                  <a:gd name="connsiteX377" fmla="*/ 2786473 w 4603109"/>
                  <a:gd name="connsiteY377" fmla="*/ 0 h 924402"/>
                  <a:gd name="connsiteX378" fmla="*/ 2793229 w 4603109"/>
                  <a:gd name="connsiteY378" fmla="*/ 0 h 924402"/>
                  <a:gd name="connsiteX379" fmla="*/ 2799367 w 4603109"/>
                  <a:gd name="connsiteY379" fmla="*/ 0 h 924402"/>
                  <a:gd name="connsiteX380" fmla="*/ 2813506 w 4603109"/>
                  <a:gd name="connsiteY380" fmla="*/ 0 h 924402"/>
                  <a:gd name="connsiteX381" fmla="*/ 2820311 w 4603109"/>
                  <a:gd name="connsiteY381" fmla="*/ 0 h 924402"/>
                  <a:gd name="connsiteX382" fmla="*/ 2827893 w 4603109"/>
                  <a:gd name="connsiteY382" fmla="*/ 0 h 924402"/>
                  <a:gd name="connsiteX383" fmla="*/ 2827940 w 4603109"/>
                  <a:gd name="connsiteY383" fmla="*/ 0 h 924402"/>
                  <a:gd name="connsiteX384" fmla="*/ 2829431 w 4603109"/>
                  <a:gd name="connsiteY384" fmla="*/ 0 h 924402"/>
                  <a:gd name="connsiteX385" fmla="*/ 2829978 w 4603109"/>
                  <a:gd name="connsiteY385" fmla="*/ 0 h 924402"/>
                  <a:gd name="connsiteX386" fmla="*/ 2852058 w 4603109"/>
                  <a:gd name="connsiteY386" fmla="*/ 0 h 924402"/>
                  <a:gd name="connsiteX387" fmla="*/ 2857060 w 4603109"/>
                  <a:gd name="connsiteY387" fmla="*/ 0 h 924402"/>
                  <a:gd name="connsiteX388" fmla="*/ 2857958 w 4603109"/>
                  <a:gd name="connsiteY388" fmla="*/ 0 h 924402"/>
                  <a:gd name="connsiteX389" fmla="*/ 2871601 w 4603109"/>
                  <a:gd name="connsiteY389" fmla="*/ 0 h 924402"/>
                  <a:gd name="connsiteX390" fmla="*/ 2882123 w 4603109"/>
                  <a:gd name="connsiteY390" fmla="*/ 0 h 924402"/>
                  <a:gd name="connsiteX391" fmla="*/ 2894046 w 4603109"/>
                  <a:gd name="connsiteY391" fmla="*/ 0 h 924402"/>
                  <a:gd name="connsiteX392" fmla="*/ 2903496 w 4603109"/>
                  <a:gd name="connsiteY392" fmla="*/ 0 h 924402"/>
                  <a:gd name="connsiteX393" fmla="*/ 2911211 w 4603109"/>
                  <a:gd name="connsiteY393" fmla="*/ 0 h 924402"/>
                  <a:gd name="connsiteX394" fmla="*/ 2914242 w 4603109"/>
                  <a:gd name="connsiteY394" fmla="*/ 0 h 924402"/>
                  <a:gd name="connsiteX395" fmla="*/ 2914461 w 4603109"/>
                  <a:gd name="connsiteY395" fmla="*/ 0 h 924402"/>
                  <a:gd name="connsiteX396" fmla="*/ 2924111 w 4603109"/>
                  <a:gd name="connsiteY396" fmla="*/ 0 h 924402"/>
                  <a:gd name="connsiteX397" fmla="*/ 2927136 w 4603109"/>
                  <a:gd name="connsiteY397" fmla="*/ 0 h 924402"/>
                  <a:gd name="connsiteX398" fmla="*/ 2933561 w 4603109"/>
                  <a:gd name="connsiteY398" fmla="*/ 0 h 924402"/>
                  <a:gd name="connsiteX399" fmla="*/ 2939580 w 4603109"/>
                  <a:gd name="connsiteY399" fmla="*/ 0 h 924402"/>
                  <a:gd name="connsiteX400" fmla="*/ 2941275 w 4603109"/>
                  <a:gd name="connsiteY400" fmla="*/ 0 h 924402"/>
                  <a:gd name="connsiteX401" fmla="*/ 2941543 w 4603109"/>
                  <a:gd name="connsiteY401" fmla="*/ 0 h 924402"/>
                  <a:gd name="connsiteX402" fmla="*/ 2945586 w 4603109"/>
                  <a:gd name="connsiteY402" fmla="*/ 0 h 924402"/>
                  <a:gd name="connsiteX403" fmla="*/ 2950032 w 4603109"/>
                  <a:gd name="connsiteY403" fmla="*/ 0 h 924402"/>
                  <a:gd name="connsiteX404" fmla="*/ 2955662 w 4603109"/>
                  <a:gd name="connsiteY404" fmla="*/ 0 h 924402"/>
                  <a:gd name="connsiteX405" fmla="*/ 2955709 w 4603109"/>
                  <a:gd name="connsiteY405" fmla="*/ 0 h 924402"/>
                  <a:gd name="connsiteX406" fmla="*/ 2957200 w 4603109"/>
                  <a:gd name="connsiteY406" fmla="*/ 0 h 924402"/>
                  <a:gd name="connsiteX407" fmla="*/ 2957747 w 4603109"/>
                  <a:gd name="connsiteY407" fmla="*/ 0 h 924402"/>
                  <a:gd name="connsiteX408" fmla="*/ 2968152 w 4603109"/>
                  <a:gd name="connsiteY408" fmla="*/ 0 h 924402"/>
                  <a:gd name="connsiteX409" fmla="*/ 2969644 w 4603109"/>
                  <a:gd name="connsiteY409" fmla="*/ 0 h 924402"/>
                  <a:gd name="connsiteX410" fmla="*/ 2972667 w 4603109"/>
                  <a:gd name="connsiteY410" fmla="*/ 0 h 924402"/>
                  <a:gd name="connsiteX411" fmla="*/ 2977114 w 4603109"/>
                  <a:gd name="connsiteY411" fmla="*/ 0 h 924402"/>
                  <a:gd name="connsiteX412" fmla="*/ 2984829 w 4603109"/>
                  <a:gd name="connsiteY412" fmla="*/ 0 h 924402"/>
                  <a:gd name="connsiteX413" fmla="*/ 2985727 w 4603109"/>
                  <a:gd name="connsiteY413" fmla="*/ 0 h 924402"/>
                  <a:gd name="connsiteX414" fmla="*/ 2999370 w 4603109"/>
                  <a:gd name="connsiteY414" fmla="*/ 0 h 924402"/>
                  <a:gd name="connsiteX415" fmla="*/ 3021815 w 4603109"/>
                  <a:gd name="connsiteY415" fmla="*/ 0 h 924402"/>
                  <a:gd name="connsiteX416" fmla="*/ 3031265 w 4603109"/>
                  <a:gd name="connsiteY416" fmla="*/ 0 h 924402"/>
                  <a:gd name="connsiteX417" fmla="*/ 3042230 w 4603109"/>
                  <a:gd name="connsiteY417" fmla="*/ 0 h 924402"/>
                  <a:gd name="connsiteX418" fmla="*/ 3044946 w 4603109"/>
                  <a:gd name="connsiteY418" fmla="*/ 0 h 924402"/>
                  <a:gd name="connsiteX419" fmla="*/ 3051880 w 4603109"/>
                  <a:gd name="connsiteY419" fmla="*/ 0 h 924402"/>
                  <a:gd name="connsiteX420" fmla="*/ 3061330 w 4603109"/>
                  <a:gd name="connsiteY420" fmla="*/ 0 h 924402"/>
                  <a:gd name="connsiteX421" fmla="*/ 3067349 w 4603109"/>
                  <a:gd name="connsiteY421" fmla="*/ 0 h 924402"/>
                  <a:gd name="connsiteX422" fmla="*/ 3069312 w 4603109"/>
                  <a:gd name="connsiteY422" fmla="*/ 0 h 924402"/>
                  <a:gd name="connsiteX423" fmla="*/ 3073355 w 4603109"/>
                  <a:gd name="connsiteY423" fmla="*/ 0 h 924402"/>
                  <a:gd name="connsiteX424" fmla="*/ 3073518 w 4603109"/>
                  <a:gd name="connsiteY424" fmla="*/ 0 h 924402"/>
                  <a:gd name="connsiteX425" fmla="*/ 3075011 w 4603109"/>
                  <a:gd name="connsiteY425" fmla="*/ 0 h 924402"/>
                  <a:gd name="connsiteX426" fmla="*/ 3077801 w 4603109"/>
                  <a:gd name="connsiteY426" fmla="*/ 0 h 924402"/>
                  <a:gd name="connsiteX427" fmla="*/ 3095921 w 4603109"/>
                  <a:gd name="connsiteY427" fmla="*/ 0 h 924402"/>
                  <a:gd name="connsiteX428" fmla="*/ 3097413 w 4603109"/>
                  <a:gd name="connsiteY428" fmla="*/ 0 h 924402"/>
                  <a:gd name="connsiteX429" fmla="*/ 3100436 w 4603109"/>
                  <a:gd name="connsiteY429" fmla="*/ 0 h 924402"/>
                  <a:gd name="connsiteX430" fmla="*/ 3103552 w 4603109"/>
                  <a:gd name="connsiteY430" fmla="*/ 0 h 924402"/>
                  <a:gd name="connsiteX431" fmla="*/ 3104883 w 4603109"/>
                  <a:gd name="connsiteY431" fmla="*/ 0 h 924402"/>
                  <a:gd name="connsiteX432" fmla="*/ 3120023 w 4603109"/>
                  <a:gd name="connsiteY432" fmla="*/ 0 h 924402"/>
                  <a:gd name="connsiteX433" fmla="*/ 3120445 w 4603109"/>
                  <a:gd name="connsiteY433" fmla="*/ 0 h 924402"/>
                  <a:gd name="connsiteX434" fmla="*/ 3149018 w 4603109"/>
                  <a:gd name="connsiteY434" fmla="*/ 0 h 924402"/>
                  <a:gd name="connsiteX435" fmla="*/ 3150088 w 4603109"/>
                  <a:gd name="connsiteY435" fmla="*/ 0 h 924402"/>
                  <a:gd name="connsiteX436" fmla="*/ 3150509 w 4603109"/>
                  <a:gd name="connsiteY436" fmla="*/ 0 h 924402"/>
                  <a:gd name="connsiteX437" fmla="*/ 3171054 w 4603109"/>
                  <a:gd name="connsiteY437" fmla="*/ 0 h 924402"/>
                  <a:gd name="connsiteX438" fmla="*/ 3172715 w 4603109"/>
                  <a:gd name="connsiteY438" fmla="*/ 0 h 924402"/>
                  <a:gd name="connsiteX439" fmla="*/ 3199627 w 4603109"/>
                  <a:gd name="connsiteY439" fmla="*/ 0 h 924402"/>
                  <a:gd name="connsiteX440" fmla="*/ 3201119 w 4603109"/>
                  <a:gd name="connsiteY440" fmla="*/ 0 h 924402"/>
                  <a:gd name="connsiteX441" fmla="*/ 3201287 w 4603109"/>
                  <a:gd name="connsiteY441" fmla="*/ 0 h 924402"/>
                  <a:gd name="connsiteX442" fmla="*/ 3201751 w 4603109"/>
                  <a:gd name="connsiteY442" fmla="*/ 0 h 924402"/>
                  <a:gd name="connsiteX443" fmla="*/ 3202780 w 4603109"/>
                  <a:gd name="connsiteY443" fmla="*/ 0 h 924402"/>
                  <a:gd name="connsiteX444" fmla="*/ 3217515 w 4603109"/>
                  <a:gd name="connsiteY444" fmla="*/ 0 h 924402"/>
                  <a:gd name="connsiteX445" fmla="*/ 3224152 w 4603109"/>
                  <a:gd name="connsiteY445" fmla="*/ 0 h 924402"/>
                  <a:gd name="connsiteX446" fmla="*/ 3230324 w 4603109"/>
                  <a:gd name="connsiteY446" fmla="*/ 0 h 924402"/>
                  <a:gd name="connsiteX447" fmla="*/ 3231321 w 4603109"/>
                  <a:gd name="connsiteY447" fmla="*/ 0 h 924402"/>
                  <a:gd name="connsiteX448" fmla="*/ 3231816 w 4603109"/>
                  <a:gd name="connsiteY448" fmla="*/ 0 h 924402"/>
                  <a:gd name="connsiteX449" fmla="*/ 3243763 w 4603109"/>
                  <a:gd name="connsiteY449" fmla="*/ 0 h 924402"/>
                  <a:gd name="connsiteX450" fmla="*/ 3246088 w 4603109"/>
                  <a:gd name="connsiteY450" fmla="*/ 0 h 924402"/>
                  <a:gd name="connsiteX451" fmla="*/ 3247580 w 4603109"/>
                  <a:gd name="connsiteY451" fmla="*/ 0 h 924402"/>
                  <a:gd name="connsiteX452" fmla="*/ 3247792 w 4603109"/>
                  <a:gd name="connsiteY452" fmla="*/ 0 h 924402"/>
                  <a:gd name="connsiteX453" fmla="*/ 3248214 w 4603109"/>
                  <a:gd name="connsiteY453" fmla="*/ 0 h 924402"/>
                  <a:gd name="connsiteX454" fmla="*/ 3252725 w 4603109"/>
                  <a:gd name="connsiteY454" fmla="*/ 0 h 924402"/>
                  <a:gd name="connsiteX455" fmla="*/ 3254217 w 4603109"/>
                  <a:gd name="connsiteY455" fmla="*/ 0 h 924402"/>
                  <a:gd name="connsiteX456" fmla="*/ 3260235 w 4603109"/>
                  <a:gd name="connsiteY456" fmla="*/ 0 h 924402"/>
                  <a:gd name="connsiteX457" fmla="*/ 3276787 w 4603109"/>
                  <a:gd name="connsiteY457" fmla="*/ 0 h 924402"/>
                  <a:gd name="connsiteX458" fmla="*/ 3277857 w 4603109"/>
                  <a:gd name="connsiteY458" fmla="*/ 0 h 924402"/>
                  <a:gd name="connsiteX459" fmla="*/ 3278278 w 4603109"/>
                  <a:gd name="connsiteY459" fmla="*/ 0 h 924402"/>
                  <a:gd name="connsiteX460" fmla="*/ 3290300 w 4603109"/>
                  <a:gd name="connsiteY460" fmla="*/ 0 h 924402"/>
                  <a:gd name="connsiteX461" fmla="*/ 3298823 w 4603109"/>
                  <a:gd name="connsiteY461" fmla="*/ 0 h 924402"/>
                  <a:gd name="connsiteX462" fmla="*/ 3327396 w 4603109"/>
                  <a:gd name="connsiteY462" fmla="*/ 0 h 924402"/>
                  <a:gd name="connsiteX463" fmla="*/ 3328888 w 4603109"/>
                  <a:gd name="connsiteY463" fmla="*/ 0 h 924402"/>
                  <a:gd name="connsiteX464" fmla="*/ 3329520 w 4603109"/>
                  <a:gd name="connsiteY464" fmla="*/ 0 h 924402"/>
                  <a:gd name="connsiteX465" fmla="*/ 3345284 w 4603109"/>
                  <a:gd name="connsiteY465" fmla="*/ 0 h 924402"/>
                  <a:gd name="connsiteX466" fmla="*/ 3349129 w 4603109"/>
                  <a:gd name="connsiteY466" fmla="*/ 0 h 924402"/>
                  <a:gd name="connsiteX467" fmla="*/ 3351921 w 4603109"/>
                  <a:gd name="connsiteY467" fmla="*/ 0 h 924402"/>
                  <a:gd name="connsiteX468" fmla="*/ 3358093 w 4603109"/>
                  <a:gd name="connsiteY468" fmla="*/ 0 h 924402"/>
                  <a:gd name="connsiteX469" fmla="*/ 3359585 w 4603109"/>
                  <a:gd name="connsiteY469" fmla="*/ 0 h 924402"/>
                  <a:gd name="connsiteX470" fmla="*/ 3371532 w 4603109"/>
                  <a:gd name="connsiteY470" fmla="*/ 0 h 924402"/>
                  <a:gd name="connsiteX471" fmla="*/ 3373857 w 4603109"/>
                  <a:gd name="connsiteY471" fmla="*/ 0 h 924402"/>
                  <a:gd name="connsiteX472" fmla="*/ 3375349 w 4603109"/>
                  <a:gd name="connsiteY472" fmla="*/ 0 h 924402"/>
                  <a:gd name="connsiteX473" fmla="*/ 3380494 w 4603109"/>
                  <a:gd name="connsiteY473" fmla="*/ 0 h 924402"/>
                  <a:gd name="connsiteX474" fmla="*/ 3381986 w 4603109"/>
                  <a:gd name="connsiteY474" fmla="*/ 0 h 924402"/>
                  <a:gd name="connsiteX475" fmla="*/ 3388004 w 4603109"/>
                  <a:gd name="connsiteY475" fmla="*/ 0 h 924402"/>
                  <a:gd name="connsiteX476" fmla="*/ 3408282 w 4603109"/>
                  <a:gd name="connsiteY476" fmla="*/ 0 h 924402"/>
                  <a:gd name="connsiteX477" fmla="*/ 3418069 w 4603109"/>
                  <a:gd name="connsiteY477" fmla="*/ 0 h 924402"/>
                  <a:gd name="connsiteX478" fmla="*/ 3424207 w 4603109"/>
                  <a:gd name="connsiteY478" fmla="*/ 0 h 924402"/>
                  <a:gd name="connsiteX479" fmla="*/ 3424753 w 4603109"/>
                  <a:gd name="connsiteY479" fmla="*/ 0 h 924402"/>
                  <a:gd name="connsiteX480" fmla="*/ 3452733 w 4603109"/>
                  <a:gd name="connsiteY480" fmla="*/ 0 h 924402"/>
                  <a:gd name="connsiteX481" fmla="*/ 3454818 w 4603109"/>
                  <a:gd name="connsiteY481" fmla="*/ 0 h 924402"/>
                  <a:gd name="connsiteX482" fmla="*/ 3476898 w 4603109"/>
                  <a:gd name="connsiteY482" fmla="*/ 0 h 924402"/>
                  <a:gd name="connsiteX483" fmla="*/ 3496441 w 4603109"/>
                  <a:gd name="connsiteY483" fmla="*/ 0 h 924402"/>
                  <a:gd name="connsiteX484" fmla="*/ 3509236 w 4603109"/>
                  <a:gd name="connsiteY484" fmla="*/ 0 h 924402"/>
                  <a:gd name="connsiteX485" fmla="*/ 3518886 w 4603109"/>
                  <a:gd name="connsiteY485" fmla="*/ 0 h 924402"/>
                  <a:gd name="connsiteX486" fmla="*/ 3528336 w 4603109"/>
                  <a:gd name="connsiteY486" fmla="*/ 0 h 924402"/>
                  <a:gd name="connsiteX487" fmla="*/ 3536051 w 4603109"/>
                  <a:gd name="connsiteY487" fmla="*/ 0 h 924402"/>
                  <a:gd name="connsiteX488" fmla="*/ 3539301 w 4603109"/>
                  <a:gd name="connsiteY488" fmla="*/ 0 h 924402"/>
                  <a:gd name="connsiteX489" fmla="*/ 3540361 w 4603109"/>
                  <a:gd name="connsiteY489" fmla="*/ 0 h 924402"/>
                  <a:gd name="connsiteX490" fmla="*/ 3544807 w 4603109"/>
                  <a:gd name="connsiteY490" fmla="*/ 0 h 924402"/>
                  <a:gd name="connsiteX491" fmla="*/ 3551976 w 4603109"/>
                  <a:gd name="connsiteY491" fmla="*/ 0 h 924402"/>
                  <a:gd name="connsiteX492" fmla="*/ 3552522 w 4603109"/>
                  <a:gd name="connsiteY492" fmla="*/ 0 h 924402"/>
                  <a:gd name="connsiteX493" fmla="*/ 3564420 w 4603109"/>
                  <a:gd name="connsiteY493" fmla="*/ 0 h 924402"/>
                  <a:gd name="connsiteX494" fmla="*/ 3570426 w 4603109"/>
                  <a:gd name="connsiteY494" fmla="*/ 0 h 924402"/>
                  <a:gd name="connsiteX495" fmla="*/ 3574872 w 4603109"/>
                  <a:gd name="connsiteY495" fmla="*/ 0 h 924402"/>
                  <a:gd name="connsiteX496" fmla="*/ 3580502 w 4603109"/>
                  <a:gd name="connsiteY496" fmla="*/ 0 h 924402"/>
                  <a:gd name="connsiteX497" fmla="*/ 3582587 w 4603109"/>
                  <a:gd name="connsiteY497" fmla="*/ 0 h 924402"/>
                  <a:gd name="connsiteX498" fmla="*/ 3624210 w 4603109"/>
                  <a:gd name="connsiteY498" fmla="*/ 0 h 924402"/>
                  <a:gd name="connsiteX499" fmla="*/ 3637005 w 4603109"/>
                  <a:gd name="connsiteY499" fmla="*/ 0 h 924402"/>
                  <a:gd name="connsiteX500" fmla="*/ 3646655 w 4603109"/>
                  <a:gd name="connsiteY500" fmla="*/ 0 h 924402"/>
                  <a:gd name="connsiteX501" fmla="*/ 3656105 w 4603109"/>
                  <a:gd name="connsiteY501" fmla="*/ 0 h 924402"/>
                  <a:gd name="connsiteX502" fmla="*/ 3667070 w 4603109"/>
                  <a:gd name="connsiteY502" fmla="*/ 0 h 924402"/>
                  <a:gd name="connsiteX503" fmla="*/ 3668130 w 4603109"/>
                  <a:gd name="connsiteY503" fmla="*/ 0 h 924402"/>
                  <a:gd name="connsiteX504" fmla="*/ 3669786 w 4603109"/>
                  <a:gd name="connsiteY504" fmla="*/ 0 h 924402"/>
                  <a:gd name="connsiteX505" fmla="*/ 3672576 w 4603109"/>
                  <a:gd name="connsiteY505" fmla="*/ 0 h 924402"/>
                  <a:gd name="connsiteX506" fmla="*/ 3692189 w 4603109"/>
                  <a:gd name="connsiteY506" fmla="*/ 0 h 924402"/>
                  <a:gd name="connsiteX507" fmla="*/ 3698195 w 4603109"/>
                  <a:gd name="connsiteY507" fmla="*/ 0 h 924402"/>
                  <a:gd name="connsiteX508" fmla="*/ 3702641 w 4603109"/>
                  <a:gd name="connsiteY508" fmla="*/ 0 h 924402"/>
                  <a:gd name="connsiteX509" fmla="*/ 3744863 w 4603109"/>
                  <a:gd name="connsiteY509" fmla="*/ 0 h 924402"/>
                  <a:gd name="connsiteX510" fmla="*/ 3745285 w 4603109"/>
                  <a:gd name="connsiteY510" fmla="*/ 0 h 924402"/>
                  <a:gd name="connsiteX511" fmla="*/ 3795894 w 4603109"/>
                  <a:gd name="connsiteY511" fmla="*/ 0 h 924402"/>
                  <a:gd name="connsiteX512" fmla="*/ 3797555 w 4603109"/>
                  <a:gd name="connsiteY512" fmla="*/ 0 h 924402"/>
                  <a:gd name="connsiteX513" fmla="*/ 3826591 w 4603109"/>
                  <a:gd name="connsiteY513" fmla="*/ 0 h 924402"/>
                  <a:gd name="connsiteX514" fmla="*/ 3842355 w 4603109"/>
                  <a:gd name="connsiteY514" fmla="*/ 0 h 924402"/>
                  <a:gd name="connsiteX515" fmla="*/ 3848992 w 4603109"/>
                  <a:gd name="connsiteY515" fmla="*/ 0 h 924402"/>
                  <a:gd name="connsiteX516" fmla="*/ 3872632 w 4603109"/>
                  <a:gd name="connsiteY516" fmla="*/ 0 h 924402"/>
                  <a:gd name="connsiteX517" fmla="*/ 3873054 w 4603109"/>
                  <a:gd name="connsiteY517" fmla="*/ 0 h 924402"/>
                  <a:gd name="connsiteX518" fmla="*/ 3885075 w 4603109"/>
                  <a:gd name="connsiteY518" fmla="*/ 0 h 924402"/>
                  <a:gd name="connsiteX519" fmla="*/ 3923663 w 4603109"/>
                  <a:gd name="connsiteY519" fmla="*/ 0 h 924402"/>
                  <a:gd name="connsiteX520" fmla="*/ 3954360 w 4603109"/>
                  <a:gd name="connsiteY520" fmla="*/ 0 h 924402"/>
                  <a:gd name="connsiteX521" fmla="*/ 3970124 w 4603109"/>
                  <a:gd name="connsiteY521" fmla="*/ 0 h 924402"/>
                  <a:gd name="connsiteX522" fmla="*/ 3976761 w 4603109"/>
                  <a:gd name="connsiteY522" fmla="*/ 0 h 924402"/>
                  <a:gd name="connsiteX523" fmla="*/ 4012844 w 4603109"/>
                  <a:gd name="connsiteY523" fmla="*/ 0 h 924402"/>
                  <a:gd name="connsiteX524" fmla="*/ 4049593 w 4603109"/>
                  <a:gd name="connsiteY524" fmla="*/ 0 h 924402"/>
                  <a:gd name="connsiteX525" fmla="*/ 4169647 w 4603109"/>
                  <a:gd name="connsiteY525" fmla="*/ 0 h 924402"/>
                  <a:gd name="connsiteX526" fmla="*/ 4177362 w 4603109"/>
                  <a:gd name="connsiteY526" fmla="*/ 0 h 924402"/>
                  <a:gd name="connsiteX527" fmla="*/ 4297416 w 4603109"/>
                  <a:gd name="connsiteY527" fmla="*/ 0 h 924402"/>
                  <a:gd name="connsiteX528" fmla="*/ 4379339 w 4603109"/>
                  <a:gd name="connsiteY528" fmla="*/ 47054 h 924402"/>
                  <a:gd name="connsiteX529" fmla="*/ 4591731 w 4603109"/>
                  <a:gd name="connsiteY529" fmla="*/ 415146 h 924402"/>
                  <a:gd name="connsiteX530" fmla="*/ 4591731 w 4603109"/>
                  <a:gd name="connsiteY530" fmla="*/ 509257 h 924402"/>
                  <a:gd name="connsiteX531" fmla="*/ 4379339 w 4603109"/>
                  <a:gd name="connsiteY531" fmla="*/ 877348 h 924402"/>
                  <a:gd name="connsiteX532" fmla="*/ 4297416 w 4603109"/>
                  <a:gd name="connsiteY532" fmla="*/ 924402 h 924402"/>
                  <a:gd name="connsiteX533" fmla="*/ 4169647 w 4603109"/>
                  <a:gd name="connsiteY533" fmla="*/ 924402 h 924402"/>
                  <a:gd name="connsiteX534" fmla="*/ 3976761 w 4603109"/>
                  <a:gd name="connsiteY534" fmla="*/ 924402 h 924402"/>
                  <a:gd name="connsiteX535" fmla="*/ 3872632 w 4603109"/>
                  <a:gd name="connsiteY535" fmla="*/ 924402 h 924402"/>
                  <a:gd name="connsiteX536" fmla="*/ 3848992 w 4603109"/>
                  <a:gd name="connsiteY536" fmla="*/ 924402 h 924402"/>
                  <a:gd name="connsiteX537" fmla="*/ 3744863 w 4603109"/>
                  <a:gd name="connsiteY537" fmla="*/ 924402 h 924402"/>
                  <a:gd name="connsiteX538" fmla="*/ 3702641 w 4603109"/>
                  <a:gd name="connsiteY538" fmla="*/ 924402 h 924402"/>
                  <a:gd name="connsiteX539" fmla="*/ 3672576 w 4603109"/>
                  <a:gd name="connsiteY539" fmla="*/ 924402 h 924402"/>
                  <a:gd name="connsiteX540" fmla="*/ 3656105 w 4603109"/>
                  <a:gd name="connsiteY540" fmla="*/ 924402 h 924402"/>
                  <a:gd name="connsiteX541" fmla="*/ 3574872 w 4603109"/>
                  <a:gd name="connsiteY541" fmla="*/ 924402 h 924402"/>
                  <a:gd name="connsiteX542" fmla="*/ 3551976 w 4603109"/>
                  <a:gd name="connsiteY542" fmla="*/ 924402 h 924402"/>
                  <a:gd name="connsiteX543" fmla="*/ 3544807 w 4603109"/>
                  <a:gd name="connsiteY543" fmla="*/ 924402 h 924402"/>
                  <a:gd name="connsiteX544" fmla="*/ 3528336 w 4603109"/>
                  <a:gd name="connsiteY544" fmla="*/ 924402 h 924402"/>
                  <a:gd name="connsiteX545" fmla="*/ 3424207 w 4603109"/>
                  <a:gd name="connsiteY545" fmla="*/ 924402 h 924402"/>
                  <a:gd name="connsiteX546" fmla="*/ 3381986 w 4603109"/>
                  <a:gd name="connsiteY546" fmla="*/ 924402 h 924402"/>
                  <a:gd name="connsiteX547" fmla="*/ 3380494 w 4603109"/>
                  <a:gd name="connsiteY547" fmla="*/ 924402 h 924402"/>
                  <a:gd name="connsiteX548" fmla="*/ 3351921 w 4603109"/>
                  <a:gd name="connsiteY548" fmla="*/ 924402 h 924402"/>
                  <a:gd name="connsiteX549" fmla="*/ 3277857 w 4603109"/>
                  <a:gd name="connsiteY549" fmla="*/ 924402 h 924402"/>
                  <a:gd name="connsiteX550" fmla="*/ 3254217 w 4603109"/>
                  <a:gd name="connsiteY550" fmla="*/ 924402 h 924402"/>
                  <a:gd name="connsiteX551" fmla="*/ 3252725 w 4603109"/>
                  <a:gd name="connsiteY551" fmla="*/ 924402 h 924402"/>
                  <a:gd name="connsiteX552" fmla="*/ 3247792 w 4603109"/>
                  <a:gd name="connsiteY552" fmla="*/ 924402 h 924402"/>
                  <a:gd name="connsiteX553" fmla="*/ 3231321 w 4603109"/>
                  <a:gd name="connsiteY553" fmla="*/ 924402 h 924402"/>
                  <a:gd name="connsiteX554" fmla="*/ 3224152 w 4603109"/>
                  <a:gd name="connsiteY554" fmla="*/ 924402 h 924402"/>
                  <a:gd name="connsiteX555" fmla="*/ 3150088 w 4603109"/>
                  <a:gd name="connsiteY555" fmla="*/ 924402 h 924402"/>
                  <a:gd name="connsiteX556" fmla="*/ 3120023 w 4603109"/>
                  <a:gd name="connsiteY556" fmla="*/ 924402 h 924402"/>
                  <a:gd name="connsiteX557" fmla="*/ 3104883 w 4603109"/>
                  <a:gd name="connsiteY557" fmla="*/ 924402 h 924402"/>
                  <a:gd name="connsiteX558" fmla="*/ 3103552 w 4603109"/>
                  <a:gd name="connsiteY558" fmla="*/ 924402 h 924402"/>
                  <a:gd name="connsiteX559" fmla="*/ 3077801 w 4603109"/>
                  <a:gd name="connsiteY559" fmla="*/ 924402 h 924402"/>
                  <a:gd name="connsiteX560" fmla="*/ 3061330 w 4603109"/>
                  <a:gd name="connsiteY560" fmla="*/ 924402 h 924402"/>
                  <a:gd name="connsiteX561" fmla="*/ 3031265 w 4603109"/>
                  <a:gd name="connsiteY561" fmla="*/ 924402 h 924402"/>
                  <a:gd name="connsiteX562" fmla="*/ 2977114 w 4603109"/>
                  <a:gd name="connsiteY562" fmla="*/ 924402 h 924402"/>
                  <a:gd name="connsiteX563" fmla="*/ 2957200 w 4603109"/>
                  <a:gd name="connsiteY563" fmla="*/ 924402 h 924402"/>
                  <a:gd name="connsiteX564" fmla="*/ 2955709 w 4603109"/>
                  <a:gd name="connsiteY564" fmla="*/ 924402 h 924402"/>
                  <a:gd name="connsiteX565" fmla="*/ 2950032 w 4603109"/>
                  <a:gd name="connsiteY565" fmla="*/ 924402 h 924402"/>
                  <a:gd name="connsiteX566" fmla="*/ 2933561 w 4603109"/>
                  <a:gd name="connsiteY566" fmla="*/ 924402 h 924402"/>
                  <a:gd name="connsiteX567" fmla="*/ 2927136 w 4603109"/>
                  <a:gd name="connsiteY567" fmla="*/ 924402 h 924402"/>
                  <a:gd name="connsiteX568" fmla="*/ 2903496 w 4603109"/>
                  <a:gd name="connsiteY568" fmla="*/ 924402 h 924402"/>
                  <a:gd name="connsiteX569" fmla="*/ 2829431 w 4603109"/>
                  <a:gd name="connsiteY569" fmla="*/ 924402 h 924402"/>
                  <a:gd name="connsiteX570" fmla="*/ 2827940 w 4603109"/>
                  <a:gd name="connsiteY570" fmla="*/ 924402 h 924402"/>
                  <a:gd name="connsiteX571" fmla="*/ 2799367 w 4603109"/>
                  <a:gd name="connsiteY571" fmla="*/ 924402 h 924402"/>
                  <a:gd name="connsiteX572" fmla="*/ 2785719 w 4603109"/>
                  <a:gd name="connsiteY572" fmla="*/ 924402 h 924402"/>
                  <a:gd name="connsiteX573" fmla="*/ 2784228 w 4603109"/>
                  <a:gd name="connsiteY573" fmla="*/ 924402 h 924402"/>
                  <a:gd name="connsiteX574" fmla="*/ 2757146 w 4603109"/>
                  <a:gd name="connsiteY574" fmla="*/ 924402 h 924402"/>
                  <a:gd name="connsiteX575" fmla="*/ 2755654 w 4603109"/>
                  <a:gd name="connsiteY575" fmla="*/ 924402 h 924402"/>
                  <a:gd name="connsiteX576" fmla="*/ 2680098 w 4603109"/>
                  <a:gd name="connsiteY576" fmla="*/ 924402 h 924402"/>
                  <a:gd name="connsiteX577" fmla="*/ 2657950 w 4603109"/>
                  <a:gd name="connsiteY577" fmla="*/ 924402 h 924402"/>
                  <a:gd name="connsiteX578" fmla="*/ 2656459 w 4603109"/>
                  <a:gd name="connsiteY578" fmla="*/ 924402 h 924402"/>
                  <a:gd name="connsiteX579" fmla="*/ 2653017 w 4603109"/>
                  <a:gd name="connsiteY579" fmla="*/ 924402 h 924402"/>
                  <a:gd name="connsiteX580" fmla="*/ 2636545 w 4603109"/>
                  <a:gd name="connsiteY580" fmla="*/ 924402 h 924402"/>
                  <a:gd name="connsiteX581" fmla="*/ 2629377 w 4603109"/>
                  <a:gd name="connsiteY581" fmla="*/ 924402 h 924402"/>
                  <a:gd name="connsiteX582" fmla="*/ 2627885 w 4603109"/>
                  <a:gd name="connsiteY582" fmla="*/ 924402 h 924402"/>
                  <a:gd name="connsiteX583" fmla="*/ 2606481 w 4603109"/>
                  <a:gd name="connsiteY583" fmla="*/ 924402 h 924402"/>
                  <a:gd name="connsiteX584" fmla="*/ 2552329 w 4603109"/>
                  <a:gd name="connsiteY584" fmla="*/ 924402 h 924402"/>
                  <a:gd name="connsiteX585" fmla="*/ 2525248 w 4603109"/>
                  <a:gd name="connsiteY585" fmla="*/ 924402 h 924402"/>
                  <a:gd name="connsiteX586" fmla="*/ 2510108 w 4603109"/>
                  <a:gd name="connsiteY586" fmla="*/ 924402 h 924402"/>
                  <a:gd name="connsiteX587" fmla="*/ 2508776 w 4603109"/>
                  <a:gd name="connsiteY587" fmla="*/ 924402 h 924402"/>
                  <a:gd name="connsiteX588" fmla="*/ 2480043 w 4603109"/>
                  <a:gd name="connsiteY588" fmla="*/ 924402 h 924402"/>
                  <a:gd name="connsiteX589" fmla="*/ 2478712 w 4603109"/>
                  <a:gd name="connsiteY589" fmla="*/ 924402 h 924402"/>
                  <a:gd name="connsiteX590" fmla="*/ 2463572 w 4603109"/>
                  <a:gd name="connsiteY590" fmla="*/ 924402 h 924402"/>
                  <a:gd name="connsiteX591" fmla="*/ 2436490 w 4603109"/>
                  <a:gd name="connsiteY591" fmla="*/ 924402 h 924402"/>
                  <a:gd name="connsiteX592" fmla="*/ 2382339 w 4603109"/>
                  <a:gd name="connsiteY592" fmla="*/ 924402 h 924402"/>
                  <a:gd name="connsiteX593" fmla="*/ 2360934 w 4603109"/>
                  <a:gd name="connsiteY593" fmla="*/ 924402 h 924402"/>
                  <a:gd name="connsiteX594" fmla="*/ 2359443 w 4603109"/>
                  <a:gd name="connsiteY594" fmla="*/ 924402 h 924402"/>
                  <a:gd name="connsiteX595" fmla="*/ 2352274 w 4603109"/>
                  <a:gd name="connsiteY595" fmla="*/ 924402 h 924402"/>
                  <a:gd name="connsiteX596" fmla="*/ 2335803 w 4603109"/>
                  <a:gd name="connsiteY596" fmla="*/ 924402 h 924402"/>
                  <a:gd name="connsiteX597" fmla="*/ 2332360 w 4603109"/>
                  <a:gd name="connsiteY597" fmla="*/ 924402 h 924402"/>
                  <a:gd name="connsiteX598" fmla="*/ 2332328 w 4603109"/>
                  <a:gd name="connsiteY598" fmla="*/ 924402 h 924402"/>
                  <a:gd name="connsiteX599" fmla="*/ 2330869 w 4603109"/>
                  <a:gd name="connsiteY599" fmla="*/ 924402 h 924402"/>
                  <a:gd name="connsiteX600" fmla="*/ 2308721 w 4603109"/>
                  <a:gd name="connsiteY600" fmla="*/ 924402 h 924402"/>
                  <a:gd name="connsiteX601" fmla="*/ 2233165 w 4603109"/>
                  <a:gd name="connsiteY601" fmla="*/ 924402 h 924402"/>
                  <a:gd name="connsiteX602" fmla="*/ 2231674 w 4603109"/>
                  <a:gd name="connsiteY602" fmla="*/ 924402 h 924402"/>
                  <a:gd name="connsiteX603" fmla="*/ 2204591 w 4603109"/>
                  <a:gd name="connsiteY603" fmla="*/ 924402 h 924402"/>
                  <a:gd name="connsiteX604" fmla="*/ 2204559 w 4603109"/>
                  <a:gd name="connsiteY604" fmla="*/ 924402 h 924402"/>
                  <a:gd name="connsiteX605" fmla="*/ 2203100 w 4603109"/>
                  <a:gd name="connsiteY605" fmla="*/ 924402 h 924402"/>
                  <a:gd name="connsiteX606" fmla="*/ 2189452 w 4603109"/>
                  <a:gd name="connsiteY606" fmla="*/ 924402 h 924402"/>
                  <a:gd name="connsiteX607" fmla="*/ 2160879 w 4603109"/>
                  <a:gd name="connsiteY607" fmla="*/ 924402 h 924402"/>
                  <a:gd name="connsiteX608" fmla="*/ 2159388 w 4603109"/>
                  <a:gd name="connsiteY608" fmla="*/ 924402 h 924402"/>
                  <a:gd name="connsiteX609" fmla="*/ 2085323 w 4603109"/>
                  <a:gd name="connsiteY609" fmla="*/ 924402 h 924402"/>
                  <a:gd name="connsiteX610" fmla="*/ 2077294 w 4603109"/>
                  <a:gd name="connsiteY610" fmla="*/ 924402 h 924402"/>
                  <a:gd name="connsiteX611" fmla="*/ 2061683 w 4603109"/>
                  <a:gd name="connsiteY611" fmla="*/ 924402 h 924402"/>
                  <a:gd name="connsiteX612" fmla="*/ 2055258 w 4603109"/>
                  <a:gd name="connsiteY612" fmla="*/ 924402 h 924402"/>
                  <a:gd name="connsiteX613" fmla="*/ 2038787 w 4603109"/>
                  <a:gd name="connsiteY613" fmla="*/ 924402 h 924402"/>
                  <a:gd name="connsiteX614" fmla="*/ 2033110 w 4603109"/>
                  <a:gd name="connsiteY614" fmla="*/ 924402 h 924402"/>
                  <a:gd name="connsiteX615" fmla="*/ 2031619 w 4603109"/>
                  <a:gd name="connsiteY615" fmla="*/ 924402 h 924402"/>
                  <a:gd name="connsiteX616" fmla="*/ 2011705 w 4603109"/>
                  <a:gd name="connsiteY616" fmla="*/ 924402 h 924402"/>
                  <a:gd name="connsiteX617" fmla="*/ 1957554 w 4603109"/>
                  <a:gd name="connsiteY617" fmla="*/ 924402 h 924402"/>
                  <a:gd name="connsiteX618" fmla="*/ 1949525 w 4603109"/>
                  <a:gd name="connsiteY618" fmla="*/ 924402 h 924402"/>
                  <a:gd name="connsiteX619" fmla="*/ 1927489 w 4603109"/>
                  <a:gd name="connsiteY619" fmla="*/ 924402 h 924402"/>
                  <a:gd name="connsiteX620" fmla="*/ 1911018 w 4603109"/>
                  <a:gd name="connsiteY620" fmla="*/ 924402 h 924402"/>
                  <a:gd name="connsiteX621" fmla="*/ 1907543 w 4603109"/>
                  <a:gd name="connsiteY621" fmla="*/ 924402 h 924402"/>
                  <a:gd name="connsiteX622" fmla="*/ 1885268 w 4603109"/>
                  <a:gd name="connsiteY622" fmla="*/ 924402 h 924402"/>
                  <a:gd name="connsiteX623" fmla="*/ 1883936 w 4603109"/>
                  <a:gd name="connsiteY623" fmla="*/ 924402 h 924402"/>
                  <a:gd name="connsiteX624" fmla="*/ 1868796 w 4603109"/>
                  <a:gd name="connsiteY624" fmla="*/ 924402 h 924402"/>
                  <a:gd name="connsiteX625" fmla="*/ 1838732 w 4603109"/>
                  <a:gd name="connsiteY625" fmla="*/ 924402 h 924402"/>
                  <a:gd name="connsiteX626" fmla="*/ 1779774 w 4603109"/>
                  <a:gd name="connsiteY626" fmla="*/ 924402 h 924402"/>
                  <a:gd name="connsiteX627" fmla="*/ 1764668 w 4603109"/>
                  <a:gd name="connsiteY627" fmla="*/ 924402 h 924402"/>
                  <a:gd name="connsiteX628" fmla="*/ 1757499 w 4603109"/>
                  <a:gd name="connsiteY628" fmla="*/ 924402 h 924402"/>
                  <a:gd name="connsiteX629" fmla="*/ 1741027 w 4603109"/>
                  <a:gd name="connsiteY629" fmla="*/ 924402 h 924402"/>
                  <a:gd name="connsiteX630" fmla="*/ 1737552 w 4603109"/>
                  <a:gd name="connsiteY630" fmla="*/ 924402 h 924402"/>
                  <a:gd name="connsiteX631" fmla="*/ 1736094 w 4603109"/>
                  <a:gd name="connsiteY631" fmla="*/ 924402 h 924402"/>
                  <a:gd name="connsiteX632" fmla="*/ 1734603 w 4603109"/>
                  <a:gd name="connsiteY632" fmla="*/ 924402 h 924402"/>
                  <a:gd name="connsiteX633" fmla="*/ 1710963 w 4603109"/>
                  <a:gd name="connsiteY633" fmla="*/ 924402 h 924402"/>
                  <a:gd name="connsiteX634" fmla="*/ 1707488 w 4603109"/>
                  <a:gd name="connsiteY634" fmla="*/ 924402 h 924402"/>
                  <a:gd name="connsiteX635" fmla="*/ 1652509 w 4603109"/>
                  <a:gd name="connsiteY635" fmla="*/ 924402 h 924402"/>
                  <a:gd name="connsiteX636" fmla="*/ 1636899 w 4603109"/>
                  <a:gd name="connsiteY636" fmla="*/ 924402 h 924402"/>
                  <a:gd name="connsiteX637" fmla="*/ 1609783 w 4603109"/>
                  <a:gd name="connsiteY637" fmla="*/ 924402 h 924402"/>
                  <a:gd name="connsiteX638" fmla="*/ 1608325 w 4603109"/>
                  <a:gd name="connsiteY638" fmla="*/ 924402 h 924402"/>
                  <a:gd name="connsiteX639" fmla="*/ 1606834 w 4603109"/>
                  <a:gd name="connsiteY639" fmla="*/ 924402 h 924402"/>
                  <a:gd name="connsiteX640" fmla="*/ 1579719 w 4603109"/>
                  <a:gd name="connsiteY640" fmla="*/ 924402 h 924402"/>
                  <a:gd name="connsiteX641" fmla="*/ 1564612 w 4603109"/>
                  <a:gd name="connsiteY641" fmla="*/ 924402 h 924402"/>
                  <a:gd name="connsiteX642" fmla="*/ 1524740 w 4603109"/>
                  <a:gd name="connsiteY642" fmla="*/ 924402 h 924402"/>
                  <a:gd name="connsiteX643" fmla="*/ 1482518 w 4603109"/>
                  <a:gd name="connsiteY643" fmla="*/ 924402 h 924402"/>
                  <a:gd name="connsiteX644" fmla="*/ 1460483 w 4603109"/>
                  <a:gd name="connsiteY644" fmla="*/ 924402 h 924402"/>
                  <a:gd name="connsiteX645" fmla="*/ 1452454 w 4603109"/>
                  <a:gd name="connsiteY645" fmla="*/ 924402 h 924402"/>
                  <a:gd name="connsiteX646" fmla="*/ 1444011 w 4603109"/>
                  <a:gd name="connsiteY646" fmla="*/ 924402 h 924402"/>
                  <a:gd name="connsiteX647" fmla="*/ 1436843 w 4603109"/>
                  <a:gd name="connsiteY647" fmla="*/ 924402 h 924402"/>
                  <a:gd name="connsiteX648" fmla="*/ 1413947 w 4603109"/>
                  <a:gd name="connsiteY648" fmla="*/ 924402 h 924402"/>
                  <a:gd name="connsiteX649" fmla="*/ 1354749 w 4603109"/>
                  <a:gd name="connsiteY649" fmla="*/ 924402 h 924402"/>
                  <a:gd name="connsiteX650" fmla="*/ 1332714 w 4603109"/>
                  <a:gd name="connsiteY650" fmla="*/ 924402 h 924402"/>
                  <a:gd name="connsiteX651" fmla="*/ 1324685 w 4603109"/>
                  <a:gd name="connsiteY651" fmla="*/ 924402 h 924402"/>
                  <a:gd name="connsiteX652" fmla="*/ 1316242 w 4603109"/>
                  <a:gd name="connsiteY652" fmla="*/ 924402 h 924402"/>
                  <a:gd name="connsiteX653" fmla="*/ 1312767 w 4603109"/>
                  <a:gd name="connsiteY653" fmla="*/ 924402 h 924402"/>
                  <a:gd name="connsiteX654" fmla="*/ 1286178 w 4603109"/>
                  <a:gd name="connsiteY654" fmla="*/ 924402 h 924402"/>
                  <a:gd name="connsiteX655" fmla="*/ 1282703 w 4603109"/>
                  <a:gd name="connsiteY655" fmla="*/ 924402 h 924402"/>
                  <a:gd name="connsiteX656" fmla="*/ 1243956 w 4603109"/>
                  <a:gd name="connsiteY656" fmla="*/ 924402 h 924402"/>
                  <a:gd name="connsiteX657" fmla="*/ 1184998 w 4603109"/>
                  <a:gd name="connsiteY657" fmla="*/ 924402 h 924402"/>
                  <a:gd name="connsiteX658" fmla="*/ 1154934 w 4603109"/>
                  <a:gd name="connsiteY658" fmla="*/ 924402 h 924402"/>
                  <a:gd name="connsiteX659" fmla="*/ 1139828 w 4603109"/>
                  <a:gd name="connsiteY659" fmla="*/ 924402 h 924402"/>
                  <a:gd name="connsiteX660" fmla="*/ 1116187 w 4603109"/>
                  <a:gd name="connsiteY660" fmla="*/ 924402 h 924402"/>
                  <a:gd name="connsiteX661" fmla="*/ 1112712 w 4603109"/>
                  <a:gd name="connsiteY661" fmla="*/ 924402 h 924402"/>
                  <a:gd name="connsiteX662" fmla="*/ 1057734 w 4603109"/>
                  <a:gd name="connsiteY662" fmla="*/ 924402 h 924402"/>
                  <a:gd name="connsiteX663" fmla="*/ 1027669 w 4603109"/>
                  <a:gd name="connsiteY663" fmla="*/ 924402 h 924402"/>
                  <a:gd name="connsiteX664" fmla="*/ 1012059 w 4603109"/>
                  <a:gd name="connsiteY664" fmla="*/ 924402 h 924402"/>
                  <a:gd name="connsiteX665" fmla="*/ 984943 w 4603109"/>
                  <a:gd name="connsiteY665" fmla="*/ 924402 h 924402"/>
                  <a:gd name="connsiteX666" fmla="*/ 929965 w 4603109"/>
                  <a:gd name="connsiteY666" fmla="*/ 924402 h 924402"/>
                  <a:gd name="connsiteX667" fmla="*/ 899900 w 4603109"/>
                  <a:gd name="connsiteY667" fmla="*/ 924402 h 924402"/>
                  <a:gd name="connsiteX668" fmla="*/ 857678 w 4603109"/>
                  <a:gd name="connsiteY668" fmla="*/ 924402 h 924402"/>
                  <a:gd name="connsiteX669" fmla="*/ 819171 w 4603109"/>
                  <a:gd name="connsiteY669" fmla="*/ 924402 h 924402"/>
                  <a:gd name="connsiteX670" fmla="*/ 729909 w 4603109"/>
                  <a:gd name="connsiteY670" fmla="*/ 924402 h 924402"/>
                  <a:gd name="connsiteX671" fmla="*/ 691402 w 4603109"/>
                  <a:gd name="connsiteY671" fmla="*/ 924402 h 924402"/>
                  <a:gd name="connsiteX672" fmla="*/ 687927 w 4603109"/>
                  <a:gd name="connsiteY672" fmla="*/ 924402 h 924402"/>
                  <a:gd name="connsiteX673" fmla="*/ 560158 w 4603109"/>
                  <a:gd name="connsiteY673" fmla="*/ 924402 h 924402"/>
                  <a:gd name="connsiteX674" fmla="*/ 432894 w 4603109"/>
                  <a:gd name="connsiteY674" fmla="*/ 924402 h 924402"/>
                  <a:gd name="connsiteX675" fmla="*/ 305125 w 4603109"/>
                  <a:gd name="connsiteY675" fmla="*/ 924402 h 924402"/>
                  <a:gd name="connsiteX676" fmla="*/ 223202 w 4603109"/>
                  <a:gd name="connsiteY676" fmla="*/ 877348 h 924402"/>
                  <a:gd name="connsiteX677" fmla="*/ 10809 w 4603109"/>
                  <a:gd name="connsiteY677" fmla="*/ 509257 h 924402"/>
                  <a:gd name="connsiteX678" fmla="*/ 10809 w 4603109"/>
                  <a:gd name="connsiteY678" fmla="*/ 415146 h 924402"/>
                  <a:gd name="connsiteX679" fmla="*/ 223202 w 4603109"/>
                  <a:gd name="connsiteY679" fmla="*/ 47054 h 924402"/>
                  <a:gd name="connsiteX680" fmla="*/ 305125 w 4603109"/>
                  <a:gd name="connsiteY680" fmla="*/ 0 h 9244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  <a:cxn ang="0">
                    <a:pos x="connsiteX240" y="connsiteY240"/>
                  </a:cxn>
                  <a:cxn ang="0">
                    <a:pos x="connsiteX241" y="connsiteY241"/>
                  </a:cxn>
                  <a:cxn ang="0">
                    <a:pos x="connsiteX242" y="connsiteY242"/>
                  </a:cxn>
                  <a:cxn ang="0">
                    <a:pos x="connsiteX243" y="connsiteY243"/>
                  </a:cxn>
                  <a:cxn ang="0">
                    <a:pos x="connsiteX244" y="connsiteY244"/>
                  </a:cxn>
                  <a:cxn ang="0">
                    <a:pos x="connsiteX245" y="connsiteY245"/>
                  </a:cxn>
                  <a:cxn ang="0">
                    <a:pos x="connsiteX246" y="connsiteY246"/>
                  </a:cxn>
                  <a:cxn ang="0">
                    <a:pos x="connsiteX247" y="connsiteY247"/>
                  </a:cxn>
                  <a:cxn ang="0">
                    <a:pos x="connsiteX248" y="connsiteY248"/>
                  </a:cxn>
                  <a:cxn ang="0">
                    <a:pos x="connsiteX249" y="connsiteY249"/>
                  </a:cxn>
                  <a:cxn ang="0">
                    <a:pos x="connsiteX250" y="connsiteY250"/>
                  </a:cxn>
                  <a:cxn ang="0">
                    <a:pos x="connsiteX251" y="connsiteY251"/>
                  </a:cxn>
                  <a:cxn ang="0">
                    <a:pos x="connsiteX252" y="connsiteY252"/>
                  </a:cxn>
                  <a:cxn ang="0">
                    <a:pos x="connsiteX253" y="connsiteY253"/>
                  </a:cxn>
                  <a:cxn ang="0">
                    <a:pos x="connsiteX254" y="connsiteY254"/>
                  </a:cxn>
                  <a:cxn ang="0">
                    <a:pos x="connsiteX255" y="connsiteY255"/>
                  </a:cxn>
                  <a:cxn ang="0">
                    <a:pos x="connsiteX256" y="connsiteY256"/>
                  </a:cxn>
                  <a:cxn ang="0">
                    <a:pos x="connsiteX257" y="connsiteY257"/>
                  </a:cxn>
                  <a:cxn ang="0">
                    <a:pos x="connsiteX258" y="connsiteY258"/>
                  </a:cxn>
                  <a:cxn ang="0">
                    <a:pos x="connsiteX259" y="connsiteY259"/>
                  </a:cxn>
                  <a:cxn ang="0">
                    <a:pos x="connsiteX260" y="connsiteY260"/>
                  </a:cxn>
                  <a:cxn ang="0">
                    <a:pos x="connsiteX261" y="connsiteY261"/>
                  </a:cxn>
                  <a:cxn ang="0">
                    <a:pos x="connsiteX262" y="connsiteY262"/>
                  </a:cxn>
                  <a:cxn ang="0">
                    <a:pos x="connsiteX263" y="connsiteY263"/>
                  </a:cxn>
                  <a:cxn ang="0">
                    <a:pos x="connsiteX264" y="connsiteY264"/>
                  </a:cxn>
                  <a:cxn ang="0">
                    <a:pos x="connsiteX265" y="connsiteY265"/>
                  </a:cxn>
                  <a:cxn ang="0">
                    <a:pos x="connsiteX266" y="connsiteY266"/>
                  </a:cxn>
                  <a:cxn ang="0">
                    <a:pos x="connsiteX267" y="connsiteY267"/>
                  </a:cxn>
                  <a:cxn ang="0">
                    <a:pos x="connsiteX268" y="connsiteY268"/>
                  </a:cxn>
                  <a:cxn ang="0">
                    <a:pos x="connsiteX269" y="connsiteY269"/>
                  </a:cxn>
                  <a:cxn ang="0">
                    <a:pos x="connsiteX270" y="connsiteY270"/>
                  </a:cxn>
                  <a:cxn ang="0">
                    <a:pos x="connsiteX271" y="connsiteY271"/>
                  </a:cxn>
                  <a:cxn ang="0">
                    <a:pos x="connsiteX272" y="connsiteY272"/>
                  </a:cxn>
                  <a:cxn ang="0">
                    <a:pos x="connsiteX273" y="connsiteY273"/>
                  </a:cxn>
                  <a:cxn ang="0">
                    <a:pos x="connsiteX274" y="connsiteY274"/>
                  </a:cxn>
                  <a:cxn ang="0">
                    <a:pos x="connsiteX275" y="connsiteY275"/>
                  </a:cxn>
                  <a:cxn ang="0">
                    <a:pos x="connsiteX276" y="connsiteY276"/>
                  </a:cxn>
                  <a:cxn ang="0">
                    <a:pos x="connsiteX277" y="connsiteY277"/>
                  </a:cxn>
                  <a:cxn ang="0">
                    <a:pos x="connsiteX278" y="connsiteY278"/>
                  </a:cxn>
                  <a:cxn ang="0">
                    <a:pos x="connsiteX279" y="connsiteY279"/>
                  </a:cxn>
                  <a:cxn ang="0">
                    <a:pos x="connsiteX280" y="connsiteY280"/>
                  </a:cxn>
                  <a:cxn ang="0">
                    <a:pos x="connsiteX281" y="connsiteY281"/>
                  </a:cxn>
                  <a:cxn ang="0">
                    <a:pos x="connsiteX282" y="connsiteY282"/>
                  </a:cxn>
                  <a:cxn ang="0">
                    <a:pos x="connsiteX283" y="connsiteY283"/>
                  </a:cxn>
                  <a:cxn ang="0">
                    <a:pos x="connsiteX284" y="connsiteY284"/>
                  </a:cxn>
                  <a:cxn ang="0">
                    <a:pos x="connsiteX285" y="connsiteY285"/>
                  </a:cxn>
                  <a:cxn ang="0">
                    <a:pos x="connsiteX286" y="connsiteY286"/>
                  </a:cxn>
                  <a:cxn ang="0">
                    <a:pos x="connsiteX287" y="connsiteY287"/>
                  </a:cxn>
                  <a:cxn ang="0">
                    <a:pos x="connsiteX288" y="connsiteY288"/>
                  </a:cxn>
                  <a:cxn ang="0">
                    <a:pos x="connsiteX289" y="connsiteY289"/>
                  </a:cxn>
                  <a:cxn ang="0">
                    <a:pos x="connsiteX290" y="connsiteY290"/>
                  </a:cxn>
                  <a:cxn ang="0">
                    <a:pos x="connsiteX291" y="connsiteY291"/>
                  </a:cxn>
                  <a:cxn ang="0">
                    <a:pos x="connsiteX292" y="connsiteY292"/>
                  </a:cxn>
                  <a:cxn ang="0">
                    <a:pos x="connsiteX293" y="connsiteY293"/>
                  </a:cxn>
                  <a:cxn ang="0">
                    <a:pos x="connsiteX294" y="connsiteY294"/>
                  </a:cxn>
                  <a:cxn ang="0">
                    <a:pos x="connsiteX295" y="connsiteY295"/>
                  </a:cxn>
                  <a:cxn ang="0">
                    <a:pos x="connsiteX296" y="connsiteY296"/>
                  </a:cxn>
                  <a:cxn ang="0">
                    <a:pos x="connsiteX297" y="connsiteY297"/>
                  </a:cxn>
                  <a:cxn ang="0">
                    <a:pos x="connsiteX298" y="connsiteY298"/>
                  </a:cxn>
                  <a:cxn ang="0">
                    <a:pos x="connsiteX299" y="connsiteY299"/>
                  </a:cxn>
                  <a:cxn ang="0">
                    <a:pos x="connsiteX300" y="connsiteY300"/>
                  </a:cxn>
                  <a:cxn ang="0">
                    <a:pos x="connsiteX301" y="connsiteY301"/>
                  </a:cxn>
                  <a:cxn ang="0">
                    <a:pos x="connsiteX302" y="connsiteY302"/>
                  </a:cxn>
                  <a:cxn ang="0">
                    <a:pos x="connsiteX303" y="connsiteY303"/>
                  </a:cxn>
                  <a:cxn ang="0">
                    <a:pos x="connsiteX304" y="connsiteY304"/>
                  </a:cxn>
                  <a:cxn ang="0">
                    <a:pos x="connsiteX305" y="connsiteY305"/>
                  </a:cxn>
                  <a:cxn ang="0">
                    <a:pos x="connsiteX306" y="connsiteY306"/>
                  </a:cxn>
                  <a:cxn ang="0">
                    <a:pos x="connsiteX307" y="connsiteY307"/>
                  </a:cxn>
                  <a:cxn ang="0">
                    <a:pos x="connsiteX308" y="connsiteY308"/>
                  </a:cxn>
                  <a:cxn ang="0">
                    <a:pos x="connsiteX309" y="connsiteY309"/>
                  </a:cxn>
                  <a:cxn ang="0">
                    <a:pos x="connsiteX310" y="connsiteY310"/>
                  </a:cxn>
                  <a:cxn ang="0">
                    <a:pos x="connsiteX311" y="connsiteY311"/>
                  </a:cxn>
                  <a:cxn ang="0">
                    <a:pos x="connsiteX312" y="connsiteY312"/>
                  </a:cxn>
                  <a:cxn ang="0">
                    <a:pos x="connsiteX313" y="connsiteY313"/>
                  </a:cxn>
                  <a:cxn ang="0">
                    <a:pos x="connsiteX314" y="connsiteY314"/>
                  </a:cxn>
                  <a:cxn ang="0">
                    <a:pos x="connsiteX315" y="connsiteY315"/>
                  </a:cxn>
                  <a:cxn ang="0">
                    <a:pos x="connsiteX316" y="connsiteY316"/>
                  </a:cxn>
                  <a:cxn ang="0">
                    <a:pos x="connsiteX317" y="connsiteY317"/>
                  </a:cxn>
                  <a:cxn ang="0">
                    <a:pos x="connsiteX318" y="connsiteY318"/>
                  </a:cxn>
                  <a:cxn ang="0">
                    <a:pos x="connsiteX319" y="connsiteY319"/>
                  </a:cxn>
                  <a:cxn ang="0">
                    <a:pos x="connsiteX320" y="connsiteY320"/>
                  </a:cxn>
                  <a:cxn ang="0">
                    <a:pos x="connsiteX321" y="connsiteY321"/>
                  </a:cxn>
                  <a:cxn ang="0">
                    <a:pos x="connsiteX322" y="connsiteY322"/>
                  </a:cxn>
                  <a:cxn ang="0">
                    <a:pos x="connsiteX323" y="connsiteY323"/>
                  </a:cxn>
                  <a:cxn ang="0">
                    <a:pos x="connsiteX324" y="connsiteY324"/>
                  </a:cxn>
                  <a:cxn ang="0">
                    <a:pos x="connsiteX325" y="connsiteY325"/>
                  </a:cxn>
                  <a:cxn ang="0">
                    <a:pos x="connsiteX326" y="connsiteY326"/>
                  </a:cxn>
                  <a:cxn ang="0">
                    <a:pos x="connsiteX327" y="connsiteY327"/>
                  </a:cxn>
                  <a:cxn ang="0">
                    <a:pos x="connsiteX328" y="connsiteY328"/>
                  </a:cxn>
                  <a:cxn ang="0">
                    <a:pos x="connsiteX329" y="connsiteY329"/>
                  </a:cxn>
                  <a:cxn ang="0">
                    <a:pos x="connsiteX330" y="connsiteY330"/>
                  </a:cxn>
                  <a:cxn ang="0">
                    <a:pos x="connsiteX331" y="connsiteY331"/>
                  </a:cxn>
                  <a:cxn ang="0">
                    <a:pos x="connsiteX332" y="connsiteY332"/>
                  </a:cxn>
                  <a:cxn ang="0">
                    <a:pos x="connsiteX333" y="connsiteY333"/>
                  </a:cxn>
                  <a:cxn ang="0">
                    <a:pos x="connsiteX334" y="connsiteY334"/>
                  </a:cxn>
                  <a:cxn ang="0">
                    <a:pos x="connsiteX335" y="connsiteY335"/>
                  </a:cxn>
                  <a:cxn ang="0">
                    <a:pos x="connsiteX336" y="connsiteY336"/>
                  </a:cxn>
                  <a:cxn ang="0">
                    <a:pos x="connsiteX337" y="connsiteY337"/>
                  </a:cxn>
                  <a:cxn ang="0">
                    <a:pos x="connsiteX338" y="connsiteY338"/>
                  </a:cxn>
                  <a:cxn ang="0">
                    <a:pos x="connsiteX339" y="connsiteY339"/>
                  </a:cxn>
                  <a:cxn ang="0">
                    <a:pos x="connsiteX340" y="connsiteY340"/>
                  </a:cxn>
                  <a:cxn ang="0">
                    <a:pos x="connsiteX341" y="connsiteY341"/>
                  </a:cxn>
                  <a:cxn ang="0">
                    <a:pos x="connsiteX342" y="connsiteY342"/>
                  </a:cxn>
                  <a:cxn ang="0">
                    <a:pos x="connsiteX343" y="connsiteY343"/>
                  </a:cxn>
                  <a:cxn ang="0">
                    <a:pos x="connsiteX344" y="connsiteY344"/>
                  </a:cxn>
                  <a:cxn ang="0">
                    <a:pos x="connsiteX345" y="connsiteY345"/>
                  </a:cxn>
                  <a:cxn ang="0">
                    <a:pos x="connsiteX346" y="connsiteY346"/>
                  </a:cxn>
                  <a:cxn ang="0">
                    <a:pos x="connsiteX347" y="connsiteY347"/>
                  </a:cxn>
                  <a:cxn ang="0">
                    <a:pos x="connsiteX348" y="connsiteY348"/>
                  </a:cxn>
                  <a:cxn ang="0">
                    <a:pos x="connsiteX349" y="connsiteY349"/>
                  </a:cxn>
                  <a:cxn ang="0">
                    <a:pos x="connsiteX350" y="connsiteY350"/>
                  </a:cxn>
                  <a:cxn ang="0">
                    <a:pos x="connsiteX351" y="connsiteY351"/>
                  </a:cxn>
                  <a:cxn ang="0">
                    <a:pos x="connsiteX352" y="connsiteY352"/>
                  </a:cxn>
                  <a:cxn ang="0">
                    <a:pos x="connsiteX353" y="connsiteY353"/>
                  </a:cxn>
                  <a:cxn ang="0">
                    <a:pos x="connsiteX354" y="connsiteY354"/>
                  </a:cxn>
                  <a:cxn ang="0">
                    <a:pos x="connsiteX355" y="connsiteY355"/>
                  </a:cxn>
                  <a:cxn ang="0">
                    <a:pos x="connsiteX356" y="connsiteY356"/>
                  </a:cxn>
                  <a:cxn ang="0">
                    <a:pos x="connsiteX357" y="connsiteY357"/>
                  </a:cxn>
                  <a:cxn ang="0">
                    <a:pos x="connsiteX358" y="connsiteY358"/>
                  </a:cxn>
                  <a:cxn ang="0">
                    <a:pos x="connsiteX359" y="connsiteY359"/>
                  </a:cxn>
                  <a:cxn ang="0">
                    <a:pos x="connsiteX360" y="connsiteY360"/>
                  </a:cxn>
                  <a:cxn ang="0">
                    <a:pos x="connsiteX361" y="connsiteY361"/>
                  </a:cxn>
                  <a:cxn ang="0">
                    <a:pos x="connsiteX362" y="connsiteY362"/>
                  </a:cxn>
                  <a:cxn ang="0">
                    <a:pos x="connsiteX363" y="connsiteY363"/>
                  </a:cxn>
                  <a:cxn ang="0">
                    <a:pos x="connsiteX364" y="connsiteY364"/>
                  </a:cxn>
                  <a:cxn ang="0">
                    <a:pos x="connsiteX365" y="connsiteY365"/>
                  </a:cxn>
                  <a:cxn ang="0">
                    <a:pos x="connsiteX366" y="connsiteY366"/>
                  </a:cxn>
                  <a:cxn ang="0">
                    <a:pos x="connsiteX367" y="connsiteY367"/>
                  </a:cxn>
                  <a:cxn ang="0">
                    <a:pos x="connsiteX368" y="connsiteY368"/>
                  </a:cxn>
                  <a:cxn ang="0">
                    <a:pos x="connsiteX369" y="connsiteY369"/>
                  </a:cxn>
                  <a:cxn ang="0">
                    <a:pos x="connsiteX370" y="connsiteY370"/>
                  </a:cxn>
                  <a:cxn ang="0">
                    <a:pos x="connsiteX371" y="connsiteY371"/>
                  </a:cxn>
                  <a:cxn ang="0">
                    <a:pos x="connsiteX372" y="connsiteY372"/>
                  </a:cxn>
                  <a:cxn ang="0">
                    <a:pos x="connsiteX373" y="connsiteY373"/>
                  </a:cxn>
                  <a:cxn ang="0">
                    <a:pos x="connsiteX374" y="connsiteY374"/>
                  </a:cxn>
                  <a:cxn ang="0">
                    <a:pos x="connsiteX375" y="connsiteY375"/>
                  </a:cxn>
                  <a:cxn ang="0">
                    <a:pos x="connsiteX376" y="connsiteY376"/>
                  </a:cxn>
                  <a:cxn ang="0">
                    <a:pos x="connsiteX377" y="connsiteY377"/>
                  </a:cxn>
                  <a:cxn ang="0">
                    <a:pos x="connsiteX378" y="connsiteY378"/>
                  </a:cxn>
                  <a:cxn ang="0">
                    <a:pos x="connsiteX379" y="connsiteY379"/>
                  </a:cxn>
                  <a:cxn ang="0">
                    <a:pos x="connsiteX380" y="connsiteY380"/>
                  </a:cxn>
                  <a:cxn ang="0">
                    <a:pos x="connsiteX381" y="connsiteY381"/>
                  </a:cxn>
                  <a:cxn ang="0">
                    <a:pos x="connsiteX382" y="connsiteY382"/>
                  </a:cxn>
                  <a:cxn ang="0">
                    <a:pos x="connsiteX383" y="connsiteY383"/>
                  </a:cxn>
                  <a:cxn ang="0">
                    <a:pos x="connsiteX384" y="connsiteY384"/>
                  </a:cxn>
                  <a:cxn ang="0">
                    <a:pos x="connsiteX385" y="connsiteY385"/>
                  </a:cxn>
                  <a:cxn ang="0">
                    <a:pos x="connsiteX386" y="connsiteY386"/>
                  </a:cxn>
                  <a:cxn ang="0">
                    <a:pos x="connsiteX387" y="connsiteY387"/>
                  </a:cxn>
                  <a:cxn ang="0">
                    <a:pos x="connsiteX388" y="connsiteY388"/>
                  </a:cxn>
                  <a:cxn ang="0">
                    <a:pos x="connsiteX389" y="connsiteY389"/>
                  </a:cxn>
                  <a:cxn ang="0">
                    <a:pos x="connsiteX390" y="connsiteY390"/>
                  </a:cxn>
                  <a:cxn ang="0">
                    <a:pos x="connsiteX391" y="connsiteY391"/>
                  </a:cxn>
                  <a:cxn ang="0">
                    <a:pos x="connsiteX392" y="connsiteY392"/>
                  </a:cxn>
                  <a:cxn ang="0">
                    <a:pos x="connsiteX393" y="connsiteY393"/>
                  </a:cxn>
                  <a:cxn ang="0">
                    <a:pos x="connsiteX394" y="connsiteY394"/>
                  </a:cxn>
                  <a:cxn ang="0">
                    <a:pos x="connsiteX395" y="connsiteY395"/>
                  </a:cxn>
                  <a:cxn ang="0">
                    <a:pos x="connsiteX396" y="connsiteY396"/>
                  </a:cxn>
                  <a:cxn ang="0">
                    <a:pos x="connsiteX397" y="connsiteY397"/>
                  </a:cxn>
                  <a:cxn ang="0">
                    <a:pos x="connsiteX398" y="connsiteY398"/>
                  </a:cxn>
                  <a:cxn ang="0">
                    <a:pos x="connsiteX399" y="connsiteY399"/>
                  </a:cxn>
                  <a:cxn ang="0">
                    <a:pos x="connsiteX400" y="connsiteY400"/>
                  </a:cxn>
                  <a:cxn ang="0">
                    <a:pos x="connsiteX401" y="connsiteY401"/>
                  </a:cxn>
                  <a:cxn ang="0">
                    <a:pos x="connsiteX402" y="connsiteY402"/>
                  </a:cxn>
                  <a:cxn ang="0">
                    <a:pos x="connsiteX403" y="connsiteY403"/>
                  </a:cxn>
                  <a:cxn ang="0">
                    <a:pos x="connsiteX404" y="connsiteY404"/>
                  </a:cxn>
                  <a:cxn ang="0">
                    <a:pos x="connsiteX405" y="connsiteY405"/>
                  </a:cxn>
                  <a:cxn ang="0">
                    <a:pos x="connsiteX406" y="connsiteY406"/>
                  </a:cxn>
                  <a:cxn ang="0">
                    <a:pos x="connsiteX407" y="connsiteY407"/>
                  </a:cxn>
                  <a:cxn ang="0">
                    <a:pos x="connsiteX408" y="connsiteY408"/>
                  </a:cxn>
                  <a:cxn ang="0">
                    <a:pos x="connsiteX409" y="connsiteY409"/>
                  </a:cxn>
                  <a:cxn ang="0">
                    <a:pos x="connsiteX410" y="connsiteY410"/>
                  </a:cxn>
                  <a:cxn ang="0">
                    <a:pos x="connsiteX411" y="connsiteY411"/>
                  </a:cxn>
                  <a:cxn ang="0">
                    <a:pos x="connsiteX412" y="connsiteY412"/>
                  </a:cxn>
                  <a:cxn ang="0">
                    <a:pos x="connsiteX413" y="connsiteY413"/>
                  </a:cxn>
                  <a:cxn ang="0">
                    <a:pos x="connsiteX414" y="connsiteY414"/>
                  </a:cxn>
                  <a:cxn ang="0">
                    <a:pos x="connsiteX415" y="connsiteY415"/>
                  </a:cxn>
                  <a:cxn ang="0">
                    <a:pos x="connsiteX416" y="connsiteY416"/>
                  </a:cxn>
                  <a:cxn ang="0">
                    <a:pos x="connsiteX417" y="connsiteY417"/>
                  </a:cxn>
                  <a:cxn ang="0">
                    <a:pos x="connsiteX418" y="connsiteY418"/>
                  </a:cxn>
                  <a:cxn ang="0">
                    <a:pos x="connsiteX419" y="connsiteY419"/>
                  </a:cxn>
                  <a:cxn ang="0">
                    <a:pos x="connsiteX420" y="connsiteY420"/>
                  </a:cxn>
                  <a:cxn ang="0">
                    <a:pos x="connsiteX421" y="connsiteY421"/>
                  </a:cxn>
                  <a:cxn ang="0">
                    <a:pos x="connsiteX422" y="connsiteY422"/>
                  </a:cxn>
                  <a:cxn ang="0">
                    <a:pos x="connsiteX423" y="connsiteY423"/>
                  </a:cxn>
                  <a:cxn ang="0">
                    <a:pos x="connsiteX424" y="connsiteY424"/>
                  </a:cxn>
                  <a:cxn ang="0">
                    <a:pos x="connsiteX425" y="connsiteY425"/>
                  </a:cxn>
                  <a:cxn ang="0">
                    <a:pos x="connsiteX426" y="connsiteY426"/>
                  </a:cxn>
                  <a:cxn ang="0">
                    <a:pos x="connsiteX427" y="connsiteY427"/>
                  </a:cxn>
                  <a:cxn ang="0">
                    <a:pos x="connsiteX428" y="connsiteY428"/>
                  </a:cxn>
                  <a:cxn ang="0">
                    <a:pos x="connsiteX429" y="connsiteY429"/>
                  </a:cxn>
                  <a:cxn ang="0">
                    <a:pos x="connsiteX430" y="connsiteY430"/>
                  </a:cxn>
                  <a:cxn ang="0">
                    <a:pos x="connsiteX431" y="connsiteY431"/>
                  </a:cxn>
                  <a:cxn ang="0">
                    <a:pos x="connsiteX432" y="connsiteY432"/>
                  </a:cxn>
                  <a:cxn ang="0">
                    <a:pos x="connsiteX433" y="connsiteY433"/>
                  </a:cxn>
                  <a:cxn ang="0">
                    <a:pos x="connsiteX434" y="connsiteY434"/>
                  </a:cxn>
                  <a:cxn ang="0">
                    <a:pos x="connsiteX435" y="connsiteY435"/>
                  </a:cxn>
                  <a:cxn ang="0">
                    <a:pos x="connsiteX436" y="connsiteY436"/>
                  </a:cxn>
                  <a:cxn ang="0">
                    <a:pos x="connsiteX437" y="connsiteY437"/>
                  </a:cxn>
                  <a:cxn ang="0">
                    <a:pos x="connsiteX438" y="connsiteY438"/>
                  </a:cxn>
                  <a:cxn ang="0">
                    <a:pos x="connsiteX439" y="connsiteY439"/>
                  </a:cxn>
                  <a:cxn ang="0">
                    <a:pos x="connsiteX440" y="connsiteY440"/>
                  </a:cxn>
                  <a:cxn ang="0">
                    <a:pos x="connsiteX441" y="connsiteY441"/>
                  </a:cxn>
                  <a:cxn ang="0">
                    <a:pos x="connsiteX442" y="connsiteY442"/>
                  </a:cxn>
                  <a:cxn ang="0">
                    <a:pos x="connsiteX443" y="connsiteY443"/>
                  </a:cxn>
                  <a:cxn ang="0">
                    <a:pos x="connsiteX444" y="connsiteY444"/>
                  </a:cxn>
                  <a:cxn ang="0">
                    <a:pos x="connsiteX445" y="connsiteY445"/>
                  </a:cxn>
                  <a:cxn ang="0">
                    <a:pos x="connsiteX446" y="connsiteY446"/>
                  </a:cxn>
                  <a:cxn ang="0">
                    <a:pos x="connsiteX447" y="connsiteY447"/>
                  </a:cxn>
                  <a:cxn ang="0">
                    <a:pos x="connsiteX448" y="connsiteY448"/>
                  </a:cxn>
                  <a:cxn ang="0">
                    <a:pos x="connsiteX449" y="connsiteY449"/>
                  </a:cxn>
                  <a:cxn ang="0">
                    <a:pos x="connsiteX450" y="connsiteY450"/>
                  </a:cxn>
                  <a:cxn ang="0">
                    <a:pos x="connsiteX451" y="connsiteY451"/>
                  </a:cxn>
                  <a:cxn ang="0">
                    <a:pos x="connsiteX452" y="connsiteY452"/>
                  </a:cxn>
                  <a:cxn ang="0">
                    <a:pos x="connsiteX453" y="connsiteY453"/>
                  </a:cxn>
                  <a:cxn ang="0">
                    <a:pos x="connsiteX454" y="connsiteY454"/>
                  </a:cxn>
                  <a:cxn ang="0">
                    <a:pos x="connsiteX455" y="connsiteY455"/>
                  </a:cxn>
                  <a:cxn ang="0">
                    <a:pos x="connsiteX456" y="connsiteY456"/>
                  </a:cxn>
                  <a:cxn ang="0">
                    <a:pos x="connsiteX457" y="connsiteY457"/>
                  </a:cxn>
                  <a:cxn ang="0">
                    <a:pos x="connsiteX458" y="connsiteY458"/>
                  </a:cxn>
                  <a:cxn ang="0">
                    <a:pos x="connsiteX459" y="connsiteY459"/>
                  </a:cxn>
                  <a:cxn ang="0">
                    <a:pos x="connsiteX460" y="connsiteY460"/>
                  </a:cxn>
                  <a:cxn ang="0">
                    <a:pos x="connsiteX461" y="connsiteY461"/>
                  </a:cxn>
                  <a:cxn ang="0">
                    <a:pos x="connsiteX462" y="connsiteY462"/>
                  </a:cxn>
                  <a:cxn ang="0">
                    <a:pos x="connsiteX463" y="connsiteY463"/>
                  </a:cxn>
                  <a:cxn ang="0">
                    <a:pos x="connsiteX464" y="connsiteY464"/>
                  </a:cxn>
                  <a:cxn ang="0">
                    <a:pos x="connsiteX465" y="connsiteY465"/>
                  </a:cxn>
                  <a:cxn ang="0">
                    <a:pos x="connsiteX466" y="connsiteY466"/>
                  </a:cxn>
                  <a:cxn ang="0">
                    <a:pos x="connsiteX467" y="connsiteY467"/>
                  </a:cxn>
                  <a:cxn ang="0">
                    <a:pos x="connsiteX468" y="connsiteY468"/>
                  </a:cxn>
                  <a:cxn ang="0">
                    <a:pos x="connsiteX469" y="connsiteY469"/>
                  </a:cxn>
                  <a:cxn ang="0">
                    <a:pos x="connsiteX470" y="connsiteY470"/>
                  </a:cxn>
                  <a:cxn ang="0">
                    <a:pos x="connsiteX471" y="connsiteY471"/>
                  </a:cxn>
                  <a:cxn ang="0">
                    <a:pos x="connsiteX472" y="connsiteY472"/>
                  </a:cxn>
                  <a:cxn ang="0">
                    <a:pos x="connsiteX473" y="connsiteY473"/>
                  </a:cxn>
                  <a:cxn ang="0">
                    <a:pos x="connsiteX474" y="connsiteY474"/>
                  </a:cxn>
                  <a:cxn ang="0">
                    <a:pos x="connsiteX475" y="connsiteY475"/>
                  </a:cxn>
                  <a:cxn ang="0">
                    <a:pos x="connsiteX476" y="connsiteY476"/>
                  </a:cxn>
                  <a:cxn ang="0">
                    <a:pos x="connsiteX477" y="connsiteY477"/>
                  </a:cxn>
                  <a:cxn ang="0">
                    <a:pos x="connsiteX478" y="connsiteY478"/>
                  </a:cxn>
                  <a:cxn ang="0">
                    <a:pos x="connsiteX479" y="connsiteY479"/>
                  </a:cxn>
                  <a:cxn ang="0">
                    <a:pos x="connsiteX480" y="connsiteY480"/>
                  </a:cxn>
                  <a:cxn ang="0">
                    <a:pos x="connsiteX481" y="connsiteY481"/>
                  </a:cxn>
                  <a:cxn ang="0">
                    <a:pos x="connsiteX482" y="connsiteY482"/>
                  </a:cxn>
                  <a:cxn ang="0">
                    <a:pos x="connsiteX483" y="connsiteY483"/>
                  </a:cxn>
                  <a:cxn ang="0">
                    <a:pos x="connsiteX484" y="connsiteY484"/>
                  </a:cxn>
                  <a:cxn ang="0">
                    <a:pos x="connsiteX485" y="connsiteY485"/>
                  </a:cxn>
                  <a:cxn ang="0">
                    <a:pos x="connsiteX486" y="connsiteY486"/>
                  </a:cxn>
                  <a:cxn ang="0">
                    <a:pos x="connsiteX487" y="connsiteY487"/>
                  </a:cxn>
                  <a:cxn ang="0">
                    <a:pos x="connsiteX488" y="connsiteY488"/>
                  </a:cxn>
                  <a:cxn ang="0">
                    <a:pos x="connsiteX489" y="connsiteY489"/>
                  </a:cxn>
                  <a:cxn ang="0">
                    <a:pos x="connsiteX490" y="connsiteY490"/>
                  </a:cxn>
                  <a:cxn ang="0">
                    <a:pos x="connsiteX491" y="connsiteY491"/>
                  </a:cxn>
                  <a:cxn ang="0">
                    <a:pos x="connsiteX492" y="connsiteY492"/>
                  </a:cxn>
                  <a:cxn ang="0">
                    <a:pos x="connsiteX493" y="connsiteY493"/>
                  </a:cxn>
                  <a:cxn ang="0">
                    <a:pos x="connsiteX494" y="connsiteY494"/>
                  </a:cxn>
                  <a:cxn ang="0">
                    <a:pos x="connsiteX495" y="connsiteY495"/>
                  </a:cxn>
                  <a:cxn ang="0">
                    <a:pos x="connsiteX496" y="connsiteY496"/>
                  </a:cxn>
                  <a:cxn ang="0">
                    <a:pos x="connsiteX497" y="connsiteY497"/>
                  </a:cxn>
                  <a:cxn ang="0">
                    <a:pos x="connsiteX498" y="connsiteY498"/>
                  </a:cxn>
                  <a:cxn ang="0">
                    <a:pos x="connsiteX499" y="connsiteY499"/>
                  </a:cxn>
                  <a:cxn ang="0">
                    <a:pos x="connsiteX500" y="connsiteY500"/>
                  </a:cxn>
                  <a:cxn ang="0">
                    <a:pos x="connsiteX501" y="connsiteY501"/>
                  </a:cxn>
                  <a:cxn ang="0">
                    <a:pos x="connsiteX502" y="connsiteY502"/>
                  </a:cxn>
                  <a:cxn ang="0">
                    <a:pos x="connsiteX503" y="connsiteY503"/>
                  </a:cxn>
                  <a:cxn ang="0">
                    <a:pos x="connsiteX504" y="connsiteY504"/>
                  </a:cxn>
                  <a:cxn ang="0">
                    <a:pos x="connsiteX505" y="connsiteY505"/>
                  </a:cxn>
                  <a:cxn ang="0">
                    <a:pos x="connsiteX506" y="connsiteY506"/>
                  </a:cxn>
                  <a:cxn ang="0">
                    <a:pos x="connsiteX507" y="connsiteY507"/>
                  </a:cxn>
                  <a:cxn ang="0">
                    <a:pos x="connsiteX508" y="connsiteY508"/>
                  </a:cxn>
                  <a:cxn ang="0">
                    <a:pos x="connsiteX509" y="connsiteY509"/>
                  </a:cxn>
                  <a:cxn ang="0">
                    <a:pos x="connsiteX510" y="connsiteY510"/>
                  </a:cxn>
                  <a:cxn ang="0">
                    <a:pos x="connsiteX511" y="connsiteY511"/>
                  </a:cxn>
                  <a:cxn ang="0">
                    <a:pos x="connsiteX512" y="connsiteY512"/>
                  </a:cxn>
                  <a:cxn ang="0">
                    <a:pos x="connsiteX513" y="connsiteY513"/>
                  </a:cxn>
                  <a:cxn ang="0">
                    <a:pos x="connsiteX514" y="connsiteY514"/>
                  </a:cxn>
                  <a:cxn ang="0">
                    <a:pos x="connsiteX515" y="connsiteY515"/>
                  </a:cxn>
                  <a:cxn ang="0">
                    <a:pos x="connsiteX516" y="connsiteY516"/>
                  </a:cxn>
                  <a:cxn ang="0">
                    <a:pos x="connsiteX517" y="connsiteY517"/>
                  </a:cxn>
                  <a:cxn ang="0">
                    <a:pos x="connsiteX518" y="connsiteY518"/>
                  </a:cxn>
                  <a:cxn ang="0">
                    <a:pos x="connsiteX519" y="connsiteY519"/>
                  </a:cxn>
                  <a:cxn ang="0">
                    <a:pos x="connsiteX520" y="connsiteY520"/>
                  </a:cxn>
                  <a:cxn ang="0">
                    <a:pos x="connsiteX521" y="connsiteY521"/>
                  </a:cxn>
                  <a:cxn ang="0">
                    <a:pos x="connsiteX522" y="connsiteY522"/>
                  </a:cxn>
                  <a:cxn ang="0">
                    <a:pos x="connsiteX523" y="connsiteY523"/>
                  </a:cxn>
                  <a:cxn ang="0">
                    <a:pos x="connsiteX524" y="connsiteY524"/>
                  </a:cxn>
                  <a:cxn ang="0">
                    <a:pos x="connsiteX525" y="connsiteY525"/>
                  </a:cxn>
                  <a:cxn ang="0">
                    <a:pos x="connsiteX526" y="connsiteY526"/>
                  </a:cxn>
                  <a:cxn ang="0">
                    <a:pos x="connsiteX527" y="connsiteY527"/>
                  </a:cxn>
                  <a:cxn ang="0">
                    <a:pos x="connsiteX528" y="connsiteY528"/>
                  </a:cxn>
                  <a:cxn ang="0">
                    <a:pos x="connsiteX529" y="connsiteY529"/>
                  </a:cxn>
                  <a:cxn ang="0">
                    <a:pos x="connsiteX530" y="connsiteY530"/>
                  </a:cxn>
                  <a:cxn ang="0">
                    <a:pos x="connsiteX531" y="connsiteY531"/>
                  </a:cxn>
                  <a:cxn ang="0">
                    <a:pos x="connsiteX532" y="connsiteY532"/>
                  </a:cxn>
                  <a:cxn ang="0">
                    <a:pos x="connsiteX533" y="connsiteY533"/>
                  </a:cxn>
                  <a:cxn ang="0">
                    <a:pos x="connsiteX534" y="connsiteY534"/>
                  </a:cxn>
                  <a:cxn ang="0">
                    <a:pos x="connsiteX535" y="connsiteY535"/>
                  </a:cxn>
                  <a:cxn ang="0">
                    <a:pos x="connsiteX536" y="connsiteY536"/>
                  </a:cxn>
                  <a:cxn ang="0">
                    <a:pos x="connsiteX537" y="connsiteY537"/>
                  </a:cxn>
                  <a:cxn ang="0">
                    <a:pos x="connsiteX538" y="connsiteY538"/>
                  </a:cxn>
                  <a:cxn ang="0">
                    <a:pos x="connsiteX539" y="connsiteY539"/>
                  </a:cxn>
                  <a:cxn ang="0">
                    <a:pos x="connsiteX540" y="connsiteY540"/>
                  </a:cxn>
                  <a:cxn ang="0">
                    <a:pos x="connsiteX541" y="connsiteY541"/>
                  </a:cxn>
                  <a:cxn ang="0">
                    <a:pos x="connsiteX542" y="connsiteY542"/>
                  </a:cxn>
                  <a:cxn ang="0">
                    <a:pos x="connsiteX543" y="connsiteY543"/>
                  </a:cxn>
                  <a:cxn ang="0">
                    <a:pos x="connsiteX544" y="connsiteY544"/>
                  </a:cxn>
                  <a:cxn ang="0">
                    <a:pos x="connsiteX545" y="connsiteY545"/>
                  </a:cxn>
                  <a:cxn ang="0">
                    <a:pos x="connsiteX546" y="connsiteY546"/>
                  </a:cxn>
                  <a:cxn ang="0">
                    <a:pos x="connsiteX547" y="connsiteY547"/>
                  </a:cxn>
                  <a:cxn ang="0">
                    <a:pos x="connsiteX548" y="connsiteY548"/>
                  </a:cxn>
                  <a:cxn ang="0">
                    <a:pos x="connsiteX549" y="connsiteY549"/>
                  </a:cxn>
                  <a:cxn ang="0">
                    <a:pos x="connsiteX550" y="connsiteY550"/>
                  </a:cxn>
                  <a:cxn ang="0">
                    <a:pos x="connsiteX551" y="connsiteY551"/>
                  </a:cxn>
                  <a:cxn ang="0">
                    <a:pos x="connsiteX552" y="connsiteY552"/>
                  </a:cxn>
                  <a:cxn ang="0">
                    <a:pos x="connsiteX553" y="connsiteY553"/>
                  </a:cxn>
                  <a:cxn ang="0">
                    <a:pos x="connsiteX554" y="connsiteY554"/>
                  </a:cxn>
                  <a:cxn ang="0">
                    <a:pos x="connsiteX555" y="connsiteY555"/>
                  </a:cxn>
                  <a:cxn ang="0">
                    <a:pos x="connsiteX556" y="connsiteY556"/>
                  </a:cxn>
                  <a:cxn ang="0">
                    <a:pos x="connsiteX557" y="connsiteY557"/>
                  </a:cxn>
                  <a:cxn ang="0">
                    <a:pos x="connsiteX558" y="connsiteY558"/>
                  </a:cxn>
                  <a:cxn ang="0">
                    <a:pos x="connsiteX559" y="connsiteY559"/>
                  </a:cxn>
                  <a:cxn ang="0">
                    <a:pos x="connsiteX560" y="connsiteY560"/>
                  </a:cxn>
                  <a:cxn ang="0">
                    <a:pos x="connsiteX561" y="connsiteY561"/>
                  </a:cxn>
                  <a:cxn ang="0">
                    <a:pos x="connsiteX562" y="connsiteY562"/>
                  </a:cxn>
                  <a:cxn ang="0">
                    <a:pos x="connsiteX563" y="connsiteY563"/>
                  </a:cxn>
                  <a:cxn ang="0">
                    <a:pos x="connsiteX564" y="connsiteY564"/>
                  </a:cxn>
                  <a:cxn ang="0">
                    <a:pos x="connsiteX565" y="connsiteY565"/>
                  </a:cxn>
                  <a:cxn ang="0">
                    <a:pos x="connsiteX566" y="connsiteY566"/>
                  </a:cxn>
                  <a:cxn ang="0">
                    <a:pos x="connsiteX567" y="connsiteY567"/>
                  </a:cxn>
                  <a:cxn ang="0">
                    <a:pos x="connsiteX568" y="connsiteY568"/>
                  </a:cxn>
                  <a:cxn ang="0">
                    <a:pos x="connsiteX569" y="connsiteY569"/>
                  </a:cxn>
                  <a:cxn ang="0">
                    <a:pos x="connsiteX570" y="connsiteY570"/>
                  </a:cxn>
                  <a:cxn ang="0">
                    <a:pos x="connsiteX571" y="connsiteY571"/>
                  </a:cxn>
                  <a:cxn ang="0">
                    <a:pos x="connsiteX572" y="connsiteY572"/>
                  </a:cxn>
                  <a:cxn ang="0">
                    <a:pos x="connsiteX573" y="connsiteY573"/>
                  </a:cxn>
                  <a:cxn ang="0">
                    <a:pos x="connsiteX574" y="connsiteY574"/>
                  </a:cxn>
                  <a:cxn ang="0">
                    <a:pos x="connsiteX575" y="connsiteY575"/>
                  </a:cxn>
                  <a:cxn ang="0">
                    <a:pos x="connsiteX576" y="connsiteY576"/>
                  </a:cxn>
                  <a:cxn ang="0">
                    <a:pos x="connsiteX577" y="connsiteY577"/>
                  </a:cxn>
                  <a:cxn ang="0">
                    <a:pos x="connsiteX578" y="connsiteY578"/>
                  </a:cxn>
                  <a:cxn ang="0">
                    <a:pos x="connsiteX579" y="connsiteY579"/>
                  </a:cxn>
                  <a:cxn ang="0">
                    <a:pos x="connsiteX580" y="connsiteY580"/>
                  </a:cxn>
                  <a:cxn ang="0">
                    <a:pos x="connsiteX581" y="connsiteY581"/>
                  </a:cxn>
                  <a:cxn ang="0">
                    <a:pos x="connsiteX582" y="connsiteY582"/>
                  </a:cxn>
                  <a:cxn ang="0">
                    <a:pos x="connsiteX583" y="connsiteY583"/>
                  </a:cxn>
                  <a:cxn ang="0">
                    <a:pos x="connsiteX584" y="connsiteY584"/>
                  </a:cxn>
                  <a:cxn ang="0">
                    <a:pos x="connsiteX585" y="connsiteY585"/>
                  </a:cxn>
                  <a:cxn ang="0">
                    <a:pos x="connsiteX586" y="connsiteY586"/>
                  </a:cxn>
                  <a:cxn ang="0">
                    <a:pos x="connsiteX587" y="connsiteY587"/>
                  </a:cxn>
                  <a:cxn ang="0">
                    <a:pos x="connsiteX588" y="connsiteY588"/>
                  </a:cxn>
                  <a:cxn ang="0">
                    <a:pos x="connsiteX589" y="connsiteY589"/>
                  </a:cxn>
                  <a:cxn ang="0">
                    <a:pos x="connsiteX590" y="connsiteY590"/>
                  </a:cxn>
                  <a:cxn ang="0">
                    <a:pos x="connsiteX591" y="connsiteY591"/>
                  </a:cxn>
                  <a:cxn ang="0">
                    <a:pos x="connsiteX592" y="connsiteY592"/>
                  </a:cxn>
                  <a:cxn ang="0">
                    <a:pos x="connsiteX593" y="connsiteY593"/>
                  </a:cxn>
                  <a:cxn ang="0">
                    <a:pos x="connsiteX594" y="connsiteY594"/>
                  </a:cxn>
                  <a:cxn ang="0">
                    <a:pos x="connsiteX595" y="connsiteY595"/>
                  </a:cxn>
                  <a:cxn ang="0">
                    <a:pos x="connsiteX596" y="connsiteY596"/>
                  </a:cxn>
                  <a:cxn ang="0">
                    <a:pos x="connsiteX597" y="connsiteY597"/>
                  </a:cxn>
                  <a:cxn ang="0">
                    <a:pos x="connsiteX598" y="connsiteY598"/>
                  </a:cxn>
                  <a:cxn ang="0">
                    <a:pos x="connsiteX599" y="connsiteY599"/>
                  </a:cxn>
                  <a:cxn ang="0">
                    <a:pos x="connsiteX600" y="connsiteY600"/>
                  </a:cxn>
                  <a:cxn ang="0">
                    <a:pos x="connsiteX601" y="connsiteY601"/>
                  </a:cxn>
                  <a:cxn ang="0">
                    <a:pos x="connsiteX602" y="connsiteY602"/>
                  </a:cxn>
                  <a:cxn ang="0">
                    <a:pos x="connsiteX603" y="connsiteY603"/>
                  </a:cxn>
                  <a:cxn ang="0">
                    <a:pos x="connsiteX604" y="connsiteY604"/>
                  </a:cxn>
                  <a:cxn ang="0">
                    <a:pos x="connsiteX605" y="connsiteY605"/>
                  </a:cxn>
                  <a:cxn ang="0">
                    <a:pos x="connsiteX606" y="connsiteY606"/>
                  </a:cxn>
                  <a:cxn ang="0">
                    <a:pos x="connsiteX607" y="connsiteY607"/>
                  </a:cxn>
                  <a:cxn ang="0">
                    <a:pos x="connsiteX608" y="connsiteY608"/>
                  </a:cxn>
                  <a:cxn ang="0">
                    <a:pos x="connsiteX609" y="connsiteY609"/>
                  </a:cxn>
                  <a:cxn ang="0">
                    <a:pos x="connsiteX610" y="connsiteY610"/>
                  </a:cxn>
                  <a:cxn ang="0">
                    <a:pos x="connsiteX611" y="connsiteY611"/>
                  </a:cxn>
                  <a:cxn ang="0">
                    <a:pos x="connsiteX612" y="connsiteY612"/>
                  </a:cxn>
                  <a:cxn ang="0">
                    <a:pos x="connsiteX613" y="connsiteY613"/>
                  </a:cxn>
                  <a:cxn ang="0">
                    <a:pos x="connsiteX614" y="connsiteY614"/>
                  </a:cxn>
                  <a:cxn ang="0">
                    <a:pos x="connsiteX615" y="connsiteY615"/>
                  </a:cxn>
                  <a:cxn ang="0">
                    <a:pos x="connsiteX616" y="connsiteY616"/>
                  </a:cxn>
                  <a:cxn ang="0">
                    <a:pos x="connsiteX617" y="connsiteY617"/>
                  </a:cxn>
                  <a:cxn ang="0">
                    <a:pos x="connsiteX618" y="connsiteY618"/>
                  </a:cxn>
                  <a:cxn ang="0">
                    <a:pos x="connsiteX619" y="connsiteY619"/>
                  </a:cxn>
                  <a:cxn ang="0">
                    <a:pos x="connsiteX620" y="connsiteY620"/>
                  </a:cxn>
                  <a:cxn ang="0">
                    <a:pos x="connsiteX621" y="connsiteY621"/>
                  </a:cxn>
                  <a:cxn ang="0">
                    <a:pos x="connsiteX622" y="connsiteY622"/>
                  </a:cxn>
                  <a:cxn ang="0">
                    <a:pos x="connsiteX623" y="connsiteY623"/>
                  </a:cxn>
                  <a:cxn ang="0">
                    <a:pos x="connsiteX624" y="connsiteY624"/>
                  </a:cxn>
                  <a:cxn ang="0">
                    <a:pos x="connsiteX625" y="connsiteY625"/>
                  </a:cxn>
                  <a:cxn ang="0">
                    <a:pos x="connsiteX626" y="connsiteY626"/>
                  </a:cxn>
                  <a:cxn ang="0">
                    <a:pos x="connsiteX627" y="connsiteY627"/>
                  </a:cxn>
                  <a:cxn ang="0">
                    <a:pos x="connsiteX628" y="connsiteY628"/>
                  </a:cxn>
                  <a:cxn ang="0">
                    <a:pos x="connsiteX629" y="connsiteY629"/>
                  </a:cxn>
                  <a:cxn ang="0">
                    <a:pos x="connsiteX630" y="connsiteY630"/>
                  </a:cxn>
                  <a:cxn ang="0">
                    <a:pos x="connsiteX631" y="connsiteY631"/>
                  </a:cxn>
                  <a:cxn ang="0">
                    <a:pos x="connsiteX632" y="connsiteY632"/>
                  </a:cxn>
                  <a:cxn ang="0">
                    <a:pos x="connsiteX633" y="connsiteY633"/>
                  </a:cxn>
                  <a:cxn ang="0">
                    <a:pos x="connsiteX634" y="connsiteY634"/>
                  </a:cxn>
                  <a:cxn ang="0">
                    <a:pos x="connsiteX635" y="connsiteY635"/>
                  </a:cxn>
                  <a:cxn ang="0">
                    <a:pos x="connsiteX636" y="connsiteY636"/>
                  </a:cxn>
                  <a:cxn ang="0">
                    <a:pos x="connsiteX637" y="connsiteY637"/>
                  </a:cxn>
                  <a:cxn ang="0">
                    <a:pos x="connsiteX638" y="connsiteY638"/>
                  </a:cxn>
                  <a:cxn ang="0">
                    <a:pos x="connsiteX639" y="connsiteY639"/>
                  </a:cxn>
                  <a:cxn ang="0">
                    <a:pos x="connsiteX640" y="connsiteY640"/>
                  </a:cxn>
                  <a:cxn ang="0">
                    <a:pos x="connsiteX641" y="connsiteY641"/>
                  </a:cxn>
                  <a:cxn ang="0">
                    <a:pos x="connsiteX642" y="connsiteY642"/>
                  </a:cxn>
                  <a:cxn ang="0">
                    <a:pos x="connsiteX643" y="connsiteY643"/>
                  </a:cxn>
                  <a:cxn ang="0">
                    <a:pos x="connsiteX644" y="connsiteY644"/>
                  </a:cxn>
                  <a:cxn ang="0">
                    <a:pos x="connsiteX645" y="connsiteY645"/>
                  </a:cxn>
                  <a:cxn ang="0">
                    <a:pos x="connsiteX646" y="connsiteY646"/>
                  </a:cxn>
                  <a:cxn ang="0">
                    <a:pos x="connsiteX647" y="connsiteY647"/>
                  </a:cxn>
                  <a:cxn ang="0">
                    <a:pos x="connsiteX648" y="connsiteY648"/>
                  </a:cxn>
                  <a:cxn ang="0">
                    <a:pos x="connsiteX649" y="connsiteY649"/>
                  </a:cxn>
                  <a:cxn ang="0">
                    <a:pos x="connsiteX650" y="connsiteY650"/>
                  </a:cxn>
                  <a:cxn ang="0">
                    <a:pos x="connsiteX651" y="connsiteY651"/>
                  </a:cxn>
                  <a:cxn ang="0">
                    <a:pos x="connsiteX652" y="connsiteY652"/>
                  </a:cxn>
                  <a:cxn ang="0">
                    <a:pos x="connsiteX653" y="connsiteY653"/>
                  </a:cxn>
                  <a:cxn ang="0">
                    <a:pos x="connsiteX654" y="connsiteY654"/>
                  </a:cxn>
                  <a:cxn ang="0">
                    <a:pos x="connsiteX655" y="connsiteY655"/>
                  </a:cxn>
                  <a:cxn ang="0">
                    <a:pos x="connsiteX656" y="connsiteY656"/>
                  </a:cxn>
                  <a:cxn ang="0">
                    <a:pos x="connsiteX657" y="connsiteY657"/>
                  </a:cxn>
                  <a:cxn ang="0">
                    <a:pos x="connsiteX658" y="connsiteY658"/>
                  </a:cxn>
                  <a:cxn ang="0">
                    <a:pos x="connsiteX659" y="connsiteY659"/>
                  </a:cxn>
                  <a:cxn ang="0">
                    <a:pos x="connsiteX660" y="connsiteY660"/>
                  </a:cxn>
                  <a:cxn ang="0">
                    <a:pos x="connsiteX661" y="connsiteY661"/>
                  </a:cxn>
                  <a:cxn ang="0">
                    <a:pos x="connsiteX662" y="connsiteY662"/>
                  </a:cxn>
                  <a:cxn ang="0">
                    <a:pos x="connsiteX663" y="connsiteY663"/>
                  </a:cxn>
                  <a:cxn ang="0">
                    <a:pos x="connsiteX664" y="connsiteY664"/>
                  </a:cxn>
                  <a:cxn ang="0">
                    <a:pos x="connsiteX665" y="connsiteY665"/>
                  </a:cxn>
                  <a:cxn ang="0">
                    <a:pos x="connsiteX666" y="connsiteY666"/>
                  </a:cxn>
                  <a:cxn ang="0">
                    <a:pos x="connsiteX667" y="connsiteY667"/>
                  </a:cxn>
                  <a:cxn ang="0">
                    <a:pos x="connsiteX668" y="connsiteY668"/>
                  </a:cxn>
                  <a:cxn ang="0">
                    <a:pos x="connsiteX669" y="connsiteY669"/>
                  </a:cxn>
                  <a:cxn ang="0">
                    <a:pos x="connsiteX670" y="connsiteY670"/>
                  </a:cxn>
                  <a:cxn ang="0">
                    <a:pos x="connsiteX671" y="connsiteY671"/>
                  </a:cxn>
                  <a:cxn ang="0">
                    <a:pos x="connsiteX672" y="connsiteY672"/>
                  </a:cxn>
                  <a:cxn ang="0">
                    <a:pos x="connsiteX673" y="connsiteY673"/>
                  </a:cxn>
                  <a:cxn ang="0">
                    <a:pos x="connsiteX674" y="connsiteY674"/>
                  </a:cxn>
                  <a:cxn ang="0">
                    <a:pos x="connsiteX675" y="connsiteY675"/>
                  </a:cxn>
                  <a:cxn ang="0">
                    <a:pos x="connsiteX676" y="connsiteY676"/>
                  </a:cxn>
                  <a:cxn ang="0">
                    <a:pos x="connsiteX677" y="connsiteY677"/>
                  </a:cxn>
                  <a:cxn ang="0">
                    <a:pos x="connsiteX678" y="connsiteY678"/>
                  </a:cxn>
                  <a:cxn ang="0">
                    <a:pos x="connsiteX679" y="connsiteY679"/>
                  </a:cxn>
                  <a:cxn ang="0">
                    <a:pos x="connsiteX680" y="connsiteY680"/>
                  </a:cxn>
                </a:cxnLst>
                <a:rect l="l" t="t" r="r" b="b"/>
                <a:pathLst>
                  <a:path w="4603109" h="924402">
                    <a:moveTo>
                      <a:pt x="305125" y="0"/>
                    </a:moveTo>
                    <a:lnTo>
                      <a:pt x="432894" y="0"/>
                    </a:lnTo>
                    <a:lnTo>
                      <a:pt x="445336" y="0"/>
                    </a:lnTo>
                    <a:cubicBezTo>
                      <a:pt x="485989" y="0"/>
                      <a:pt x="520835" y="0"/>
                      <a:pt x="550703" y="0"/>
                    </a:cubicBezTo>
                    <a:lnTo>
                      <a:pt x="560158" y="0"/>
                    </a:lnTo>
                    <a:lnTo>
                      <a:pt x="573105" y="0"/>
                    </a:lnTo>
                    <a:lnTo>
                      <a:pt x="626202" y="0"/>
                    </a:lnTo>
                    <a:cubicBezTo>
                      <a:pt x="646943" y="0"/>
                      <a:pt x="663537" y="0"/>
                      <a:pt x="676811" y="0"/>
                    </a:cubicBezTo>
                    <a:lnTo>
                      <a:pt x="678472" y="0"/>
                    </a:lnTo>
                    <a:lnTo>
                      <a:pt x="687927" y="0"/>
                    </a:lnTo>
                    <a:lnTo>
                      <a:pt x="691402" y="0"/>
                    </a:lnTo>
                    <a:lnTo>
                      <a:pt x="700371" y="0"/>
                    </a:lnTo>
                    <a:lnTo>
                      <a:pt x="707508" y="0"/>
                    </a:lnTo>
                    <a:cubicBezTo>
                      <a:pt x="729909" y="0"/>
                      <a:pt x="729909" y="0"/>
                      <a:pt x="729909" y="0"/>
                    </a:cubicBezTo>
                    <a:lnTo>
                      <a:pt x="753971" y="0"/>
                    </a:lnTo>
                    <a:lnTo>
                      <a:pt x="804580" y="0"/>
                    </a:lnTo>
                    <a:lnTo>
                      <a:pt x="805737" y="0"/>
                    </a:lnTo>
                    <a:lnTo>
                      <a:pt x="819171" y="0"/>
                    </a:lnTo>
                    <a:lnTo>
                      <a:pt x="828140" y="0"/>
                    </a:lnTo>
                    <a:lnTo>
                      <a:pt x="831615" y="0"/>
                    </a:lnTo>
                    <a:lnTo>
                      <a:pt x="835277" y="0"/>
                    </a:lnTo>
                    <a:lnTo>
                      <a:pt x="857678" y="0"/>
                    </a:lnTo>
                    <a:lnTo>
                      <a:pt x="864889" y="0"/>
                    </a:lnTo>
                    <a:lnTo>
                      <a:pt x="899900" y="0"/>
                    </a:lnTo>
                    <a:lnTo>
                      <a:pt x="909341" y="0"/>
                    </a:lnTo>
                    <a:lnTo>
                      <a:pt x="929965" y="0"/>
                    </a:lnTo>
                    <a:lnTo>
                      <a:pt x="933506" y="0"/>
                    </a:lnTo>
                    <a:lnTo>
                      <a:pt x="936982" y="0"/>
                    </a:lnTo>
                    <a:lnTo>
                      <a:pt x="959384" y="0"/>
                    </a:lnTo>
                    <a:lnTo>
                      <a:pt x="962542" y="0"/>
                    </a:lnTo>
                    <a:lnTo>
                      <a:pt x="984943" y="0"/>
                    </a:lnTo>
                    <a:lnTo>
                      <a:pt x="992658" y="0"/>
                    </a:lnTo>
                    <a:lnTo>
                      <a:pt x="1012059" y="0"/>
                    </a:lnTo>
                    <a:lnTo>
                      <a:pt x="1012480" y="0"/>
                    </a:lnTo>
                    <a:lnTo>
                      <a:pt x="1027669" y="0"/>
                    </a:lnTo>
                    <a:lnTo>
                      <a:pt x="1037110" y="0"/>
                    </a:lnTo>
                    <a:lnTo>
                      <a:pt x="1040112" y="0"/>
                    </a:lnTo>
                    <a:lnTo>
                      <a:pt x="1057734" y="0"/>
                    </a:lnTo>
                    <a:lnTo>
                      <a:pt x="1064751" y="0"/>
                    </a:lnTo>
                    <a:lnTo>
                      <a:pt x="1070177" y="0"/>
                    </a:lnTo>
                    <a:lnTo>
                      <a:pt x="1072436" y="0"/>
                    </a:lnTo>
                    <a:lnTo>
                      <a:pt x="1090311" y="0"/>
                    </a:lnTo>
                    <a:lnTo>
                      <a:pt x="1110718" y="0"/>
                    </a:lnTo>
                    <a:lnTo>
                      <a:pt x="1112712" y="0"/>
                    </a:lnTo>
                    <a:lnTo>
                      <a:pt x="1116187" y="0"/>
                    </a:lnTo>
                    <a:lnTo>
                      <a:pt x="1139828" y="0"/>
                    </a:lnTo>
                    <a:lnTo>
                      <a:pt x="1140249" y="0"/>
                    </a:lnTo>
                    <a:lnTo>
                      <a:pt x="1145480" y="0"/>
                    </a:lnTo>
                    <a:lnTo>
                      <a:pt x="1152270" y="0"/>
                    </a:lnTo>
                    <a:lnTo>
                      <a:pt x="1154934" y="0"/>
                    </a:lnTo>
                    <a:lnTo>
                      <a:pt x="1167881" y="0"/>
                    </a:lnTo>
                    <a:lnTo>
                      <a:pt x="1175544" y="0"/>
                    </a:lnTo>
                    <a:lnTo>
                      <a:pt x="1184998" y="0"/>
                    </a:lnTo>
                    <a:lnTo>
                      <a:pt x="1197946" y="0"/>
                    </a:lnTo>
                    <a:lnTo>
                      <a:pt x="1200205" y="0"/>
                    </a:lnTo>
                    <a:lnTo>
                      <a:pt x="1220978" y="0"/>
                    </a:lnTo>
                    <a:lnTo>
                      <a:pt x="1238487" y="0"/>
                    </a:lnTo>
                    <a:lnTo>
                      <a:pt x="1243956" y="0"/>
                    </a:lnTo>
                    <a:lnTo>
                      <a:pt x="1251042" y="0"/>
                    </a:lnTo>
                    <a:lnTo>
                      <a:pt x="1257637" y="0"/>
                    </a:lnTo>
                    <a:lnTo>
                      <a:pt x="1271587" y="0"/>
                    </a:lnTo>
                    <a:lnTo>
                      <a:pt x="1273249" y="0"/>
                    </a:lnTo>
                    <a:lnTo>
                      <a:pt x="1280039" y="0"/>
                    </a:lnTo>
                    <a:lnTo>
                      <a:pt x="1282703" y="0"/>
                    </a:lnTo>
                    <a:lnTo>
                      <a:pt x="1286178" y="0"/>
                    </a:lnTo>
                    <a:lnTo>
                      <a:pt x="1295146" y="0"/>
                    </a:lnTo>
                    <a:lnTo>
                      <a:pt x="1301651" y="0"/>
                    </a:lnTo>
                    <a:lnTo>
                      <a:pt x="1302284" y="0"/>
                    </a:lnTo>
                    <a:lnTo>
                      <a:pt x="1303313" y="0"/>
                    </a:lnTo>
                    <a:lnTo>
                      <a:pt x="1312767" y="0"/>
                    </a:lnTo>
                    <a:lnTo>
                      <a:pt x="1316242" y="0"/>
                    </a:lnTo>
                    <a:lnTo>
                      <a:pt x="1321886" y="0"/>
                    </a:lnTo>
                    <a:lnTo>
                      <a:pt x="1324685" y="0"/>
                    </a:lnTo>
                    <a:lnTo>
                      <a:pt x="1325211" y="0"/>
                    </a:lnTo>
                    <a:lnTo>
                      <a:pt x="1332348" y="0"/>
                    </a:lnTo>
                    <a:lnTo>
                      <a:pt x="1332714" y="0"/>
                    </a:lnTo>
                    <a:lnTo>
                      <a:pt x="1333135" y="0"/>
                    </a:lnTo>
                    <a:lnTo>
                      <a:pt x="1348747" y="0"/>
                    </a:lnTo>
                    <a:lnTo>
                      <a:pt x="1354749" y="0"/>
                    </a:lnTo>
                    <a:lnTo>
                      <a:pt x="1378811" y="0"/>
                    </a:lnTo>
                    <a:lnTo>
                      <a:pt x="1383745" y="0"/>
                    </a:lnTo>
                    <a:lnTo>
                      <a:pt x="1385406" y="0"/>
                    </a:lnTo>
                    <a:lnTo>
                      <a:pt x="1399356" y="0"/>
                    </a:lnTo>
                    <a:lnTo>
                      <a:pt x="1400513" y="0"/>
                    </a:lnTo>
                    <a:lnTo>
                      <a:pt x="1413947" y="0"/>
                    </a:lnTo>
                    <a:lnTo>
                      <a:pt x="1414442" y="0"/>
                    </a:lnTo>
                    <a:lnTo>
                      <a:pt x="1422915" y="0"/>
                    </a:lnTo>
                    <a:lnTo>
                      <a:pt x="1426390" y="0"/>
                    </a:lnTo>
                    <a:lnTo>
                      <a:pt x="1429420" y="0"/>
                    </a:lnTo>
                    <a:lnTo>
                      <a:pt x="1430053" y="0"/>
                    </a:lnTo>
                    <a:lnTo>
                      <a:pt x="1430206" y="0"/>
                    </a:lnTo>
                    <a:lnTo>
                      <a:pt x="1430577" y="0"/>
                    </a:lnTo>
                    <a:lnTo>
                      <a:pt x="1436843" y="0"/>
                    </a:lnTo>
                    <a:lnTo>
                      <a:pt x="1444011" y="0"/>
                    </a:lnTo>
                    <a:lnTo>
                      <a:pt x="1449655" y="0"/>
                    </a:lnTo>
                    <a:lnTo>
                      <a:pt x="1452454" y="0"/>
                    </a:lnTo>
                    <a:lnTo>
                      <a:pt x="1452980" y="0"/>
                    </a:lnTo>
                    <a:lnTo>
                      <a:pt x="1456455" y="0"/>
                    </a:lnTo>
                    <a:lnTo>
                      <a:pt x="1459664" y="0"/>
                    </a:lnTo>
                    <a:lnTo>
                      <a:pt x="1460117" y="0"/>
                    </a:lnTo>
                    <a:lnTo>
                      <a:pt x="1460483" y="0"/>
                    </a:lnTo>
                    <a:lnTo>
                      <a:pt x="1460904" y="0"/>
                    </a:lnTo>
                    <a:lnTo>
                      <a:pt x="1472926" y="0"/>
                    </a:lnTo>
                    <a:lnTo>
                      <a:pt x="1482518" y="0"/>
                    </a:lnTo>
                    <a:lnTo>
                      <a:pt x="1489729" y="0"/>
                    </a:lnTo>
                    <a:lnTo>
                      <a:pt x="1504116" y="0"/>
                    </a:lnTo>
                    <a:lnTo>
                      <a:pt x="1511514" y="0"/>
                    </a:lnTo>
                    <a:lnTo>
                      <a:pt x="1524740" y="0"/>
                    </a:lnTo>
                    <a:lnTo>
                      <a:pt x="1528282" y="0"/>
                    </a:lnTo>
                    <a:lnTo>
                      <a:pt x="1531757" y="0"/>
                    </a:lnTo>
                    <a:lnTo>
                      <a:pt x="1534181" y="0"/>
                    </a:lnTo>
                    <a:lnTo>
                      <a:pt x="1542211" y="0"/>
                    </a:lnTo>
                    <a:lnTo>
                      <a:pt x="1554159" y="0"/>
                    </a:lnTo>
                    <a:lnTo>
                      <a:pt x="1557318" y="0"/>
                    </a:lnTo>
                    <a:lnTo>
                      <a:pt x="1557975" y="0"/>
                    </a:lnTo>
                    <a:lnTo>
                      <a:pt x="1558346" y="0"/>
                    </a:lnTo>
                    <a:lnTo>
                      <a:pt x="1561822" y="0"/>
                    </a:lnTo>
                    <a:lnTo>
                      <a:pt x="1564612" y="0"/>
                    </a:lnTo>
                    <a:lnTo>
                      <a:pt x="1566857" y="0"/>
                    </a:lnTo>
                    <a:lnTo>
                      <a:pt x="1576919" y="0"/>
                    </a:lnTo>
                    <a:lnTo>
                      <a:pt x="1579719" y="0"/>
                    </a:lnTo>
                    <a:lnTo>
                      <a:pt x="1584224" y="0"/>
                    </a:lnTo>
                    <a:lnTo>
                      <a:pt x="1587382" y="0"/>
                    </a:lnTo>
                    <a:lnTo>
                      <a:pt x="1587433" y="0"/>
                    </a:lnTo>
                    <a:lnTo>
                      <a:pt x="1600695" y="0"/>
                    </a:lnTo>
                    <a:lnTo>
                      <a:pt x="1606834" y="0"/>
                    </a:lnTo>
                    <a:lnTo>
                      <a:pt x="1607256" y="0"/>
                    </a:lnTo>
                    <a:lnTo>
                      <a:pt x="1608325" y="0"/>
                    </a:lnTo>
                    <a:lnTo>
                      <a:pt x="1609783" y="0"/>
                    </a:lnTo>
                    <a:lnTo>
                      <a:pt x="1617498" y="0"/>
                    </a:lnTo>
                    <a:lnTo>
                      <a:pt x="1631885" y="0"/>
                    </a:lnTo>
                    <a:lnTo>
                      <a:pt x="1636899" y="0"/>
                    </a:lnTo>
                    <a:lnTo>
                      <a:pt x="1637320" y="0"/>
                    </a:lnTo>
                    <a:lnTo>
                      <a:pt x="1637445" y="0"/>
                    </a:lnTo>
                    <a:lnTo>
                      <a:pt x="1652509" y="0"/>
                    </a:lnTo>
                    <a:lnTo>
                      <a:pt x="1659526" y="0"/>
                    </a:lnTo>
                    <a:lnTo>
                      <a:pt x="1661950" y="0"/>
                    </a:lnTo>
                    <a:lnTo>
                      <a:pt x="1664952" y="0"/>
                    </a:lnTo>
                    <a:lnTo>
                      <a:pt x="1667212" y="0"/>
                    </a:lnTo>
                    <a:lnTo>
                      <a:pt x="1685087" y="0"/>
                    </a:lnTo>
                    <a:lnTo>
                      <a:pt x="1689591" y="0"/>
                    </a:lnTo>
                    <a:lnTo>
                      <a:pt x="1694626" y="0"/>
                    </a:lnTo>
                    <a:lnTo>
                      <a:pt x="1697276" y="0"/>
                    </a:lnTo>
                    <a:lnTo>
                      <a:pt x="1698000" y="0"/>
                    </a:lnTo>
                    <a:lnTo>
                      <a:pt x="1704688" y="0"/>
                    </a:lnTo>
                    <a:lnTo>
                      <a:pt x="1707488" y="0"/>
                    </a:lnTo>
                    <a:lnTo>
                      <a:pt x="1710963" y="0"/>
                    </a:lnTo>
                    <a:lnTo>
                      <a:pt x="1715151" y="0"/>
                    </a:lnTo>
                    <a:lnTo>
                      <a:pt x="1721928" y="0"/>
                    </a:lnTo>
                    <a:lnTo>
                      <a:pt x="1734603" y="0"/>
                    </a:lnTo>
                    <a:lnTo>
                      <a:pt x="1735025" y="0"/>
                    </a:lnTo>
                    <a:lnTo>
                      <a:pt x="1735558" y="0"/>
                    </a:lnTo>
                    <a:lnTo>
                      <a:pt x="1736094" y="0"/>
                    </a:lnTo>
                    <a:lnTo>
                      <a:pt x="1737552" y="0"/>
                    </a:lnTo>
                    <a:lnTo>
                      <a:pt x="1741027" y="0"/>
                    </a:lnTo>
                    <a:lnTo>
                      <a:pt x="1747046" y="0"/>
                    </a:lnTo>
                    <a:lnTo>
                      <a:pt x="1748537" y="0"/>
                    </a:lnTo>
                    <a:lnTo>
                      <a:pt x="1753052" y="0"/>
                    </a:lnTo>
                    <a:lnTo>
                      <a:pt x="1757499" y="0"/>
                    </a:lnTo>
                    <a:lnTo>
                      <a:pt x="1764668" y="0"/>
                    </a:lnTo>
                    <a:lnTo>
                      <a:pt x="1765089" y="0"/>
                    </a:lnTo>
                    <a:lnTo>
                      <a:pt x="1765214" y="0"/>
                    </a:lnTo>
                    <a:lnTo>
                      <a:pt x="1770320" y="0"/>
                    </a:lnTo>
                    <a:lnTo>
                      <a:pt x="1777110" y="0"/>
                    </a:lnTo>
                    <a:lnTo>
                      <a:pt x="1779774" y="0"/>
                    </a:lnTo>
                    <a:lnTo>
                      <a:pt x="1792721" y="0"/>
                    </a:lnTo>
                    <a:lnTo>
                      <a:pt x="1794981" y="0"/>
                    </a:lnTo>
                    <a:lnTo>
                      <a:pt x="1825045" y="0"/>
                    </a:lnTo>
                    <a:lnTo>
                      <a:pt x="1825769" y="0"/>
                    </a:lnTo>
                    <a:lnTo>
                      <a:pt x="1838732" y="0"/>
                    </a:lnTo>
                    <a:lnTo>
                      <a:pt x="1845818" y="0"/>
                    </a:lnTo>
                    <a:lnTo>
                      <a:pt x="1849697" y="0"/>
                    </a:lnTo>
                    <a:lnTo>
                      <a:pt x="1852412" y="0"/>
                    </a:lnTo>
                    <a:lnTo>
                      <a:pt x="1853903" y="0"/>
                    </a:lnTo>
                    <a:lnTo>
                      <a:pt x="1863327" y="0"/>
                    </a:lnTo>
                    <a:lnTo>
                      <a:pt x="1868796" y="0"/>
                    </a:lnTo>
                    <a:lnTo>
                      <a:pt x="1874815" y="0"/>
                    </a:lnTo>
                    <a:lnTo>
                      <a:pt x="1876306" y="0"/>
                    </a:lnTo>
                    <a:lnTo>
                      <a:pt x="1880821" y="0"/>
                    </a:lnTo>
                    <a:lnTo>
                      <a:pt x="1882477" y="0"/>
                    </a:lnTo>
                    <a:lnTo>
                      <a:pt x="1883936" y="0"/>
                    </a:lnTo>
                    <a:lnTo>
                      <a:pt x="1885268" y="0"/>
                    </a:lnTo>
                    <a:lnTo>
                      <a:pt x="1896427" y="0"/>
                    </a:lnTo>
                    <a:lnTo>
                      <a:pt x="1898089" y="0"/>
                    </a:lnTo>
                    <a:lnTo>
                      <a:pt x="1904879" y="0"/>
                    </a:lnTo>
                    <a:lnTo>
                      <a:pt x="1907543" y="0"/>
                    </a:lnTo>
                    <a:lnTo>
                      <a:pt x="1911018" y="0"/>
                    </a:lnTo>
                    <a:lnTo>
                      <a:pt x="1919986" y="0"/>
                    </a:lnTo>
                    <a:lnTo>
                      <a:pt x="1927124" y="0"/>
                    </a:lnTo>
                    <a:lnTo>
                      <a:pt x="1927489" y="0"/>
                    </a:lnTo>
                    <a:lnTo>
                      <a:pt x="1927911" y="0"/>
                    </a:lnTo>
                    <a:lnTo>
                      <a:pt x="1929402" y="0"/>
                    </a:lnTo>
                    <a:lnTo>
                      <a:pt x="1946726" y="0"/>
                    </a:lnTo>
                    <a:lnTo>
                      <a:pt x="1949525" y="0"/>
                    </a:lnTo>
                    <a:lnTo>
                      <a:pt x="1957554" y="0"/>
                    </a:lnTo>
                    <a:lnTo>
                      <a:pt x="1957975" y="0"/>
                    </a:lnTo>
                    <a:lnTo>
                      <a:pt x="1973587" y="0"/>
                    </a:lnTo>
                    <a:lnTo>
                      <a:pt x="1978520" y="0"/>
                    </a:lnTo>
                    <a:lnTo>
                      <a:pt x="1980012" y="0"/>
                    </a:lnTo>
                    <a:lnTo>
                      <a:pt x="1980181" y="0"/>
                    </a:lnTo>
                    <a:lnTo>
                      <a:pt x="1981672" y="0"/>
                    </a:lnTo>
                    <a:lnTo>
                      <a:pt x="2008585" y="0"/>
                    </a:lnTo>
                    <a:lnTo>
                      <a:pt x="2009218" y="0"/>
                    </a:lnTo>
                    <a:lnTo>
                      <a:pt x="2010246" y="0"/>
                    </a:lnTo>
                    <a:lnTo>
                      <a:pt x="2010709" y="0"/>
                    </a:lnTo>
                    <a:lnTo>
                      <a:pt x="2011705" y="0"/>
                    </a:lnTo>
                    <a:lnTo>
                      <a:pt x="2024147" y="0"/>
                    </a:lnTo>
                    <a:lnTo>
                      <a:pt x="2024196" y="0"/>
                    </a:lnTo>
                    <a:lnTo>
                      <a:pt x="2024981" y="0"/>
                    </a:lnTo>
                    <a:lnTo>
                      <a:pt x="2025353" y="0"/>
                    </a:lnTo>
                    <a:lnTo>
                      <a:pt x="2026473" y="0"/>
                    </a:lnTo>
                    <a:lnTo>
                      <a:pt x="2031619" y="0"/>
                    </a:lnTo>
                    <a:lnTo>
                      <a:pt x="2033110" y="0"/>
                    </a:lnTo>
                    <a:lnTo>
                      <a:pt x="2038787" y="0"/>
                    </a:lnTo>
                    <a:lnTo>
                      <a:pt x="2039282" y="0"/>
                    </a:lnTo>
                    <a:lnTo>
                      <a:pt x="2047755" y="0"/>
                    </a:lnTo>
                    <a:lnTo>
                      <a:pt x="2051230" y="0"/>
                    </a:lnTo>
                    <a:lnTo>
                      <a:pt x="2054893" y="0"/>
                    </a:lnTo>
                    <a:lnTo>
                      <a:pt x="2055046" y="0"/>
                    </a:lnTo>
                    <a:lnTo>
                      <a:pt x="2055258" y="0"/>
                    </a:lnTo>
                    <a:lnTo>
                      <a:pt x="2055680" y="0"/>
                    </a:lnTo>
                    <a:lnTo>
                      <a:pt x="2057171" y="0"/>
                    </a:lnTo>
                    <a:lnTo>
                      <a:pt x="2061683" y="0"/>
                    </a:lnTo>
                    <a:lnTo>
                      <a:pt x="2067702" y="0"/>
                    </a:lnTo>
                    <a:lnTo>
                      <a:pt x="2074495" y="0"/>
                    </a:lnTo>
                    <a:lnTo>
                      <a:pt x="2077294" y="0"/>
                    </a:lnTo>
                    <a:lnTo>
                      <a:pt x="2084504" y="0"/>
                    </a:lnTo>
                    <a:lnTo>
                      <a:pt x="2085323" y="0"/>
                    </a:lnTo>
                    <a:lnTo>
                      <a:pt x="2085744" y="0"/>
                    </a:lnTo>
                    <a:lnTo>
                      <a:pt x="2097766" y="0"/>
                    </a:lnTo>
                    <a:lnTo>
                      <a:pt x="2106289" y="0"/>
                    </a:lnTo>
                    <a:lnTo>
                      <a:pt x="2107781" y="0"/>
                    </a:lnTo>
                    <a:lnTo>
                      <a:pt x="2128956" y="0"/>
                    </a:lnTo>
                    <a:lnTo>
                      <a:pt x="2129514" y="0"/>
                    </a:lnTo>
                    <a:lnTo>
                      <a:pt x="2136354" y="0"/>
                    </a:lnTo>
                    <a:lnTo>
                      <a:pt x="2136987" y="0"/>
                    </a:lnTo>
                    <a:lnTo>
                      <a:pt x="2138478" y="0"/>
                    </a:lnTo>
                    <a:lnTo>
                      <a:pt x="2151916" y="0"/>
                    </a:lnTo>
                    <a:lnTo>
                      <a:pt x="2152750" y="0"/>
                    </a:lnTo>
                    <a:lnTo>
                      <a:pt x="2153122" y="0"/>
                    </a:lnTo>
                    <a:lnTo>
                      <a:pt x="2154242" y="0"/>
                    </a:lnTo>
                    <a:lnTo>
                      <a:pt x="2156597" y="0"/>
                    </a:lnTo>
                    <a:lnTo>
                      <a:pt x="2159388" y="0"/>
                    </a:lnTo>
                    <a:lnTo>
                      <a:pt x="2160879" y="0"/>
                    </a:lnTo>
                    <a:lnTo>
                      <a:pt x="2161633" y="0"/>
                    </a:lnTo>
                    <a:lnTo>
                      <a:pt x="2167051" y="0"/>
                    </a:lnTo>
                    <a:lnTo>
                      <a:pt x="2178999" y="0"/>
                    </a:lnTo>
                    <a:lnTo>
                      <a:pt x="2182158" y="0"/>
                    </a:lnTo>
                    <a:lnTo>
                      <a:pt x="2182815" y="0"/>
                    </a:lnTo>
                    <a:lnTo>
                      <a:pt x="2188666" y="0"/>
                    </a:lnTo>
                    <a:lnTo>
                      <a:pt x="2189452" y="0"/>
                    </a:lnTo>
                    <a:lnTo>
                      <a:pt x="2191697" y="0"/>
                    </a:lnTo>
                    <a:lnTo>
                      <a:pt x="2195471" y="0"/>
                    </a:lnTo>
                    <a:lnTo>
                      <a:pt x="2201759" y="0"/>
                    </a:lnTo>
                    <a:lnTo>
                      <a:pt x="2203100" y="0"/>
                    </a:lnTo>
                    <a:lnTo>
                      <a:pt x="2204559" y="0"/>
                    </a:lnTo>
                    <a:lnTo>
                      <a:pt x="2204591" y="0"/>
                    </a:lnTo>
                    <a:lnTo>
                      <a:pt x="2212273" y="0"/>
                    </a:lnTo>
                    <a:lnTo>
                      <a:pt x="2225535" y="0"/>
                    </a:lnTo>
                    <a:lnTo>
                      <a:pt x="2231674" y="0"/>
                    </a:lnTo>
                    <a:lnTo>
                      <a:pt x="2232096" y="0"/>
                    </a:lnTo>
                    <a:lnTo>
                      <a:pt x="2232220" y="0"/>
                    </a:lnTo>
                    <a:lnTo>
                      <a:pt x="2233118" y="0"/>
                    </a:lnTo>
                    <a:lnTo>
                      <a:pt x="2233165" y="0"/>
                    </a:lnTo>
                    <a:lnTo>
                      <a:pt x="2256725" y="0"/>
                    </a:lnTo>
                    <a:lnTo>
                      <a:pt x="2257283" y="0"/>
                    </a:lnTo>
                    <a:lnTo>
                      <a:pt x="2262285" y="0"/>
                    </a:lnTo>
                    <a:lnTo>
                      <a:pt x="2284366" y="0"/>
                    </a:lnTo>
                    <a:lnTo>
                      <a:pt x="2289402" y="0"/>
                    </a:lnTo>
                    <a:lnTo>
                      <a:pt x="2292052" y="0"/>
                    </a:lnTo>
                    <a:lnTo>
                      <a:pt x="2299271" y="0"/>
                    </a:lnTo>
                    <a:lnTo>
                      <a:pt x="2308721" y="0"/>
                    </a:lnTo>
                    <a:lnTo>
                      <a:pt x="2309927" y="0"/>
                    </a:lnTo>
                    <a:lnTo>
                      <a:pt x="2316435" y="0"/>
                    </a:lnTo>
                    <a:lnTo>
                      <a:pt x="2316703" y="0"/>
                    </a:lnTo>
                    <a:lnTo>
                      <a:pt x="2319466" y="0"/>
                    </a:lnTo>
                    <a:lnTo>
                      <a:pt x="2322840" y="0"/>
                    </a:lnTo>
                    <a:lnTo>
                      <a:pt x="2329528" y="0"/>
                    </a:lnTo>
                    <a:lnTo>
                      <a:pt x="2330869" y="0"/>
                    </a:lnTo>
                    <a:lnTo>
                      <a:pt x="2332328" y="0"/>
                    </a:lnTo>
                    <a:lnTo>
                      <a:pt x="2332360" y="0"/>
                    </a:lnTo>
                    <a:lnTo>
                      <a:pt x="2335803" y="0"/>
                    </a:lnTo>
                    <a:lnTo>
                      <a:pt x="2343312" y="0"/>
                    </a:lnTo>
                    <a:lnTo>
                      <a:pt x="2344804" y="0"/>
                    </a:lnTo>
                    <a:lnTo>
                      <a:pt x="2346768" y="0"/>
                    </a:lnTo>
                    <a:lnTo>
                      <a:pt x="2347827" y="0"/>
                    </a:lnTo>
                    <a:lnTo>
                      <a:pt x="2352274" y="0"/>
                    </a:lnTo>
                    <a:lnTo>
                      <a:pt x="2359443" y="0"/>
                    </a:lnTo>
                    <a:lnTo>
                      <a:pt x="2359865" y="0"/>
                    </a:lnTo>
                    <a:lnTo>
                      <a:pt x="2359989" y="0"/>
                    </a:lnTo>
                    <a:lnTo>
                      <a:pt x="2360887" y="0"/>
                    </a:lnTo>
                    <a:lnTo>
                      <a:pt x="2360934" y="0"/>
                    </a:lnTo>
                    <a:lnTo>
                      <a:pt x="2371886" y="0"/>
                    </a:lnTo>
                    <a:lnTo>
                      <a:pt x="2373377" y="0"/>
                    </a:lnTo>
                    <a:lnTo>
                      <a:pt x="2377892" y="0"/>
                    </a:lnTo>
                    <a:cubicBezTo>
                      <a:pt x="2382339" y="0"/>
                      <a:pt x="2382339" y="0"/>
                      <a:pt x="2382339" y="0"/>
                    </a:cubicBezTo>
                    <a:lnTo>
                      <a:pt x="2390054" y="0"/>
                    </a:lnTo>
                    <a:lnTo>
                      <a:pt x="2419821" y="0"/>
                    </a:lnTo>
                    <a:lnTo>
                      <a:pt x="2427040" y="0"/>
                    </a:lnTo>
                    <a:lnTo>
                      <a:pt x="2436490" y="0"/>
                    </a:lnTo>
                    <a:lnTo>
                      <a:pt x="2444472" y="0"/>
                    </a:lnTo>
                    <a:lnTo>
                      <a:pt x="2448678" y="0"/>
                    </a:lnTo>
                    <a:lnTo>
                      <a:pt x="2450171" y="0"/>
                    </a:lnTo>
                    <a:lnTo>
                      <a:pt x="2450609" y="0"/>
                    </a:lnTo>
                    <a:lnTo>
                      <a:pt x="2463572" y="0"/>
                    </a:lnTo>
                    <a:lnTo>
                      <a:pt x="2471081" y="0"/>
                    </a:lnTo>
                    <a:lnTo>
                      <a:pt x="2472573" y="0"/>
                    </a:lnTo>
                    <a:lnTo>
                      <a:pt x="2474537" y="0"/>
                    </a:lnTo>
                    <a:lnTo>
                      <a:pt x="2475596" y="0"/>
                    </a:lnTo>
                    <a:lnTo>
                      <a:pt x="2477252" y="0"/>
                    </a:lnTo>
                    <a:lnTo>
                      <a:pt x="2478712" y="0"/>
                    </a:lnTo>
                    <a:lnTo>
                      <a:pt x="2478743" y="0"/>
                    </a:lnTo>
                    <a:lnTo>
                      <a:pt x="2480043" y="0"/>
                    </a:lnTo>
                    <a:lnTo>
                      <a:pt x="2499655" y="0"/>
                    </a:lnTo>
                    <a:lnTo>
                      <a:pt x="2501146" y="0"/>
                    </a:lnTo>
                    <a:lnTo>
                      <a:pt x="2505661" y="0"/>
                    </a:lnTo>
                    <a:lnTo>
                      <a:pt x="2508776" y="0"/>
                    </a:lnTo>
                    <a:lnTo>
                      <a:pt x="2510108" y="0"/>
                    </a:lnTo>
                    <a:lnTo>
                      <a:pt x="2524178" y="0"/>
                    </a:lnTo>
                    <a:lnTo>
                      <a:pt x="2525248" y="0"/>
                    </a:lnTo>
                    <a:lnTo>
                      <a:pt x="2525669" y="0"/>
                    </a:lnTo>
                    <a:lnTo>
                      <a:pt x="2552329" y="0"/>
                    </a:lnTo>
                    <a:lnTo>
                      <a:pt x="2552751" y="0"/>
                    </a:lnTo>
                    <a:lnTo>
                      <a:pt x="2554242" y="0"/>
                    </a:lnTo>
                    <a:lnTo>
                      <a:pt x="2574787" y="0"/>
                    </a:lnTo>
                    <a:lnTo>
                      <a:pt x="2576279" y="0"/>
                    </a:lnTo>
                    <a:lnTo>
                      <a:pt x="2576447" y="0"/>
                    </a:lnTo>
                    <a:lnTo>
                      <a:pt x="2577940" y="0"/>
                    </a:lnTo>
                    <a:lnTo>
                      <a:pt x="2603360" y="0"/>
                    </a:lnTo>
                    <a:lnTo>
                      <a:pt x="2604852" y="0"/>
                    </a:lnTo>
                    <a:lnTo>
                      <a:pt x="2605021" y="0"/>
                    </a:lnTo>
                    <a:lnTo>
                      <a:pt x="2605484" y="0"/>
                    </a:lnTo>
                    <a:lnTo>
                      <a:pt x="2606481" y="0"/>
                    </a:lnTo>
                    <a:lnTo>
                      <a:pt x="2606512" y="0"/>
                    </a:lnTo>
                    <a:lnTo>
                      <a:pt x="2606976" y="0"/>
                    </a:lnTo>
                    <a:lnTo>
                      <a:pt x="2618923" y="0"/>
                    </a:lnTo>
                    <a:lnTo>
                      <a:pt x="2621248" y="0"/>
                    </a:lnTo>
                    <a:lnTo>
                      <a:pt x="2622740" y="0"/>
                    </a:lnTo>
                    <a:lnTo>
                      <a:pt x="2627885" y="0"/>
                    </a:lnTo>
                    <a:lnTo>
                      <a:pt x="2629377" y="0"/>
                    </a:lnTo>
                    <a:lnTo>
                      <a:pt x="2634058" y="0"/>
                    </a:lnTo>
                    <a:lnTo>
                      <a:pt x="2635549" y="0"/>
                    </a:lnTo>
                    <a:lnTo>
                      <a:pt x="2636545" y="0"/>
                    </a:lnTo>
                    <a:lnTo>
                      <a:pt x="2648987" y="0"/>
                    </a:lnTo>
                    <a:lnTo>
                      <a:pt x="2649821" y="0"/>
                    </a:lnTo>
                    <a:lnTo>
                      <a:pt x="2651313" y="0"/>
                    </a:lnTo>
                    <a:lnTo>
                      <a:pt x="2651947" y="0"/>
                    </a:lnTo>
                    <a:lnTo>
                      <a:pt x="2653017" y="0"/>
                    </a:lnTo>
                    <a:lnTo>
                      <a:pt x="2653438" y="0"/>
                    </a:lnTo>
                    <a:lnTo>
                      <a:pt x="2656459" y="0"/>
                    </a:lnTo>
                    <a:lnTo>
                      <a:pt x="2657950" y="0"/>
                    </a:lnTo>
                    <a:lnTo>
                      <a:pt x="2665460" y="0"/>
                    </a:lnTo>
                    <a:lnTo>
                      <a:pt x="2680098" y="0"/>
                    </a:lnTo>
                    <a:lnTo>
                      <a:pt x="2680520" y="0"/>
                    </a:lnTo>
                    <a:lnTo>
                      <a:pt x="2682011" y="0"/>
                    </a:lnTo>
                    <a:lnTo>
                      <a:pt x="2692542" y="0"/>
                    </a:lnTo>
                    <a:lnTo>
                      <a:pt x="2702556" y="0"/>
                    </a:lnTo>
                    <a:lnTo>
                      <a:pt x="2704048" y="0"/>
                    </a:lnTo>
                    <a:lnTo>
                      <a:pt x="2724289" y="0"/>
                    </a:lnTo>
                    <a:lnTo>
                      <a:pt x="2731129" y="0"/>
                    </a:lnTo>
                    <a:lnTo>
                      <a:pt x="2732621" y="0"/>
                    </a:lnTo>
                    <a:lnTo>
                      <a:pt x="2733253" y="0"/>
                    </a:lnTo>
                    <a:lnTo>
                      <a:pt x="2734745" y="0"/>
                    </a:lnTo>
                    <a:lnTo>
                      <a:pt x="2746692" y="0"/>
                    </a:lnTo>
                    <a:lnTo>
                      <a:pt x="2749017" y="0"/>
                    </a:lnTo>
                    <a:lnTo>
                      <a:pt x="2750509" y="0"/>
                    </a:lnTo>
                    <a:lnTo>
                      <a:pt x="2754354" y="0"/>
                    </a:lnTo>
                    <a:lnTo>
                      <a:pt x="2755654" y="0"/>
                    </a:lnTo>
                    <a:lnTo>
                      <a:pt x="2757146" y="0"/>
                    </a:lnTo>
                    <a:lnTo>
                      <a:pt x="2761827" y="0"/>
                    </a:lnTo>
                    <a:lnTo>
                      <a:pt x="2763318" y="0"/>
                    </a:lnTo>
                    <a:lnTo>
                      <a:pt x="2776756" y="0"/>
                    </a:lnTo>
                    <a:lnTo>
                      <a:pt x="2777590" y="0"/>
                    </a:lnTo>
                    <a:lnTo>
                      <a:pt x="2779082" y="0"/>
                    </a:lnTo>
                    <a:lnTo>
                      <a:pt x="2783442" y="0"/>
                    </a:lnTo>
                    <a:lnTo>
                      <a:pt x="2784228" y="0"/>
                    </a:lnTo>
                    <a:lnTo>
                      <a:pt x="2785719" y="0"/>
                    </a:lnTo>
                    <a:lnTo>
                      <a:pt x="2786473" y="0"/>
                    </a:lnTo>
                    <a:lnTo>
                      <a:pt x="2793229" y="0"/>
                    </a:lnTo>
                    <a:lnTo>
                      <a:pt x="2799367" y="0"/>
                    </a:lnTo>
                    <a:lnTo>
                      <a:pt x="2813506" y="0"/>
                    </a:lnTo>
                    <a:lnTo>
                      <a:pt x="2820311" y="0"/>
                    </a:lnTo>
                    <a:lnTo>
                      <a:pt x="2827893" y="0"/>
                    </a:lnTo>
                    <a:lnTo>
                      <a:pt x="2827940" y="0"/>
                    </a:lnTo>
                    <a:lnTo>
                      <a:pt x="2829431" y="0"/>
                    </a:lnTo>
                    <a:lnTo>
                      <a:pt x="2829978" y="0"/>
                    </a:lnTo>
                    <a:lnTo>
                      <a:pt x="2852058" y="0"/>
                    </a:lnTo>
                    <a:lnTo>
                      <a:pt x="2857060" y="0"/>
                    </a:lnTo>
                    <a:lnTo>
                      <a:pt x="2857958" y="0"/>
                    </a:lnTo>
                    <a:lnTo>
                      <a:pt x="2871601" y="0"/>
                    </a:lnTo>
                    <a:lnTo>
                      <a:pt x="2882123" y="0"/>
                    </a:lnTo>
                    <a:lnTo>
                      <a:pt x="2894046" y="0"/>
                    </a:lnTo>
                    <a:lnTo>
                      <a:pt x="2903496" y="0"/>
                    </a:lnTo>
                    <a:lnTo>
                      <a:pt x="2911211" y="0"/>
                    </a:lnTo>
                    <a:lnTo>
                      <a:pt x="2914242" y="0"/>
                    </a:lnTo>
                    <a:lnTo>
                      <a:pt x="2914461" y="0"/>
                    </a:lnTo>
                    <a:lnTo>
                      <a:pt x="2924111" y="0"/>
                    </a:lnTo>
                    <a:lnTo>
                      <a:pt x="2927136" y="0"/>
                    </a:lnTo>
                    <a:lnTo>
                      <a:pt x="2933561" y="0"/>
                    </a:lnTo>
                    <a:lnTo>
                      <a:pt x="2939580" y="0"/>
                    </a:lnTo>
                    <a:lnTo>
                      <a:pt x="2941275" y="0"/>
                    </a:lnTo>
                    <a:lnTo>
                      <a:pt x="2941543" y="0"/>
                    </a:lnTo>
                    <a:lnTo>
                      <a:pt x="2945586" y="0"/>
                    </a:lnTo>
                    <a:lnTo>
                      <a:pt x="2950032" y="0"/>
                    </a:lnTo>
                    <a:lnTo>
                      <a:pt x="2955662" y="0"/>
                    </a:lnTo>
                    <a:lnTo>
                      <a:pt x="2955709" y="0"/>
                    </a:lnTo>
                    <a:lnTo>
                      <a:pt x="2957200" y="0"/>
                    </a:lnTo>
                    <a:lnTo>
                      <a:pt x="2957747" y="0"/>
                    </a:lnTo>
                    <a:lnTo>
                      <a:pt x="2968152" y="0"/>
                    </a:lnTo>
                    <a:lnTo>
                      <a:pt x="2969644" y="0"/>
                    </a:lnTo>
                    <a:lnTo>
                      <a:pt x="2972667" y="0"/>
                    </a:lnTo>
                    <a:lnTo>
                      <a:pt x="2977114" y="0"/>
                    </a:lnTo>
                    <a:lnTo>
                      <a:pt x="2984829" y="0"/>
                    </a:lnTo>
                    <a:lnTo>
                      <a:pt x="2985727" y="0"/>
                    </a:lnTo>
                    <a:lnTo>
                      <a:pt x="2999370" y="0"/>
                    </a:lnTo>
                    <a:lnTo>
                      <a:pt x="3021815" y="0"/>
                    </a:lnTo>
                    <a:lnTo>
                      <a:pt x="3031265" y="0"/>
                    </a:lnTo>
                    <a:lnTo>
                      <a:pt x="3042230" y="0"/>
                    </a:lnTo>
                    <a:lnTo>
                      <a:pt x="3044946" y="0"/>
                    </a:lnTo>
                    <a:lnTo>
                      <a:pt x="3051880" y="0"/>
                    </a:lnTo>
                    <a:lnTo>
                      <a:pt x="3061330" y="0"/>
                    </a:lnTo>
                    <a:lnTo>
                      <a:pt x="3067349" y="0"/>
                    </a:lnTo>
                    <a:lnTo>
                      <a:pt x="3069312" y="0"/>
                    </a:lnTo>
                    <a:lnTo>
                      <a:pt x="3073355" y="0"/>
                    </a:lnTo>
                    <a:lnTo>
                      <a:pt x="3073518" y="0"/>
                    </a:lnTo>
                    <a:lnTo>
                      <a:pt x="3075011" y="0"/>
                    </a:lnTo>
                    <a:lnTo>
                      <a:pt x="3077801" y="0"/>
                    </a:lnTo>
                    <a:lnTo>
                      <a:pt x="3095921" y="0"/>
                    </a:lnTo>
                    <a:lnTo>
                      <a:pt x="3097413" y="0"/>
                    </a:lnTo>
                    <a:lnTo>
                      <a:pt x="3100436" y="0"/>
                    </a:lnTo>
                    <a:lnTo>
                      <a:pt x="3103552" y="0"/>
                    </a:lnTo>
                    <a:lnTo>
                      <a:pt x="3104883" y="0"/>
                    </a:lnTo>
                    <a:lnTo>
                      <a:pt x="3120023" y="0"/>
                    </a:lnTo>
                    <a:lnTo>
                      <a:pt x="3120445" y="0"/>
                    </a:lnTo>
                    <a:lnTo>
                      <a:pt x="3149018" y="0"/>
                    </a:lnTo>
                    <a:lnTo>
                      <a:pt x="3150088" y="0"/>
                    </a:lnTo>
                    <a:lnTo>
                      <a:pt x="3150509" y="0"/>
                    </a:lnTo>
                    <a:lnTo>
                      <a:pt x="3171054" y="0"/>
                    </a:lnTo>
                    <a:lnTo>
                      <a:pt x="3172715" y="0"/>
                    </a:lnTo>
                    <a:lnTo>
                      <a:pt x="3199627" y="0"/>
                    </a:lnTo>
                    <a:lnTo>
                      <a:pt x="3201119" y="0"/>
                    </a:lnTo>
                    <a:lnTo>
                      <a:pt x="3201287" y="0"/>
                    </a:lnTo>
                    <a:lnTo>
                      <a:pt x="3201751" y="0"/>
                    </a:lnTo>
                    <a:lnTo>
                      <a:pt x="3202780" y="0"/>
                    </a:lnTo>
                    <a:lnTo>
                      <a:pt x="3217515" y="0"/>
                    </a:lnTo>
                    <a:lnTo>
                      <a:pt x="3224152" y="0"/>
                    </a:lnTo>
                    <a:lnTo>
                      <a:pt x="3230324" y="0"/>
                    </a:lnTo>
                    <a:lnTo>
                      <a:pt x="3231321" y="0"/>
                    </a:lnTo>
                    <a:lnTo>
                      <a:pt x="3231816" y="0"/>
                    </a:lnTo>
                    <a:lnTo>
                      <a:pt x="3243763" y="0"/>
                    </a:lnTo>
                    <a:lnTo>
                      <a:pt x="3246088" y="0"/>
                    </a:lnTo>
                    <a:lnTo>
                      <a:pt x="3247580" y="0"/>
                    </a:lnTo>
                    <a:lnTo>
                      <a:pt x="3247792" y="0"/>
                    </a:lnTo>
                    <a:lnTo>
                      <a:pt x="3248214" y="0"/>
                    </a:lnTo>
                    <a:lnTo>
                      <a:pt x="3252725" y="0"/>
                    </a:lnTo>
                    <a:lnTo>
                      <a:pt x="3254217" y="0"/>
                    </a:lnTo>
                    <a:lnTo>
                      <a:pt x="3260235" y="0"/>
                    </a:lnTo>
                    <a:lnTo>
                      <a:pt x="3276787" y="0"/>
                    </a:lnTo>
                    <a:lnTo>
                      <a:pt x="3277857" y="0"/>
                    </a:lnTo>
                    <a:lnTo>
                      <a:pt x="3278278" y="0"/>
                    </a:lnTo>
                    <a:lnTo>
                      <a:pt x="3290300" y="0"/>
                    </a:lnTo>
                    <a:lnTo>
                      <a:pt x="3298823" y="0"/>
                    </a:lnTo>
                    <a:lnTo>
                      <a:pt x="3327396" y="0"/>
                    </a:lnTo>
                    <a:lnTo>
                      <a:pt x="3328888" y="0"/>
                    </a:lnTo>
                    <a:lnTo>
                      <a:pt x="3329520" y="0"/>
                    </a:lnTo>
                    <a:lnTo>
                      <a:pt x="3345284" y="0"/>
                    </a:lnTo>
                    <a:lnTo>
                      <a:pt x="3349129" y="0"/>
                    </a:lnTo>
                    <a:lnTo>
                      <a:pt x="3351921" y="0"/>
                    </a:lnTo>
                    <a:lnTo>
                      <a:pt x="3358093" y="0"/>
                    </a:lnTo>
                    <a:lnTo>
                      <a:pt x="3359585" y="0"/>
                    </a:lnTo>
                    <a:lnTo>
                      <a:pt x="3371532" y="0"/>
                    </a:lnTo>
                    <a:lnTo>
                      <a:pt x="3373857" y="0"/>
                    </a:lnTo>
                    <a:lnTo>
                      <a:pt x="3375349" y="0"/>
                    </a:lnTo>
                    <a:lnTo>
                      <a:pt x="3380494" y="0"/>
                    </a:lnTo>
                    <a:lnTo>
                      <a:pt x="3381986" y="0"/>
                    </a:lnTo>
                    <a:lnTo>
                      <a:pt x="3388004" y="0"/>
                    </a:lnTo>
                    <a:lnTo>
                      <a:pt x="3408282" y="0"/>
                    </a:lnTo>
                    <a:lnTo>
                      <a:pt x="3418069" y="0"/>
                    </a:lnTo>
                    <a:lnTo>
                      <a:pt x="3424207" y="0"/>
                    </a:lnTo>
                    <a:lnTo>
                      <a:pt x="3424753" y="0"/>
                    </a:lnTo>
                    <a:lnTo>
                      <a:pt x="3452733" y="0"/>
                    </a:lnTo>
                    <a:lnTo>
                      <a:pt x="3454818" y="0"/>
                    </a:lnTo>
                    <a:lnTo>
                      <a:pt x="3476898" y="0"/>
                    </a:lnTo>
                    <a:lnTo>
                      <a:pt x="3496441" y="0"/>
                    </a:lnTo>
                    <a:lnTo>
                      <a:pt x="3509236" y="0"/>
                    </a:lnTo>
                    <a:lnTo>
                      <a:pt x="3518886" y="0"/>
                    </a:lnTo>
                    <a:lnTo>
                      <a:pt x="3528336" y="0"/>
                    </a:lnTo>
                    <a:lnTo>
                      <a:pt x="3536051" y="0"/>
                    </a:lnTo>
                    <a:lnTo>
                      <a:pt x="3539301" y="0"/>
                    </a:lnTo>
                    <a:lnTo>
                      <a:pt x="3540361" y="0"/>
                    </a:lnTo>
                    <a:lnTo>
                      <a:pt x="3544807" y="0"/>
                    </a:lnTo>
                    <a:lnTo>
                      <a:pt x="3551976" y="0"/>
                    </a:lnTo>
                    <a:lnTo>
                      <a:pt x="3552522" y="0"/>
                    </a:lnTo>
                    <a:lnTo>
                      <a:pt x="3564420" y="0"/>
                    </a:lnTo>
                    <a:lnTo>
                      <a:pt x="3570426" y="0"/>
                    </a:lnTo>
                    <a:cubicBezTo>
                      <a:pt x="3574872" y="0"/>
                      <a:pt x="3574872" y="0"/>
                      <a:pt x="3574872" y="0"/>
                    </a:cubicBezTo>
                    <a:lnTo>
                      <a:pt x="3580502" y="0"/>
                    </a:lnTo>
                    <a:lnTo>
                      <a:pt x="3582587" y="0"/>
                    </a:lnTo>
                    <a:lnTo>
                      <a:pt x="3624210" y="0"/>
                    </a:lnTo>
                    <a:lnTo>
                      <a:pt x="3637005" y="0"/>
                    </a:lnTo>
                    <a:lnTo>
                      <a:pt x="3646655" y="0"/>
                    </a:lnTo>
                    <a:lnTo>
                      <a:pt x="3656105" y="0"/>
                    </a:lnTo>
                    <a:lnTo>
                      <a:pt x="3667070" y="0"/>
                    </a:lnTo>
                    <a:lnTo>
                      <a:pt x="3668130" y="0"/>
                    </a:lnTo>
                    <a:lnTo>
                      <a:pt x="3669786" y="0"/>
                    </a:lnTo>
                    <a:lnTo>
                      <a:pt x="3672576" y="0"/>
                    </a:lnTo>
                    <a:lnTo>
                      <a:pt x="3692189" y="0"/>
                    </a:lnTo>
                    <a:lnTo>
                      <a:pt x="3698195" y="0"/>
                    </a:lnTo>
                    <a:lnTo>
                      <a:pt x="3702641" y="0"/>
                    </a:lnTo>
                    <a:lnTo>
                      <a:pt x="3744863" y="0"/>
                    </a:lnTo>
                    <a:lnTo>
                      <a:pt x="3745285" y="0"/>
                    </a:lnTo>
                    <a:lnTo>
                      <a:pt x="3795894" y="0"/>
                    </a:lnTo>
                    <a:lnTo>
                      <a:pt x="3797555" y="0"/>
                    </a:lnTo>
                    <a:lnTo>
                      <a:pt x="3826591" y="0"/>
                    </a:lnTo>
                    <a:lnTo>
                      <a:pt x="3842355" y="0"/>
                    </a:lnTo>
                    <a:lnTo>
                      <a:pt x="3848992" y="0"/>
                    </a:lnTo>
                    <a:lnTo>
                      <a:pt x="3872632" y="0"/>
                    </a:lnTo>
                    <a:lnTo>
                      <a:pt x="3873054" y="0"/>
                    </a:lnTo>
                    <a:lnTo>
                      <a:pt x="3885075" y="0"/>
                    </a:lnTo>
                    <a:lnTo>
                      <a:pt x="3923663" y="0"/>
                    </a:lnTo>
                    <a:lnTo>
                      <a:pt x="3954360" y="0"/>
                    </a:lnTo>
                    <a:lnTo>
                      <a:pt x="3970124" y="0"/>
                    </a:lnTo>
                    <a:lnTo>
                      <a:pt x="3976761" y="0"/>
                    </a:lnTo>
                    <a:lnTo>
                      <a:pt x="4012844" y="0"/>
                    </a:lnTo>
                    <a:lnTo>
                      <a:pt x="4049593" y="0"/>
                    </a:lnTo>
                    <a:cubicBezTo>
                      <a:pt x="4169647" y="0"/>
                      <a:pt x="4169647" y="0"/>
                      <a:pt x="4169647" y="0"/>
                    </a:cubicBezTo>
                    <a:lnTo>
                      <a:pt x="4177362" y="0"/>
                    </a:lnTo>
                    <a:cubicBezTo>
                      <a:pt x="4297416" y="0"/>
                      <a:pt x="4297416" y="0"/>
                      <a:pt x="4297416" y="0"/>
                    </a:cubicBezTo>
                    <a:cubicBezTo>
                      <a:pt x="4327758" y="0"/>
                      <a:pt x="4364168" y="21251"/>
                      <a:pt x="4379339" y="47054"/>
                    </a:cubicBezTo>
                    <a:cubicBezTo>
                      <a:pt x="4591731" y="415146"/>
                      <a:pt x="4591731" y="415146"/>
                      <a:pt x="4591731" y="415146"/>
                    </a:cubicBezTo>
                    <a:cubicBezTo>
                      <a:pt x="4606902" y="440951"/>
                      <a:pt x="4606902" y="483452"/>
                      <a:pt x="4591731" y="509257"/>
                    </a:cubicBezTo>
                    <a:cubicBezTo>
                      <a:pt x="4379339" y="877348"/>
                      <a:pt x="4379339" y="877348"/>
                      <a:pt x="4379339" y="877348"/>
                    </a:cubicBezTo>
                    <a:cubicBezTo>
                      <a:pt x="4364168" y="903151"/>
                      <a:pt x="4327758" y="924402"/>
                      <a:pt x="4297416" y="924402"/>
                    </a:cubicBezTo>
                    <a:lnTo>
                      <a:pt x="4169647" y="924402"/>
                    </a:lnTo>
                    <a:lnTo>
                      <a:pt x="3976761" y="924402"/>
                    </a:lnTo>
                    <a:lnTo>
                      <a:pt x="3872632" y="924402"/>
                    </a:lnTo>
                    <a:lnTo>
                      <a:pt x="3848992" y="924402"/>
                    </a:lnTo>
                    <a:lnTo>
                      <a:pt x="3744863" y="924402"/>
                    </a:lnTo>
                    <a:lnTo>
                      <a:pt x="3702641" y="924402"/>
                    </a:lnTo>
                    <a:lnTo>
                      <a:pt x="3672576" y="924402"/>
                    </a:lnTo>
                    <a:lnTo>
                      <a:pt x="3656105" y="924402"/>
                    </a:lnTo>
                    <a:lnTo>
                      <a:pt x="3574872" y="924402"/>
                    </a:lnTo>
                    <a:lnTo>
                      <a:pt x="3551976" y="924402"/>
                    </a:lnTo>
                    <a:lnTo>
                      <a:pt x="3544807" y="924402"/>
                    </a:lnTo>
                    <a:lnTo>
                      <a:pt x="3528336" y="924402"/>
                    </a:lnTo>
                    <a:lnTo>
                      <a:pt x="3424207" y="924402"/>
                    </a:lnTo>
                    <a:lnTo>
                      <a:pt x="3381986" y="924402"/>
                    </a:lnTo>
                    <a:lnTo>
                      <a:pt x="3380494" y="924402"/>
                    </a:lnTo>
                    <a:lnTo>
                      <a:pt x="3351921" y="924402"/>
                    </a:lnTo>
                    <a:lnTo>
                      <a:pt x="3277857" y="924402"/>
                    </a:lnTo>
                    <a:lnTo>
                      <a:pt x="3254217" y="924402"/>
                    </a:lnTo>
                    <a:lnTo>
                      <a:pt x="3252725" y="924402"/>
                    </a:lnTo>
                    <a:lnTo>
                      <a:pt x="3247792" y="924402"/>
                    </a:lnTo>
                    <a:lnTo>
                      <a:pt x="3231321" y="924402"/>
                    </a:lnTo>
                    <a:lnTo>
                      <a:pt x="3224152" y="924402"/>
                    </a:lnTo>
                    <a:lnTo>
                      <a:pt x="3150088" y="924402"/>
                    </a:lnTo>
                    <a:lnTo>
                      <a:pt x="3120023" y="924402"/>
                    </a:lnTo>
                    <a:lnTo>
                      <a:pt x="3104883" y="924402"/>
                    </a:lnTo>
                    <a:lnTo>
                      <a:pt x="3103552" y="924402"/>
                    </a:lnTo>
                    <a:lnTo>
                      <a:pt x="3077801" y="924402"/>
                    </a:lnTo>
                    <a:lnTo>
                      <a:pt x="3061330" y="924402"/>
                    </a:lnTo>
                    <a:lnTo>
                      <a:pt x="3031265" y="924402"/>
                    </a:lnTo>
                    <a:lnTo>
                      <a:pt x="2977114" y="924402"/>
                    </a:lnTo>
                    <a:lnTo>
                      <a:pt x="2957200" y="924402"/>
                    </a:lnTo>
                    <a:lnTo>
                      <a:pt x="2955709" y="924402"/>
                    </a:lnTo>
                    <a:lnTo>
                      <a:pt x="2950032" y="924402"/>
                    </a:lnTo>
                    <a:lnTo>
                      <a:pt x="2933561" y="924402"/>
                    </a:lnTo>
                    <a:lnTo>
                      <a:pt x="2927136" y="924402"/>
                    </a:lnTo>
                    <a:lnTo>
                      <a:pt x="2903496" y="924402"/>
                    </a:lnTo>
                    <a:lnTo>
                      <a:pt x="2829431" y="924402"/>
                    </a:lnTo>
                    <a:lnTo>
                      <a:pt x="2827940" y="924402"/>
                    </a:lnTo>
                    <a:lnTo>
                      <a:pt x="2799367" y="924402"/>
                    </a:lnTo>
                    <a:lnTo>
                      <a:pt x="2785719" y="924402"/>
                    </a:lnTo>
                    <a:lnTo>
                      <a:pt x="2784228" y="924402"/>
                    </a:lnTo>
                    <a:lnTo>
                      <a:pt x="2757146" y="924402"/>
                    </a:lnTo>
                    <a:lnTo>
                      <a:pt x="2755654" y="924402"/>
                    </a:lnTo>
                    <a:lnTo>
                      <a:pt x="2680098" y="924402"/>
                    </a:lnTo>
                    <a:lnTo>
                      <a:pt x="2657950" y="924402"/>
                    </a:lnTo>
                    <a:lnTo>
                      <a:pt x="2656459" y="924402"/>
                    </a:lnTo>
                    <a:lnTo>
                      <a:pt x="2653017" y="924402"/>
                    </a:lnTo>
                    <a:lnTo>
                      <a:pt x="2636545" y="924402"/>
                    </a:lnTo>
                    <a:lnTo>
                      <a:pt x="2629377" y="924402"/>
                    </a:lnTo>
                    <a:lnTo>
                      <a:pt x="2627885" y="924402"/>
                    </a:lnTo>
                    <a:lnTo>
                      <a:pt x="2606481" y="924402"/>
                    </a:lnTo>
                    <a:lnTo>
                      <a:pt x="2552329" y="924402"/>
                    </a:lnTo>
                    <a:lnTo>
                      <a:pt x="2525248" y="924402"/>
                    </a:lnTo>
                    <a:lnTo>
                      <a:pt x="2510108" y="924402"/>
                    </a:lnTo>
                    <a:lnTo>
                      <a:pt x="2508776" y="924402"/>
                    </a:lnTo>
                    <a:lnTo>
                      <a:pt x="2480043" y="924402"/>
                    </a:lnTo>
                    <a:lnTo>
                      <a:pt x="2478712" y="924402"/>
                    </a:lnTo>
                    <a:lnTo>
                      <a:pt x="2463572" y="924402"/>
                    </a:lnTo>
                    <a:lnTo>
                      <a:pt x="2436490" y="924402"/>
                    </a:lnTo>
                    <a:lnTo>
                      <a:pt x="2382339" y="924402"/>
                    </a:lnTo>
                    <a:lnTo>
                      <a:pt x="2360934" y="924402"/>
                    </a:lnTo>
                    <a:lnTo>
                      <a:pt x="2359443" y="924402"/>
                    </a:lnTo>
                    <a:lnTo>
                      <a:pt x="2352274" y="924402"/>
                    </a:lnTo>
                    <a:lnTo>
                      <a:pt x="2335803" y="924402"/>
                    </a:lnTo>
                    <a:lnTo>
                      <a:pt x="2332360" y="924402"/>
                    </a:lnTo>
                    <a:lnTo>
                      <a:pt x="2332328" y="924402"/>
                    </a:lnTo>
                    <a:lnTo>
                      <a:pt x="2330869" y="924402"/>
                    </a:lnTo>
                    <a:lnTo>
                      <a:pt x="2308721" y="924402"/>
                    </a:lnTo>
                    <a:lnTo>
                      <a:pt x="2233165" y="924402"/>
                    </a:lnTo>
                    <a:lnTo>
                      <a:pt x="2231674" y="924402"/>
                    </a:lnTo>
                    <a:lnTo>
                      <a:pt x="2204591" y="924402"/>
                    </a:lnTo>
                    <a:lnTo>
                      <a:pt x="2204559" y="924402"/>
                    </a:lnTo>
                    <a:lnTo>
                      <a:pt x="2203100" y="924402"/>
                    </a:lnTo>
                    <a:lnTo>
                      <a:pt x="2189452" y="924402"/>
                    </a:lnTo>
                    <a:lnTo>
                      <a:pt x="2160879" y="924402"/>
                    </a:lnTo>
                    <a:lnTo>
                      <a:pt x="2159388" y="924402"/>
                    </a:lnTo>
                    <a:lnTo>
                      <a:pt x="2085323" y="924402"/>
                    </a:lnTo>
                    <a:lnTo>
                      <a:pt x="2077294" y="924402"/>
                    </a:lnTo>
                    <a:lnTo>
                      <a:pt x="2061683" y="924402"/>
                    </a:lnTo>
                    <a:lnTo>
                      <a:pt x="2055258" y="924402"/>
                    </a:lnTo>
                    <a:lnTo>
                      <a:pt x="2038787" y="924402"/>
                    </a:lnTo>
                    <a:lnTo>
                      <a:pt x="2033110" y="924402"/>
                    </a:lnTo>
                    <a:lnTo>
                      <a:pt x="2031619" y="924402"/>
                    </a:lnTo>
                    <a:lnTo>
                      <a:pt x="2011705" y="924402"/>
                    </a:lnTo>
                    <a:lnTo>
                      <a:pt x="1957554" y="924402"/>
                    </a:lnTo>
                    <a:lnTo>
                      <a:pt x="1949525" y="924402"/>
                    </a:lnTo>
                    <a:lnTo>
                      <a:pt x="1927489" y="924402"/>
                    </a:lnTo>
                    <a:lnTo>
                      <a:pt x="1911018" y="924402"/>
                    </a:lnTo>
                    <a:lnTo>
                      <a:pt x="1907543" y="924402"/>
                    </a:lnTo>
                    <a:lnTo>
                      <a:pt x="1885268" y="924402"/>
                    </a:lnTo>
                    <a:lnTo>
                      <a:pt x="1883936" y="924402"/>
                    </a:lnTo>
                    <a:lnTo>
                      <a:pt x="1868796" y="924402"/>
                    </a:lnTo>
                    <a:lnTo>
                      <a:pt x="1838732" y="924402"/>
                    </a:lnTo>
                    <a:lnTo>
                      <a:pt x="1779774" y="924402"/>
                    </a:lnTo>
                    <a:lnTo>
                      <a:pt x="1764668" y="924402"/>
                    </a:lnTo>
                    <a:lnTo>
                      <a:pt x="1757499" y="924402"/>
                    </a:lnTo>
                    <a:lnTo>
                      <a:pt x="1741027" y="924402"/>
                    </a:lnTo>
                    <a:lnTo>
                      <a:pt x="1737552" y="924402"/>
                    </a:lnTo>
                    <a:lnTo>
                      <a:pt x="1736094" y="924402"/>
                    </a:lnTo>
                    <a:lnTo>
                      <a:pt x="1734603" y="924402"/>
                    </a:lnTo>
                    <a:lnTo>
                      <a:pt x="1710963" y="924402"/>
                    </a:lnTo>
                    <a:lnTo>
                      <a:pt x="1707488" y="924402"/>
                    </a:lnTo>
                    <a:lnTo>
                      <a:pt x="1652509" y="924402"/>
                    </a:lnTo>
                    <a:lnTo>
                      <a:pt x="1636899" y="924402"/>
                    </a:lnTo>
                    <a:lnTo>
                      <a:pt x="1609783" y="924402"/>
                    </a:lnTo>
                    <a:lnTo>
                      <a:pt x="1608325" y="924402"/>
                    </a:lnTo>
                    <a:lnTo>
                      <a:pt x="1606834" y="924402"/>
                    </a:lnTo>
                    <a:lnTo>
                      <a:pt x="1579719" y="924402"/>
                    </a:lnTo>
                    <a:lnTo>
                      <a:pt x="1564612" y="924402"/>
                    </a:lnTo>
                    <a:lnTo>
                      <a:pt x="1524740" y="924402"/>
                    </a:lnTo>
                    <a:lnTo>
                      <a:pt x="1482518" y="924402"/>
                    </a:lnTo>
                    <a:lnTo>
                      <a:pt x="1460483" y="924402"/>
                    </a:lnTo>
                    <a:lnTo>
                      <a:pt x="1452454" y="924402"/>
                    </a:lnTo>
                    <a:lnTo>
                      <a:pt x="1444011" y="924402"/>
                    </a:lnTo>
                    <a:lnTo>
                      <a:pt x="1436843" y="924402"/>
                    </a:lnTo>
                    <a:lnTo>
                      <a:pt x="1413947" y="924402"/>
                    </a:lnTo>
                    <a:lnTo>
                      <a:pt x="1354749" y="924402"/>
                    </a:lnTo>
                    <a:lnTo>
                      <a:pt x="1332714" y="924402"/>
                    </a:lnTo>
                    <a:lnTo>
                      <a:pt x="1324685" y="924402"/>
                    </a:lnTo>
                    <a:lnTo>
                      <a:pt x="1316242" y="924402"/>
                    </a:lnTo>
                    <a:lnTo>
                      <a:pt x="1312767" y="924402"/>
                    </a:lnTo>
                    <a:lnTo>
                      <a:pt x="1286178" y="924402"/>
                    </a:lnTo>
                    <a:lnTo>
                      <a:pt x="1282703" y="924402"/>
                    </a:lnTo>
                    <a:lnTo>
                      <a:pt x="1243956" y="924402"/>
                    </a:lnTo>
                    <a:lnTo>
                      <a:pt x="1184998" y="924402"/>
                    </a:lnTo>
                    <a:lnTo>
                      <a:pt x="1154934" y="924402"/>
                    </a:lnTo>
                    <a:lnTo>
                      <a:pt x="1139828" y="924402"/>
                    </a:lnTo>
                    <a:lnTo>
                      <a:pt x="1116187" y="924402"/>
                    </a:lnTo>
                    <a:lnTo>
                      <a:pt x="1112712" y="924402"/>
                    </a:lnTo>
                    <a:lnTo>
                      <a:pt x="1057734" y="924402"/>
                    </a:lnTo>
                    <a:lnTo>
                      <a:pt x="1027669" y="924402"/>
                    </a:lnTo>
                    <a:lnTo>
                      <a:pt x="1012059" y="924402"/>
                    </a:lnTo>
                    <a:lnTo>
                      <a:pt x="984943" y="924402"/>
                    </a:lnTo>
                    <a:lnTo>
                      <a:pt x="929965" y="924402"/>
                    </a:lnTo>
                    <a:lnTo>
                      <a:pt x="899900" y="924402"/>
                    </a:lnTo>
                    <a:lnTo>
                      <a:pt x="857678" y="924402"/>
                    </a:lnTo>
                    <a:lnTo>
                      <a:pt x="819171" y="924402"/>
                    </a:lnTo>
                    <a:lnTo>
                      <a:pt x="729909" y="924402"/>
                    </a:lnTo>
                    <a:lnTo>
                      <a:pt x="691402" y="924402"/>
                    </a:lnTo>
                    <a:lnTo>
                      <a:pt x="687927" y="924402"/>
                    </a:lnTo>
                    <a:lnTo>
                      <a:pt x="560158" y="924402"/>
                    </a:lnTo>
                    <a:lnTo>
                      <a:pt x="432894" y="924402"/>
                    </a:lnTo>
                    <a:lnTo>
                      <a:pt x="305125" y="924402"/>
                    </a:lnTo>
                    <a:cubicBezTo>
                      <a:pt x="275541" y="924402"/>
                      <a:pt x="238373" y="903151"/>
                      <a:pt x="223202" y="877348"/>
                    </a:cubicBezTo>
                    <a:cubicBezTo>
                      <a:pt x="10809" y="509257"/>
                      <a:pt x="10809" y="509257"/>
                      <a:pt x="10809" y="509257"/>
                    </a:cubicBezTo>
                    <a:cubicBezTo>
                      <a:pt x="-3603" y="483452"/>
                      <a:pt x="-3603" y="440951"/>
                      <a:pt x="10809" y="415146"/>
                    </a:cubicBezTo>
                    <a:cubicBezTo>
                      <a:pt x="223202" y="47054"/>
                      <a:pt x="223202" y="47054"/>
                      <a:pt x="223202" y="47054"/>
                    </a:cubicBezTo>
                    <a:cubicBezTo>
                      <a:pt x="238373" y="21251"/>
                      <a:pt x="275541" y="0"/>
                      <a:pt x="305125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9050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17" name="Freeform 5"/>
            <p:cNvSpPr/>
            <p:nvPr/>
          </p:nvSpPr>
          <p:spPr bwMode="auto">
            <a:xfrm flipH="1">
              <a:off x="6102219" y="1340820"/>
              <a:ext cx="1307529" cy="1274742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97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  <a:ln w="19050">
              <a:gradFill flip="none" rotWithShape="1">
                <a:gsLst>
                  <a:gs pos="100000">
                    <a:schemeClr val="bg1">
                      <a:lumMod val="7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127000" dist="508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5" name="文本框 8"/>
            <p:cNvSpPr txBox="1"/>
            <p:nvPr/>
          </p:nvSpPr>
          <p:spPr>
            <a:xfrm>
              <a:off x="7703111" y="1637095"/>
              <a:ext cx="2646878" cy="707886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采集组件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宋文圆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主）、张绚（辅）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0" name="Freeform 5"/>
            <p:cNvSpPr/>
            <p:nvPr/>
          </p:nvSpPr>
          <p:spPr bwMode="auto">
            <a:xfrm flipH="1">
              <a:off x="6279555" y="1488956"/>
              <a:ext cx="952852" cy="928960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solidFill>
              <a:schemeClr val="accent1"/>
            </a:solidFill>
            <a:ln w="15875">
              <a:noFill/>
            </a:ln>
            <a:effectLst>
              <a:innerShdw blurRad="50800" dist="254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ctr" anchorCtr="0" compatLnSpc="1"/>
            <a:lstStyle/>
            <a:p>
              <a:pPr algn="ctr"/>
              <a:r>
                <a:rPr lang="en-US" altLang="zh-CN" sz="32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C</a:t>
              </a:r>
              <a:endParaRPr lang="zh-CN" altLang="en-US" sz="3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1161398" y="1361174"/>
            <a:ext cx="4673173" cy="1274742"/>
            <a:chOff x="1161398" y="1361174"/>
            <a:chExt cx="4673173" cy="1274742"/>
          </a:xfrm>
        </p:grpSpPr>
        <p:grpSp>
          <p:nvGrpSpPr>
            <p:cNvPr id="64" name="组合 63"/>
            <p:cNvGrpSpPr/>
            <p:nvPr/>
          </p:nvGrpSpPr>
          <p:grpSpPr>
            <a:xfrm>
              <a:off x="1161398" y="1432323"/>
              <a:ext cx="4288277" cy="1132449"/>
              <a:chOff x="1219159" y="3652763"/>
              <a:chExt cx="3898434" cy="935908"/>
            </a:xfrm>
          </p:grpSpPr>
          <p:sp>
            <p:nvSpPr>
              <p:cNvPr id="65" name="任意多边形 64"/>
              <p:cNvSpPr/>
              <p:nvPr/>
            </p:nvSpPr>
            <p:spPr bwMode="auto">
              <a:xfrm>
                <a:off x="1219159" y="3652763"/>
                <a:ext cx="3898434" cy="935908"/>
              </a:xfrm>
              <a:custGeom>
                <a:avLst/>
                <a:gdLst>
                  <a:gd name="connsiteX0" fmla="*/ 352810 w 4452260"/>
                  <a:gd name="connsiteY0" fmla="*/ 0 h 1068867"/>
                  <a:gd name="connsiteX1" fmla="*/ 636768 w 4452260"/>
                  <a:gd name="connsiteY1" fmla="*/ 0 h 1068867"/>
                  <a:gd name="connsiteX2" fmla="*/ 647700 w 4452260"/>
                  <a:gd name="connsiteY2" fmla="*/ 0 h 1068867"/>
                  <a:gd name="connsiteX3" fmla="*/ 724065 w 4452260"/>
                  <a:gd name="connsiteY3" fmla="*/ 0 h 1068867"/>
                  <a:gd name="connsiteX4" fmla="*/ 782584 w 4452260"/>
                  <a:gd name="connsiteY4" fmla="*/ 0 h 1068867"/>
                  <a:gd name="connsiteX5" fmla="*/ 799455 w 4452260"/>
                  <a:gd name="connsiteY5" fmla="*/ 0 h 1068867"/>
                  <a:gd name="connsiteX6" fmla="*/ 809825 w 4452260"/>
                  <a:gd name="connsiteY6" fmla="*/ 0 h 1068867"/>
                  <a:gd name="connsiteX7" fmla="*/ 818078 w 4452260"/>
                  <a:gd name="connsiteY7" fmla="*/ 0 h 1068867"/>
                  <a:gd name="connsiteX8" fmla="*/ 843980 w 4452260"/>
                  <a:gd name="connsiteY8" fmla="*/ 0 h 1068867"/>
                  <a:gd name="connsiteX9" fmla="*/ 931658 w 4452260"/>
                  <a:gd name="connsiteY9" fmla="*/ 0 h 1068867"/>
                  <a:gd name="connsiteX10" fmla="*/ 961580 w 4452260"/>
                  <a:gd name="connsiteY10" fmla="*/ 0 h 1068867"/>
                  <a:gd name="connsiteX11" fmla="*/ 1000055 w 4452260"/>
                  <a:gd name="connsiteY11" fmla="*/ 0 h 1068867"/>
                  <a:gd name="connsiteX12" fmla="*/ 1040537 w 4452260"/>
                  <a:gd name="connsiteY12" fmla="*/ 0 h 1068867"/>
                  <a:gd name="connsiteX13" fmla="*/ 1051453 w 4452260"/>
                  <a:gd name="connsiteY13" fmla="*/ 0 h 1068867"/>
                  <a:gd name="connsiteX14" fmla="*/ 1083414 w 4452260"/>
                  <a:gd name="connsiteY14" fmla="*/ 0 h 1068867"/>
                  <a:gd name="connsiteX15" fmla="*/ 1112969 w 4452260"/>
                  <a:gd name="connsiteY15" fmla="*/ 0 h 1068867"/>
                  <a:gd name="connsiteX16" fmla="*/ 1138871 w 4452260"/>
                  <a:gd name="connsiteY16" fmla="*/ 0 h 1068867"/>
                  <a:gd name="connsiteX17" fmla="*/ 1170224 w 4452260"/>
                  <a:gd name="connsiteY17" fmla="*/ 0 h 1068867"/>
                  <a:gd name="connsiteX18" fmla="*/ 1170711 w 4452260"/>
                  <a:gd name="connsiteY18" fmla="*/ 0 h 1068867"/>
                  <a:gd name="connsiteX19" fmla="*/ 1202662 w 4452260"/>
                  <a:gd name="connsiteY19" fmla="*/ 0 h 1068867"/>
                  <a:gd name="connsiteX20" fmla="*/ 1240037 w 4452260"/>
                  <a:gd name="connsiteY20" fmla="*/ 0 h 1068867"/>
                  <a:gd name="connsiteX21" fmla="*/ 1290626 w 4452260"/>
                  <a:gd name="connsiteY21" fmla="*/ 0 h 1068867"/>
                  <a:gd name="connsiteX22" fmla="*/ 1324496 w 4452260"/>
                  <a:gd name="connsiteY22" fmla="*/ 0 h 1068867"/>
                  <a:gd name="connsiteX23" fmla="*/ 1332348 w 4452260"/>
                  <a:gd name="connsiteY23" fmla="*/ 0 h 1068867"/>
                  <a:gd name="connsiteX24" fmla="*/ 1335428 w 4452260"/>
                  <a:gd name="connsiteY24" fmla="*/ 0 h 1068867"/>
                  <a:gd name="connsiteX25" fmla="*/ 1411793 w 4452260"/>
                  <a:gd name="connsiteY25" fmla="*/ 0 h 1068867"/>
                  <a:gd name="connsiteX26" fmla="*/ 1454182 w 4452260"/>
                  <a:gd name="connsiteY26" fmla="*/ 0 h 1068867"/>
                  <a:gd name="connsiteX27" fmla="*/ 1470312 w 4452260"/>
                  <a:gd name="connsiteY27" fmla="*/ 0 h 1068867"/>
                  <a:gd name="connsiteX28" fmla="*/ 1487183 w 4452260"/>
                  <a:gd name="connsiteY28" fmla="*/ 0 h 1068867"/>
                  <a:gd name="connsiteX29" fmla="*/ 1497552 w 4452260"/>
                  <a:gd name="connsiteY29" fmla="*/ 0 h 1068867"/>
                  <a:gd name="connsiteX30" fmla="*/ 1505806 w 4452260"/>
                  <a:gd name="connsiteY30" fmla="*/ 0 h 1068867"/>
                  <a:gd name="connsiteX31" fmla="*/ 1528471 w 4452260"/>
                  <a:gd name="connsiteY31" fmla="*/ 0 h 1068867"/>
                  <a:gd name="connsiteX32" fmla="*/ 1531708 w 4452260"/>
                  <a:gd name="connsiteY32" fmla="*/ 0 h 1068867"/>
                  <a:gd name="connsiteX33" fmla="*/ 1540992 w 4452260"/>
                  <a:gd name="connsiteY33" fmla="*/ 0 h 1068867"/>
                  <a:gd name="connsiteX34" fmla="*/ 1541479 w 4452260"/>
                  <a:gd name="connsiteY34" fmla="*/ 0 h 1068867"/>
                  <a:gd name="connsiteX35" fmla="*/ 1599998 w 4452260"/>
                  <a:gd name="connsiteY35" fmla="*/ 0 h 1068867"/>
                  <a:gd name="connsiteX36" fmla="*/ 1619386 w 4452260"/>
                  <a:gd name="connsiteY36" fmla="*/ 0 h 1068867"/>
                  <a:gd name="connsiteX37" fmla="*/ 1635492 w 4452260"/>
                  <a:gd name="connsiteY37" fmla="*/ 0 h 1068867"/>
                  <a:gd name="connsiteX38" fmla="*/ 1649308 w 4452260"/>
                  <a:gd name="connsiteY38" fmla="*/ 0 h 1068867"/>
                  <a:gd name="connsiteX39" fmla="*/ 1653720 w 4452260"/>
                  <a:gd name="connsiteY39" fmla="*/ 0 h 1068867"/>
                  <a:gd name="connsiteX40" fmla="*/ 1661394 w 4452260"/>
                  <a:gd name="connsiteY40" fmla="*/ 0 h 1068867"/>
                  <a:gd name="connsiteX41" fmla="*/ 1687782 w 4452260"/>
                  <a:gd name="connsiteY41" fmla="*/ 0 h 1068867"/>
                  <a:gd name="connsiteX42" fmla="*/ 1703116 w 4452260"/>
                  <a:gd name="connsiteY42" fmla="*/ 0 h 1068867"/>
                  <a:gd name="connsiteX43" fmla="*/ 1739181 w 4452260"/>
                  <a:gd name="connsiteY43" fmla="*/ 0 h 1068867"/>
                  <a:gd name="connsiteX44" fmla="*/ 1771141 w 4452260"/>
                  <a:gd name="connsiteY44" fmla="*/ 0 h 1068867"/>
                  <a:gd name="connsiteX45" fmla="*/ 1800697 w 4452260"/>
                  <a:gd name="connsiteY45" fmla="*/ 0 h 1068867"/>
                  <a:gd name="connsiteX46" fmla="*/ 1811727 w 4452260"/>
                  <a:gd name="connsiteY46" fmla="*/ 0 h 1068867"/>
                  <a:gd name="connsiteX47" fmla="*/ 1823361 w 4452260"/>
                  <a:gd name="connsiteY47" fmla="*/ 0 h 1068867"/>
                  <a:gd name="connsiteX48" fmla="*/ 1826599 w 4452260"/>
                  <a:gd name="connsiteY48" fmla="*/ 0 h 1068867"/>
                  <a:gd name="connsiteX49" fmla="*/ 1857951 w 4452260"/>
                  <a:gd name="connsiteY49" fmla="*/ 0 h 1068867"/>
                  <a:gd name="connsiteX50" fmla="*/ 1858439 w 4452260"/>
                  <a:gd name="connsiteY50" fmla="*/ 0 h 1068867"/>
                  <a:gd name="connsiteX51" fmla="*/ 1859676 w 4452260"/>
                  <a:gd name="connsiteY51" fmla="*/ 0 h 1068867"/>
                  <a:gd name="connsiteX52" fmla="*/ 1893346 w 4452260"/>
                  <a:gd name="connsiteY52" fmla="*/ 0 h 1068867"/>
                  <a:gd name="connsiteX53" fmla="*/ 1927765 w 4452260"/>
                  <a:gd name="connsiteY53" fmla="*/ 0 h 1068867"/>
                  <a:gd name="connsiteX54" fmla="*/ 1963365 w 4452260"/>
                  <a:gd name="connsiteY54" fmla="*/ 0 h 1068867"/>
                  <a:gd name="connsiteX55" fmla="*/ 1978354 w 4452260"/>
                  <a:gd name="connsiteY55" fmla="*/ 0 h 1068867"/>
                  <a:gd name="connsiteX56" fmla="*/ 1991032 w 4452260"/>
                  <a:gd name="connsiteY56" fmla="*/ 0 h 1068867"/>
                  <a:gd name="connsiteX57" fmla="*/ 2020076 w 4452260"/>
                  <a:gd name="connsiteY57" fmla="*/ 0 h 1068867"/>
                  <a:gd name="connsiteX58" fmla="*/ 2021800 w 4452260"/>
                  <a:gd name="connsiteY58" fmla="*/ 0 h 1068867"/>
                  <a:gd name="connsiteX59" fmla="*/ 2027021 w 4452260"/>
                  <a:gd name="connsiteY59" fmla="*/ 0 h 1068867"/>
                  <a:gd name="connsiteX60" fmla="*/ 2032162 w 4452260"/>
                  <a:gd name="connsiteY60" fmla="*/ 0 h 1068867"/>
                  <a:gd name="connsiteX61" fmla="*/ 2141909 w 4452260"/>
                  <a:gd name="connsiteY61" fmla="*/ 0 h 1068867"/>
                  <a:gd name="connsiteX62" fmla="*/ 2143633 w 4452260"/>
                  <a:gd name="connsiteY62" fmla="*/ 0 h 1068867"/>
                  <a:gd name="connsiteX63" fmla="*/ 2178359 w 4452260"/>
                  <a:gd name="connsiteY63" fmla="*/ 0 h 1068867"/>
                  <a:gd name="connsiteX64" fmla="*/ 2228719 w 4452260"/>
                  <a:gd name="connsiteY64" fmla="*/ 0 h 1068867"/>
                  <a:gd name="connsiteX65" fmla="*/ 2229207 w 4452260"/>
                  <a:gd name="connsiteY65" fmla="*/ 0 h 1068867"/>
                  <a:gd name="connsiteX66" fmla="*/ 2230931 w 4452260"/>
                  <a:gd name="connsiteY66" fmla="*/ 0 h 1068867"/>
                  <a:gd name="connsiteX67" fmla="*/ 2287725 w 4452260"/>
                  <a:gd name="connsiteY67" fmla="*/ 0 h 1068867"/>
                  <a:gd name="connsiteX68" fmla="*/ 2289450 w 4452260"/>
                  <a:gd name="connsiteY68" fmla="*/ 0 h 1068867"/>
                  <a:gd name="connsiteX69" fmla="*/ 2323220 w 4452260"/>
                  <a:gd name="connsiteY69" fmla="*/ 0 h 1068867"/>
                  <a:gd name="connsiteX70" fmla="*/ 2324944 w 4452260"/>
                  <a:gd name="connsiteY70" fmla="*/ 0 h 1068867"/>
                  <a:gd name="connsiteX71" fmla="*/ 2340483 w 4452260"/>
                  <a:gd name="connsiteY71" fmla="*/ 0 h 1068867"/>
                  <a:gd name="connsiteX72" fmla="*/ 2341447 w 4452260"/>
                  <a:gd name="connsiteY72" fmla="*/ 0 h 1068867"/>
                  <a:gd name="connsiteX73" fmla="*/ 2343172 w 4452260"/>
                  <a:gd name="connsiteY73" fmla="*/ 0 h 1068867"/>
                  <a:gd name="connsiteX74" fmla="*/ 2349122 w 4452260"/>
                  <a:gd name="connsiteY74" fmla="*/ 0 h 1068867"/>
                  <a:gd name="connsiteX75" fmla="*/ 2350846 w 4452260"/>
                  <a:gd name="connsiteY75" fmla="*/ 0 h 1068867"/>
                  <a:gd name="connsiteX76" fmla="*/ 2390844 w 4452260"/>
                  <a:gd name="connsiteY76" fmla="*/ 0 h 1068867"/>
                  <a:gd name="connsiteX77" fmla="*/ 2462317 w 4452260"/>
                  <a:gd name="connsiteY77" fmla="*/ 0 h 1068867"/>
                  <a:gd name="connsiteX78" fmla="*/ 2499455 w 4452260"/>
                  <a:gd name="connsiteY78" fmla="*/ 0 h 1068867"/>
                  <a:gd name="connsiteX79" fmla="*/ 2530713 w 4452260"/>
                  <a:gd name="connsiteY79" fmla="*/ 0 h 1068867"/>
                  <a:gd name="connsiteX80" fmla="*/ 2547403 w 4452260"/>
                  <a:gd name="connsiteY80" fmla="*/ 0 h 1068867"/>
                  <a:gd name="connsiteX81" fmla="*/ 2549127 w 4452260"/>
                  <a:gd name="connsiteY81" fmla="*/ 0 h 1068867"/>
                  <a:gd name="connsiteX82" fmla="*/ 2581074 w 4452260"/>
                  <a:gd name="connsiteY82" fmla="*/ 0 h 1068867"/>
                  <a:gd name="connsiteX83" fmla="*/ 2582112 w 4452260"/>
                  <a:gd name="connsiteY83" fmla="*/ 0 h 1068867"/>
                  <a:gd name="connsiteX84" fmla="*/ 2669530 w 4452260"/>
                  <a:gd name="connsiteY84" fmla="*/ 0 h 1068867"/>
                  <a:gd name="connsiteX85" fmla="*/ 2678759 w 4452260"/>
                  <a:gd name="connsiteY85" fmla="*/ 0 h 1068867"/>
                  <a:gd name="connsiteX86" fmla="*/ 2709527 w 4452260"/>
                  <a:gd name="connsiteY86" fmla="*/ 0 h 1068867"/>
                  <a:gd name="connsiteX87" fmla="*/ 2711252 w 4452260"/>
                  <a:gd name="connsiteY87" fmla="*/ 0 h 1068867"/>
                  <a:gd name="connsiteX88" fmla="*/ 2714748 w 4452260"/>
                  <a:gd name="connsiteY88" fmla="*/ 0 h 1068867"/>
                  <a:gd name="connsiteX89" fmla="*/ 2719890 w 4452260"/>
                  <a:gd name="connsiteY89" fmla="*/ 0 h 1068867"/>
                  <a:gd name="connsiteX90" fmla="*/ 2831360 w 4452260"/>
                  <a:gd name="connsiteY90" fmla="*/ 0 h 1068867"/>
                  <a:gd name="connsiteX91" fmla="*/ 2833086 w 4452260"/>
                  <a:gd name="connsiteY91" fmla="*/ 0 h 1068867"/>
                  <a:gd name="connsiteX92" fmla="*/ 2866087 w 4452260"/>
                  <a:gd name="connsiteY92" fmla="*/ 0 h 1068867"/>
                  <a:gd name="connsiteX93" fmla="*/ 2918659 w 4452260"/>
                  <a:gd name="connsiteY93" fmla="*/ 0 h 1068867"/>
                  <a:gd name="connsiteX94" fmla="*/ 2919896 w 4452260"/>
                  <a:gd name="connsiteY94" fmla="*/ 0 h 1068867"/>
                  <a:gd name="connsiteX95" fmla="*/ 2920383 w 4452260"/>
                  <a:gd name="connsiteY95" fmla="*/ 0 h 1068867"/>
                  <a:gd name="connsiteX96" fmla="*/ 2977177 w 4452260"/>
                  <a:gd name="connsiteY96" fmla="*/ 0 h 1068867"/>
                  <a:gd name="connsiteX97" fmla="*/ 2978902 w 4452260"/>
                  <a:gd name="connsiteY97" fmla="*/ 0 h 1068867"/>
                  <a:gd name="connsiteX98" fmla="*/ 3012671 w 4452260"/>
                  <a:gd name="connsiteY98" fmla="*/ 0 h 1068867"/>
                  <a:gd name="connsiteX99" fmla="*/ 3014397 w 4452260"/>
                  <a:gd name="connsiteY99" fmla="*/ 0 h 1068867"/>
                  <a:gd name="connsiteX100" fmla="*/ 3028211 w 4452260"/>
                  <a:gd name="connsiteY100" fmla="*/ 0 h 1068867"/>
                  <a:gd name="connsiteX101" fmla="*/ 3030899 w 4452260"/>
                  <a:gd name="connsiteY101" fmla="*/ 0 h 1068867"/>
                  <a:gd name="connsiteX102" fmla="*/ 3032624 w 4452260"/>
                  <a:gd name="connsiteY102" fmla="*/ 0 h 1068867"/>
                  <a:gd name="connsiteX103" fmla="*/ 3038573 w 4452260"/>
                  <a:gd name="connsiteY103" fmla="*/ 0 h 1068867"/>
                  <a:gd name="connsiteX104" fmla="*/ 3040298 w 4452260"/>
                  <a:gd name="connsiteY104" fmla="*/ 0 h 1068867"/>
                  <a:gd name="connsiteX105" fmla="*/ 3082021 w 4452260"/>
                  <a:gd name="connsiteY105" fmla="*/ 0 h 1068867"/>
                  <a:gd name="connsiteX106" fmla="*/ 3150044 w 4452260"/>
                  <a:gd name="connsiteY106" fmla="*/ 0 h 1068867"/>
                  <a:gd name="connsiteX107" fmla="*/ 3218441 w 4452260"/>
                  <a:gd name="connsiteY107" fmla="*/ 0 h 1068867"/>
                  <a:gd name="connsiteX108" fmla="*/ 3236855 w 4452260"/>
                  <a:gd name="connsiteY108" fmla="*/ 0 h 1068867"/>
                  <a:gd name="connsiteX109" fmla="*/ 3269839 w 4452260"/>
                  <a:gd name="connsiteY109" fmla="*/ 0 h 1068867"/>
                  <a:gd name="connsiteX110" fmla="*/ 3272250 w 4452260"/>
                  <a:gd name="connsiteY110" fmla="*/ 0 h 1068867"/>
                  <a:gd name="connsiteX111" fmla="*/ 3320378 w 4452260"/>
                  <a:gd name="connsiteY111" fmla="*/ 0 h 1068867"/>
                  <a:gd name="connsiteX112" fmla="*/ 3346330 w 4452260"/>
                  <a:gd name="connsiteY112" fmla="*/ 0 h 1068867"/>
                  <a:gd name="connsiteX113" fmla="*/ 3357257 w 4452260"/>
                  <a:gd name="connsiteY113" fmla="*/ 0 h 1068867"/>
                  <a:gd name="connsiteX114" fmla="*/ 3369936 w 4452260"/>
                  <a:gd name="connsiteY114" fmla="*/ 0 h 1068867"/>
                  <a:gd name="connsiteX115" fmla="*/ 3398980 w 4452260"/>
                  <a:gd name="connsiteY115" fmla="*/ 0 h 1068867"/>
                  <a:gd name="connsiteX116" fmla="*/ 3405925 w 4452260"/>
                  <a:gd name="connsiteY116" fmla="*/ 0 h 1068867"/>
                  <a:gd name="connsiteX117" fmla="*/ 3411066 w 4452260"/>
                  <a:gd name="connsiteY117" fmla="*/ 0 h 1068867"/>
                  <a:gd name="connsiteX118" fmla="*/ 3520813 w 4452260"/>
                  <a:gd name="connsiteY118" fmla="*/ 0 h 1068867"/>
                  <a:gd name="connsiteX119" fmla="*/ 3607623 w 4452260"/>
                  <a:gd name="connsiteY119" fmla="*/ 0 h 1068867"/>
                  <a:gd name="connsiteX120" fmla="*/ 3608111 w 4452260"/>
                  <a:gd name="connsiteY120" fmla="*/ 0 h 1068867"/>
                  <a:gd name="connsiteX121" fmla="*/ 3666629 w 4452260"/>
                  <a:gd name="connsiteY121" fmla="*/ 0 h 1068867"/>
                  <a:gd name="connsiteX122" fmla="*/ 3702124 w 4452260"/>
                  <a:gd name="connsiteY122" fmla="*/ 0 h 1068867"/>
                  <a:gd name="connsiteX123" fmla="*/ 3720351 w 4452260"/>
                  <a:gd name="connsiteY123" fmla="*/ 0 h 1068867"/>
                  <a:gd name="connsiteX124" fmla="*/ 3728025 w 4452260"/>
                  <a:gd name="connsiteY124" fmla="*/ 0 h 1068867"/>
                  <a:gd name="connsiteX125" fmla="*/ 3769748 w 4452260"/>
                  <a:gd name="connsiteY125" fmla="*/ 0 h 1068867"/>
                  <a:gd name="connsiteX126" fmla="*/ 4098793 w 4452260"/>
                  <a:gd name="connsiteY126" fmla="*/ 0 h 1068867"/>
                  <a:gd name="connsiteX127" fmla="*/ 4193519 w 4452260"/>
                  <a:gd name="connsiteY127" fmla="*/ 54408 h 1068867"/>
                  <a:gd name="connsiteX128" fmla="*/ 4439104 w 4452260"/>
                  <a:gd name="connsiteY128" fmla="*/ 480025 h 1068867"/>
                  <a:gd name="connsiteX129" fmla="*/ 4439104 w 4452260"/>
                  <a:gd name="connsiteY129" fmla="*/ 588843 h 1068867"/>
                  <a:gd name="connsiteX130" fmla="*/ 4193519 w 4452260"/>
                  <a:gd name="connsiteY130" fmla="*/ 1014459 h 1068867"/>
                  <a:gd name="connsiteX131" fmla="*/ 4098793 w 4452260"/>
                  <a:gd name="connsiteY131" fmla="*/ 1068867 h 1068867"/>
                  <a:gd name="connsiteX132" fmla="*/ 3728025 w 4452260"/>
                  <a:gd name="connsiteY132" fmla="*/ 1068867 h 1068867"/>
                  <a:gd name="connsiteX133" fmla="*/ 3607623 w 4452260"/>
                  <a:gd name="connsiteY133" fmla="*/ 1068867 h 1068867"/>
                  <a:gd name="connsiteX134" fmla="*/ 3411066 w 4452260"/>
                  <a:gd name="connsiteY134" fmla="*/ 1068867 h 1068867"/>
                  <a:gd name="connsiteX135" fmla="*/ 3357257 w 4452260"/>
                  <a:gd name="connsiteY135" fmla="*/ 1068867 h 1068867"/>
                  <a:gd name="connsiteX136" fmla="*/ 3236855 w 4452260"/>
                  <a:gd name="connsiteY136" fmla="*/ 1068867 h 1068867"/>
                  <a:gd name="connsiteX137" fmla="*/ 3040298 w 4452260"/>
                  <a:gd name="connsiteY137" fmla="*/ 1068867 h 1068867"/>
                  <a:gd name="connsiteX138" fmla="*/ 3038573 w 4452260"/>
                  <a:gd name="connsiteY138" fmla="*/ 1068867 h 1068867"/>
                  <a:gd name="connsiteX139" fmla="*/ 2919896 w 4452260"/>
                  <a:gd name="connsiteY139" fmla="*/ 1068867 h 1068867"/>
                  <a:gd name="connsiteX140" fmla="*/ 2866087 w 4452260"/>
                  <a:gd name="connsiteY140" fmla="*/ 1068867 h 1068867"/>
                  <a:gd name="connsiteX141" fmla="*/ 2719890 w 4452260"/>
                  <a:gd name="connsiteY141" fmla="*/ 1068867 h 1068867"/>
                  <a:gd name="connsiteX142" fmla="*/ 2669530 w 4452260"/>
                  <a:gd name="connsiteY142" fmla="*/ 1068867 h 1068867"/>
                  <a:gd name="connsiteX143" fmla="*/ 2549127 w 4452260"/>
                  <a:gd name="connsiteY143" fmla="*/ 1068867 h 1068867"/>
                  <a:gd name="connsiteX144" fmla="*/ 2547403 w 4452260"/>
                  <a:gd name="connsiteY144" fmla="*/ 1068867 h 1068867"/>
                  <a:gd name="connsiteX145" fmla="*/ 2350846 w 4452260"/>
                  <a:gd name="connsiteY145" fmla="*/ 1068867 h 1068867"/>
                  <a:gd name="connsiteX146" fmla="*/ 2349122 w 4452260"/>
                  <a:gd name="connsiteY146" fmla="*/ 1068867 h 1068867"/>
                  <a:gd name="connsiteX147" fmla="*/ 2228719 w 4452260"/>
                  <a:gd name="connsiteY147" fmla="*/ 1068867 h 1068867"/>
                  <a:gd name="connsiteX148" fmla="*/ 2178359 w 4452260"/>
                  <a:gd name="connsiteY148" fmla="*/ 1068867 h 1068867"/>
                  <a:gd name="connsiteX149" fmla="*/ 2032162 w 4452260"/>
                  <a:gd name="connsiteY149" fmla="*/ 1068867 h 1068867"/>
                  <a:gd name="connsiteX150" fmla="*/ 1978354 w 4452260"/>
                  <a:gd name="connsiteY150" fmla="*/ 1068867 h 1068867"/>
                  <a:gd name="connsiteX151" fmla="*/ 1859676 w 4452260"/>
                  <a:gd name="connsiteY151" fmla="*/ 1068867 h 1068867"/>
                  <a:gd name="connsiteX152" fmla="*/ 1857951 w 4452260"/>
                  <a:gd name="connsiteY152" fmla="*/ 1068867 h 1068867"/>
                  <a:gd name="connsiteX153" fmla="*/ 1826599 w 4452260"/>
                  <a:gd name="connsiteY153" fmla="*/ 1068867 h 1068867"/>
                  <a:gd name="connsiteX154" fmla="*/ 1661394 w 4452260"/>
                  <a:gd name="connsiteY154" fmla="*/ 1068867 h 1068867"/>
                  <a:gd name="connsiteX155" fmla="*/ 1540992 w 4452260"/>
                  <a:gd name="connsiteY155" fmla="*/ 1068867 h 1068867"/>
                  <a:gd name="connsiteX156" fmla="*/ 1531708 w 4452260"/>
                  <a:gd name="connsiteY156" fmla="*/ 1068867 h 1068867"/>
                  <a:gd name="connsiteX157" fmla="*/ 1487183 w 4452260"/>
                  <a:gd name="connsiteY157" fmla="*/ 1068867 h 1068867"/>
                  <a:gd name="connsiteX158" fmla="*/ 1335428 w 4452260"/>
                  <a:gd name="connsiteY158" fmla="*/ 1068867 h 1068867"/>
                  <a:gd name="connsiteX159" fmla="*/ 1290626 w 4452260"/>
                  <a:gd name="connsiteY159" fmla="*/ 1068867 h 1068867"/>
                  <a:gd name="connsiteX160" fmla="*/ 1170224 w 4452260"/>
                  <a:gd name="connsiteY160" fmla="*/ 1068867 h 1068867"/>
                  <a:gd name="connsiteX161" fmla="*/ 1138871 w 4452260"/>
                  <a:gd name="connsiteY161" fmla="*/ 1068867 h 1068867"/>
                  <a:gd name="connsiteX162" fmla="*/ 1040537 w 4452260"/>
                  <a:gd name="connsiteY162" fmla="*/ 1068867 h 1068867"/>
                  <a:gd name="connsiteX163" fmla="*/ 843980 w 4452260"/>
                  <a:gd name="connsiteY163" fmla="*/ 1068867 h 1068867"/>
                  <a:gd name="connsiteX164" fmla="*/ 799455 w 4452260"/>
                  <a:gd name="connsiteY164" fmla="*/ 1068867 h 1068867"/>
                  <a:gd name="connsiteX165" fmla="*/ 647700 w 4452260"/>
                  <a:gd name="connsiteY165" fmla="*/ 1068867 h 1068867"/>
                  <a:gd name="connsiteX166" fmla="*/ 352810 w 4452260"/>
                  <a:gd name="connsiteY166" fmla="*/ 1068867 h 1068867"/>
                  <a:gd name="connsiteX167" fmla="*/ 258084 w 4452260"/>
                  <a:gd name="connsiteY167" fmla="*/ 1014459 h 1068867"/>
                  <a:gd name="connsiteX168" fmla="*/ 12498 w 4452260"/>
                  <a:gd name="connsiteY168" fmla="*/ 588843 h 1068867"/>
                  <a:gd name="connsiteX169" fmla="*/ 12498 w 4452260"/>
                  <a:gd name="connsiteY169" fmla="*/ 480025 h 1068867"/>
                  <a:gd name="connsiteX170" fmla="*/ 258084 w 4452260"/>
                  <a:gd name="connsiteY170" fmla="*/ 54408 h 1068867"/>
                  <a:gd name="connsiteX171" fmla="*/ 352810 w 4452260"/>
                  <a:gd name="connsiteY171" fmla="*/ 0 h 10688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</a:cxnLst>
                <a:rect l="l" t="t" r="r" b="b"/>
                <a:pathLst>
                  <a:path w="4452260" h="1068867">
                    <a:moveTo>
                      <a:pt x="352810" y="0"/>
                    </a:moveTo>
                    <a:cubicBezTo>
                      <a:pt x="475602" y="0"/>
                      <a:pt x="567696" y="0"/>
                      <a:pt x="636768" y="0"/>
                    </a:cubicBezTo>
                    <a:lnTo>
                      <a:pt x="647700" y="0"/>
                    </a:lnTo>
                    <a:lnTo>
                      <a:pt x="724065" y="0"/>
                    </a:lnTo>
                    <a:cubicBezTo>
                      <a:pt x="748048" y="0"/>
                      <a:pt x="767235" y="0"/>
                      <a:pt x="782584" y="0"/>
                    </a:cubicBezTo>
                    <a:lnTo>
                      <a:pt x="799455" y="0"/>
                    </a:lnTo>
                    <a:lnTo>
                      <a:pt x="809825" y="0"/>
                    </a:lnTo>
                    <a:lnTo>
                      <a:pt x="818078" y="0"/>
                    </a:lnTo>
                    <a:cubicBezTo>
                      <a:pt x="843980" y="0"/>
                      <a:pt x="843980" y="0"/>
                      <a:pt x="843980" y="0"/>
                    </a:cubicBezTo>
                    <a:lnTo>
                      <a:pt x="931658" y="0"/>
                    </a:lnTo>
                    <a:lnTo>
                      <a:pt x="961580" y="0"/>
                    </a:lnTo>
                    <a:lnTo>
                      <a:pt x="1000055" y="0"/>
                    </a:lnTo>
                    <a:lnTo>
                      <a:pt x="1040537" y="0"/>
                    </a:lnTo>
                    <a:lnTo>
                      <a:pt x="1051453" y="0"/>
                    </a:lnTo>
                    <a:lnTo>
                      <a:pt x="1083414" y="0"/>
                    </a:lnTo>
                    <a:lnTo>
                      <a:pt x="1112969" y="0"/>
                    </a:lnTo>
                    <a:cubicBezTo>
                      <a:pt x="1138871" y="0"/>
                      <a:pt x="1138871" y="0"/>
                      <a:pt x="1138871" y="0"/>
                    </a:cubicBezTo>
                    <a:lnTo>
                      <a:pt x="1170224" y="0"/>
                    </a:lnTo>
                    <a:lnTo>
                      <a:pt x="1170711" y="0"/>
                    </a:lnTo>
                    <a:lnTo>
                      <a:pt x="1202662" y="0"/>
                    </a:lnTo>
                    <a:lnTo>
                      <a:pt x="1240037" y="0"/>
                    </a:lnTo>
                    <a:cubicBezTo>
                      <a:pt x="1290626" y="0"/>
                      <a:pt x="1290626" y="0"/>
                      <a:pt x="1290626" y="0"/>
                    </a:cubicBezTo>
                    <a:lnTo>
                      <a:pt x="1324496" y="0"/>
                    </a:lnTo>
                    <a:lnTo>
                      <a:pt x="1332348" y="0"/>
                    </a:lnTo>
                    <a:lnTo>
                      <a:pt x="1335428" y="0"/>
                    </a:lnTo>
                    <a:lnTo>
                      <a:pt x="1411793" y="0"/>
                    </a:lnTo>
                    <a:lnTo>
                      <a:pt x="1454182" y="0"/>
                    </a:lnTo>
                    <a:lnTo>
                      <a:pt x="1470312" y="0"/>
                    </a:lnTo>
                    <a:lnTo>
                      <a:pt x="1487183" y="0"/>
                    </a:lnTo>
                    <a:lnTo>
                      <a:pt x="1497552" y="0"/>
                    </a:lnTo>
                    <a:lnTo>
                      <a:pt x="1505806" y="0"/>
                    </a:lnTo>
                    <a:lnTo>
                      <a:pt x="1528471" y="0"/>
                    </a:lnTo>
                    <a:lnTo>
                      <a:pt x="1531708" y="0"/>
                    </a:lnTo>
                    <a:lnTo>
                      <a:pt x="1540992" y="0"/>
                    </a:lnTo>
                    <a:lnTo>
                      <a:pt x="1541479" y="0"/>
                    </a:lnTo>
                    <a:lnTo>
                      <a:pt x="1599998" y="0"/>
                    </a:lnTo>
                    <a:lnTo>
                      <a:pt x="1619386" y="0"/>
                    </a:lnTo>
                    <a:lnTo>
                      <a:pt x="1635492" y="0"/>
                    </a:lnTo>
                    <a:lnTo>
                      <a:pt x="1649308" y="0"/>
                    </a:lnTo>
                    <a:lnTo>
                      <a:pt x="1653720" y="0"/>
                    </a:lnTo>
                    <a:lnTo>
                      <a:pt x="1661394" y="0"/>
                    </a:lnTo>
                    <a:lnTo>
                      <a:pt x="1687782" y="0"/>
                    </a:lnTo>
                    <a:lnTo>
                      <a:pt x="1703116" y="0"/>
                    </a:lnTo>
                    <a:lnTo>
                      <a:pt x="1739181" y="0"/>
                    </a:lnTo>
                    <a:lnTo>
                      <a:pt x="1771141" y="0"/>
                    </a:lnTo>
                    <a:lnTo>
                      <a:pt x="1800697" y="0"/>
                    </a:lnTo>
                    <a:lnTo>
                      <a:pt x="1811727" y="0"/>
                    </a:lnTo>
                    <a:lnTo>
                      <a:pt x="1823361" y="0"/>
                    </a:lnTo>
                    <a:lnTo>
                      <a:pt x="1826599" y="0"/>
                    </a:lnTo>
                    <a:lnTo>
                      <a:pt x="1857951" y="0"/>
                    </a:lnTo>
                    <a:lnTo>
                      <a:pt x="1858439" y="0"/>
                    </a:lnTo>
                    <a:lnTo>
                      <a:pt x="1859676" y="0"/>
                    </a:lnTo>
                    <a:lnTo>
                      <a:pt x="1893346" y="0"/>
                    </a:lnTo>
                    <a:lnTo>
                      <a:pt x="1927765" y="0"/>
                    </a:lnTo>
                    <a:lnTo>
                      <a:pt x="1963365" y="0"/>
                    </a:lnTo>
                    <a:lnTo>
                      <a:pt x="1978354" y="0"/>
                    </a:lnTo>
                    <a:lnTo>
                      <a:pt x="1991032" y="0"/>
                    </a:lnTo>
                    <a:lnTo>
                      <a:pt x="2020076" y="0"/>
                    </a:lnTo>
                    <a:lnTo>
                      <a:pt x="2021800" y="0"/>
                    </a:lnTo>
                    <a:lnTo>
                      <a:pt x="2027021" y="0"/>
                    </a:lnTo>
                    <a:cubicBezTo>
                      <a:pt x="2032162" y="0"/>
                      <a:pt x="2032162" y="0"/>
                      <a:pt x="2032162" y="0"/>
                    </a:cubicBezTo>
                    <a:lnTo>
                      <a:pt x="2141909" y="0"/>
                    </a:lnTo>
                    <a:lnTo>
                      <a:pt x="2143633" y="0"/>
                    </a:lnTo>
                    <a:lnTo>
                      <a:pt x="2178359" y="0"/>
                    </a:lnTo>
                    <a:lnTo>
                      <a:pt x="2228719" y="0"/>
                    </a:lnTo>
                    <a:lnTo>
                      <a:pt x="2229207" y="0"/>
                    </a:lnTo>
                    <a:lnTo>
                      <a:pt x="2230931" y="0"/>
                    </a:lnTo>
                    <a:lnTo>
                      <a:pt x="2287725" y="0"/>
                    </a:lnTo>
                    <a:lnTo>
                      <a:pt x="2289450" y="0"/>
                    </a:lnTo>
                    <a:lnTo>
                      <a:pt x="2323220" y="0"/>
                    </a:lnTo>
                    <a:lnTo>
                      <a:pt x="2324944" y="0"/>
                    </a:lnTo>
                    <a:lnTo>
                      <a:pt x="2340483" y="0"/>
                    </a:lnTo>
                    <a:lnTo>
                      <a:pt x="2341447" y="0"/>
                    </a:lnTo>
                    <a:lnTo>
                      <a:pt x="2343172" y="0"/>
                    </a:lnTo>
                    <a:lnTo>
                      <a:pt x="2349122" y="0"/>
                    </a:lnTo>
                    <a:lnTo>
                      <a:pt x="2350846" y="0"/>
                    </a:lnTo>
                    <a:lnTo>
                      <a:pt x="2390844" y="0"/>
                    </a:lnTo>
                    <a:lnTo>
                      <a:pt x="2462317" y="0"/>
                    </a:lnTo>
                    <a:lnTo>
                      <a:pt x="2499455" y="0"/>
                    </a:lnTo>
                    <a:lnTo>
                      <a:pt x="2530713" y="0"/>
                    </a:lnTo>
                    <a:lnTo>
                      <a:pt x="2547403" y="0"/>
                    </a:lnTo>
                    <a:lnTo>
                      <a:pt x="2549127" y="0"/>
                    </a:lnTo>
                    <a:lnTo>
                      <a:pt x="2581074" y="0"/>
                    </a:lnTo>
                    <a:lnTo>
                      <a:pt x="2582112" y="0"/>
                    </a:lnTo>
                    <a:cubicBezTo>
                      <a:pt x="2669530" y="0"/>
                      <a:pt x="2669530" y="0"/>
                      <a:pt x="2669530" y="0"/>
                    </a:cubicBezTo>
                    <a:lnTo>
                      <a:pt x="2678759" y="0"/>
                    </a:lnTo>
                    <a:lnTo>
                      <a:pt x="2709527" y="0"/>
                    </a:lnTo>
                    <a:lnTo>
                      <a:pt x="2711252" y="0"/>
                    </a:lnTo>
                    <a:lnTo>
                      <a:pt x="2714748" y="0"/>
                    </a:lnTo>
                    <a:lnTo>
                      <a:pt x="2719890" y="0"/>
                    </a:lnTo>
                    <a:lnTo>
                      <a:pt x="2831360" y="0"/>
                    </a:lnTo>
                    <a:lnTo>
                      <a:pt x="2833086" y="0"/>
                    </a:lnTo>
                    <a:lnTo>
                      <a:pt x="2866087" y="0"/>
                    </a:lnTo>
                    <a:lnTo>
                      <a:pt x="2918659" y="0"/>
                    </a:lnTo>
                    <a:lnTo>
                      <a:pt x="2919896" y="0"/>
                    </a:lnTo>
                    <a:lnTo>
                      <a:pt x="2920383" y="0"/>
                    </a:lnTo>
                    <a:lnTo>
                      <a:pt x="2977177" y="0"/>
                    </a:lnTo>
                    <a:lnTo>
                      <a:pt x="2978902" y="0"/>
                    </a:lnTo>
                    <a:lnTo>
                      <a:pt x="3012671" y="0"/>
                    </a:lnTo>
                    <a:lnTo>
                      <a:pt x="3014397" y="0"/>
                    </a:lnTo>
                    <a:lnTo>
                      <a:pt x="3028211" y="0"/>
                    </a:lnTo>
                    <a:lnTo>
                      <a:pt x="3030899" y="0"/>
                    </a:lnTo>
                    <a:lnTo>
                      <a:pt x="3032624" y="0"/>
                    </a:lnTo>
                    <a:lnTo>
                      <a:pt x="3038573" y="0"/>
                    </a:lnTo>
                    <a:lnTo>
                      <a:pt x="3040298" y="0"/>
                    </a:lnTo>
                    <a:lnTo>
                      <a:pt x="3082021" y="0"/>
                    </a:lnTo>
                    <a:lnTo>
                      <a:pt x="3150044" y="0"/>
                    </a:lnTo>
                    <a:lnTo>
                      <a:pt x="3218441" y="0"/>
                    </a:lnTo>
                    <a:lnTo>
                      <a:pt x="3236855" y="0"/>
                    </a:lnTo>
                    <a:lnTo>
                      <a:pt x="3269839" y="0"/>
                    </a:lnTo>
                    <a:lnTo>
                      <a:pt x="3272250" y="0"/>
                    </a:lnTo>
                    <a:lnTo>
                      <a:pt x="3320378" y="0"/>
                    </a:lnTo>
                    <a:lnTo>
                      <a:pt x="3346330" y="0"/>
                    </a:lnTo>
                    <a:lnTo>
                      <a:pt x="3357257" y="0"/>
                    </a:lnTo>
                    <a:lnTo>
                      <a:pt x="3369936" y="0"/>
                    </a:lnTo>
                    <a:lnTo>
                      <a:pt x="3398980" y="0"/>
                    </a:lnTo>
                    <a:lnTo>
                      <a:pt x="3405925" y="0"/>
                    </a:lnTo>
                    <a:cubicBezTo>
                      <a:pt x="3411066" y="0"/>
                      <a:pt x="3411066" y="0"/>
                      <a:pt x="3411066" y="0"/>
                    </a:cubicBezTo>
                    <a:lnTo>
                      <a:pt x="3520813" y="0"/>
                    </a:lnTo>
                    <a:lnTo>
                      <a:pt x="3607623" y="0"/>
                    </a:lnTo>
                    <a:lnTo>
                      <a:pt x="3608111" y="0"/>
                    </a:lnTo>
                    <a:lnTo>
                      <a:pt x="3666629" y="0"/>
                    </a:lnTo>
                    <a:lnTo>
                      <a:pt x="3702124" y="0"/>
                    </a:lnTo>
                    <a:lnTo>
                      <a:pt x="3720351" y="0"/>
                    </a:lnTo>
                    <a:lnTo>
                      <a:pt x="3728025" y="0"/>
                    </a:lnTo>
                    <a:lnTo>
                      <a:pt x="3769748" y="0"/>
                    </a:lnTo>
                    <a:cubicBezTo>
                      <a:pt x="4098793" y="0"/>
                      <a:pt x="4098793" y="0"/>
                      <a:pt x="4098793" y="0"/>
                    </a:cubicBezTo>
                    <a:cubicBezTo>
                      <a:pt x="4133877" y="0"/>
                      <a:pt x="4175977" y="24572"/>
                      <a:pt x="4193519" y="54408"/>
                    </a:cubicBezTo>
                    <a:cubicBezTo>
                      <a:pt x="4439104" y="480025"/>
                      <a:pt x="4439104" y="480025"/>
                      <a:pt x="4439104" y="480025"/>
                    </a:cubicBezTo>
                    <a:cubicBezTo>
                      <a:pt x="4456646" y="509862"/>
                      <a:pt x="4456646" y="559005"/>
                      <a:pt x="4439104" y="588843"/>
                    </a:cubicBezTo>
                    <a:cubicBezTo>
                      <a:pt x="4193519" y="1014459"/>
                      <a:pt x="4193519" y="1014459"/>
                      <a:pt x="4193519" y="1014459"/>
                    </a:cubicBezTo>
                    <a:cubicBezTo>
                      <a:pt x="4175977" y="1044295"/>
                      <a:pt x="4133877" y="1068867"/>
                      <a:pt x="4098793" y="1068867"/>
                    </a:cubicBezTo>
                    <a:lnTo>
                      <a:pt x="3728025" y="1068867"/>
                    </a:lnTo>
                    <a:lnTo>
                      <a:pt x="3607623" y="1068867"/>
                    </a:lnTo>
                    <a:lnTo>
                      <a:pt x="3411066" y="1068867"/>
                    </a:lnTo>
                    <a:lnTo>
                      <a:pt x="3357257" y="1068867"/>
                    </a:lnTo>
                    <a:lnTo>
                      <a:pt x="3236855" y="1068867"/>
                    </a:lnTo>
                    <a:lnTo>
                      <a:pt x="3040298" y="1068867"/>
                    </a:lnTo>
                    <a:lnTo>
                      <a:pt x="3038573" y="1068867"/>
                    </a:lnTo>
                    <a:lnTo>
                      <a:pt x="2919896" y="1068867"/>
                    </a:lnTo>
                    <a:lnTo>
                      <a:pt x="2866087" y="1068867"/>
                    </a:lnTo>
                    <a:lnTo>
                      <a:pt x="2719890" y="1068867"/>
                    </a:lnTo>
                    <a:lnTo>
                      <a:pt x="2669530" y="1068867"/>
                    </a:lnTo>
                    <a:lnTo>
                      <a:pt x="2549127" y="1068867"/>
                    </a:lnTo>
                    <a:lnTo>
                      <a:pt x="2547403" y="1068867"/>
                    </a:lnTo>
                    <a:lnTo>
                      <a:pt x="2350846" y="1068867"/>
                    </a:lnTo>
                    <a:lnTo>
                      <a:pt x="2349122" y="1068867"/>
                    </a:lnTo>
                    <a:lnTo>
                      <a:pt x="2228719" y="1068867"/>
                    </a:lnTo>
                    <a:lnTo>
                      <a:pt x="2178359" y="1068867"/>
                    </a:lnTo>
                    <a:lnTo>
                      <a:pt x="2032162" y="1068867"/>
                    </a:lnTo>
                    <a:lnTo>
                      <a:pt x="1978354" y="1068867"/>
                    </a:lnTo>
                    <a:lnTo>
                      <a:pt x="1859676" y="1068867"/>
                    </a:lnTo>
                    <a:lnTo>
                      <a:pt x="1857951" y="1068867"/>
                    </a:lnTo>
                    <a:lnTo>
                      <a:pt x="1826599" y="1068867"/>
                    </a:lnTo>
                    <a:lnTo>
                      <a:pt x="1661394" y="1068867"/>
                    </a:lnTo>
                    <a:lnTo>
                      <a:pt x="1540992" y="1068867"/>
                    </a:lnTo>
                    <a:lnTo>
                      <a:pt x="1531708" y="1068867"/>
                    </a:lnTo>
                    <a:lnTo>
                      <a:pt x="1487183" y="1068867"/>
                    </a:lnTo>
                    <a:lnTo>
                      <a:pt x="1335428" y="1068867"/>
                    </a:lnTo>
                    <a:lnTo>
                      <a:pt x="1290626" y="1068867"/>
                    </a:lnTo>
                    <a:lnTo>
                      <a:pt x="1170224" y="1068867"/>
                    </a:lnTo>
                    <a:lnTo>
                      <a:pt x="1138871" y="1068867"/>
                    </a:lnTo>
                    <a:lnTo>
                      <a:pt x="1040537" y="1068867"/>
                    </a:lnTo>
                    <a:lnTo>
                      <a:pt x="843980" y="1068867"/>
                    </a:lnTo>
                    <a:lnTo>
                      <a:pt x="799455" y="1068867"/>
                    </a:lnTo>
                    <a:lnTo>
                      <a:pt x="647700" y="1068867"/>
                    </a:lnTo>
                    <a:lnTo>
                      <a:pt x="352810" y="1068867"/>
                    </a:lnTo>
                    <a:cubicBezTo>
                      <a:pt x="318603" y="1068867"/>
                      <a:pt x="275626" y="1044295"/>
                      <a:pt x="258084" y="1014459"/>
                    </a:cubicBezTo>
                    <a:cubicBezTo>
                      <a:pt x="12498" y="588843"/>
                      <a:pt x="12498" y="588843"/>
                      <a:pt x="12498" y="588843"/>
                    </a:cubicBezTo>
                    <a:cubicBezTo>
                      <a:pt x="-4166" y="559005"/>
                      <a:pt x="-4166" y="509862"/>
                      <a:pt x="12498" y="480025"/>
                    </a:cubicBezTo>
                    <a:cubicBezTo>
                      <a:pt x="258084" y="54408"/>
                      <a:pt x="258084" y="54408"/>
                      <a:pt x="258084" y="54408"/>
                    </a:cubicBezTo>
                    <a:cubicBezTo>
                      <a:pt x="275626" y="24572"/>
                      <a:pt x="318603" y="0"/>
                      <a:pt x="352810" y="0"/>
                    </a:cubicBez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5000"/>
                    </a:schemeClr>
                  </a:gs>
                  <a:gs pos="0">
                    <a:srgbClr val="D3D3D3"/>
                  </a:gs>
                </a:gsLst>
                <a:lin ang="2700000" scaled="1"/>
                <a:tileRect/>
              </a:gradFill>
              <a:ln w="19050">
                <a:gradFill flip="none" rotWithShape="1">
                  <a:gsLst>
                    <a:gs pos="100000">
                      <a:schemeClr val="bg1">
                        <a:lumMod val="75000"/>
                      </a:schemeClr>
                    </a:gs>
                    <a:gs pos="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outerShdw blurRad="127000" dist="508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6" name="任意多边形 65"/>
              <p:cNvSpPr/>
              <p:nvPr/>
            </p:nvSpPr>
            <p:spPr bwMode="auto">
              <a:xfrm>
                <a:off x="1350474" y="3757307"/>
                <a:ext cx="3619225" cy="726817"/>
              </a:xfrm>
              <a:custGeom>
                <a:avLst/>
                <a:gdLst>
                  <a:gd name="connsiteX0" fmla="*/ 305125 w 4603109"/>
                  <a:gd name="connsiteY0" fmla="*/ 0 h 924402"/>
                  <a:gd name="connsiteX1" fmla="*/ 432894 w 4603109"/>
                  <a:gd name="connsiteY1" fmla="*/ 0 h 924402"/>
                  <a:gd name="connsiteX2" fmla="*/ 445336 w 4603109"/>
                  <a:gd name="connsiteY2" fmla="*/ 0 h 924402"/>
                  <a:gd name="connsiteX3" fmla="*/ 550703 w 4603109"/>
                  <a:gd name="connsiteY3" fmla="*/ 0 h 924402"/>
                  <a:gd name="connsiteX4" fmla="*/ 560158 w 4603109"/>
                  <a:gd name="connsiteY4" fmla="*/ 0 h 924402"/>
                  <a:gd name="connsiteX5" fmla="*/ 573105 w 4603109"/>
                  <a:gd name="connsiteY5" fmla="*/ 0 h 924402"/>
                  <a:gd name="connsiteX6" fmla="*/ 626202 w 4603109"/>
                  <a:gd name="connsiteY6" fmla="*/ 0 h 924402"/>
                  <a:gd name="connsiteX7" fmla="*/ 676811 w 4603109"/>
                  <a:gd name="connsiteY7" fmla="*/ 0 h 924402"/>
                  <a:gd name="connsiteX8" fmla="*/ 678472 w 4603109"/>
                  <a:gd name="connsiteY8" fmla="*/ 0 h 924402"/>
                  <a:gd name="connsiteX9" fmla="*/ 687927 w 4603109"/>
                  <a:gd name="connsiteY9" fmla="*/ 0 h 924402"/>
                  <a:gd name="connsiteX10" fmla="*/ 691402 w 4603109"/>
                  <a:gd name="connsiteY10" fmla="*/ 0 h 924402"/>
                  <a:gd name="connsiteX11" fmla="*/ 700371 w 4603109"/>
                  <a:gd name="connsiteY11" fmla="*/ 0 h 924402"/>
                  <a:gd name="connsiteX12" fmla="*/ 707508 w 4603109"/>
                  <a:gd name="connsiteY12" fmla="*/ 0 h 924402"/>
                  <a:gd name="connsiteX13" fmla="*/ 729909 w 4603109"/>
                  <a:gd name="connsiteY13" fmla="*/ 0 h 924402"/>
                  <a:gd name="connsiteX14" fmla="*/ 753971 w 4603109"/>
                  <a:gd name="connsiteY14" fmla="*/ 0 h 924402"/>
                  <a:gd name="connsiteX15" fmla="*/ 804580 w 4603109"/>
                  <a:gd name="connsiteY15" fmla="*/ 0 h 924402"/>
                  <a:gd name="connsiteX16" fmla="*/ 805737 w 4603109"/>
                  <a:gd name="connsiteY16" fmla="*/ 0 h 924402"/>
                  <a:gd name="connsiteX17" fmla="*/ 819171 w 4603109"/>
                  <a:gd name="connsiteY17" fmla="*/ 0 h 924402"/>
                  <a:gd name="connsiteX18" fmla="*/ 828140 w 4603109"/>
                  <a:gd name="connsiteY18" fmla="*/ 0 h 924402"/>
                  <a:gd name="connsiteX19" fmla="*/ 831615 w 4603109"/>
                  <a:gd name="connsiteY19" fmla="*/ 0 h 924402"/>
                  <a:gd name="connsiteX20" fmla="*/ 835277 w 4603109"/>
                  <a:gd name="connsiteY20" fmla="*/ 0 h 924402"/>
                  <a:gd name="connsiteX21" fmla="*/ 857678 w 4603109"/>
                  <a:gd name="connsiteY21" fmla="*/ 0 h 924402"/>
                  <a:gd name="connsiteX22" fmla="*/ 864889 w 4603109"/>
                  <a:gd name="connsiteY22" fmla="*/ 0 h 924402"/>
                  <a:gd name="connsiteX23" fmla="*/ 899900 w 4603109"/>
                  <a:gd name="connsiteY23" fmla="*/ 0 h 924402"/>
                  <a:gd name="connsiteX24" fmla="*/ 909341 w 4603109"/>
                  <a:gd name="connsiteY24" fmla="*/ 0 h 924402"/>
                  <a:gd name="connsiteX25" fmla="*/ 929965 w 4603109"/>
                  <a:gd name="connsiteY25" fmla="*/ 0 h 924402"/>
                  <a:gd name="connsiteX26" fmla="*/ 933506 w 4603109"/>
                  <a:gd name="connsiteY26" fmla="*/ 0 h 924402"/>
                  <a:gd name="connsiteX27" fmla="*/ 936982 w 4603109"/>
                  <a:gd name="connsiteY27" fmla="*/ 0 h 924402"/>
                  <a:gd name="connsiteX28" fmla="*/ 959384 w 4603109"/>
                  <a:gd name="connsiteY28" fmla="*/ 0 h 924402"/>
                  <a:gd name="connsiteX29" fmla="*/ 962542 w 4603109"/>
                  <a:gd name="connsiteY29" fmla="*/ 0 h 924402"/>
                  <a:gd name="connsiteX30" fmla="*/ 984943 w 4603109"/>
                  <a:gd name="connsiteY30" fmla="*/ 0 h 924402"/>
                  <a:gd name="connsiteX31" fmla="*/ 992658 w 4603109"/>
                  <a:gd name="connsiteY31" fmla="*/ 0 h 924402"/>
                  <a:gd name="connsiteX32" fmla="*/ 1012059 w 4603109"/>
                  <a:gd name="connsiteY32" fmla="*/ 0 h 924402"/>
                  <a:gd name="connsiteX33" fmla="*/ 1012480 w 4603109"/>
                  <a:gd name="connsiteY33" fmla="*/ 0 h 924402"/>
                  <a:gd name="connsiteX34" fmla="*/ 1027669 w 4603109"/>
                  <a:gd name="connsiteY34" fmla="*/ 0 h 924402"/>
                  <a:gd name="connsiteX35" fmla="*/ 1037110 w 4603109"/>
                  <a:gd name="connsiteY35" fmla="*/ 0 h 924402"/>
                  <a:gd name="connsiteX36" fmla="*/ 1040112 w 4603109"/>
                  <a:gd name="connsiteY36" fmla="*/ 0 h 924402"/>
                  <a:gd name="connsiteX37" fmla="*/ 1057734 w 4603109"/>
                  <a:gd name="connsiteY37" fmla="*/ 0 h 924402"/>
                  <a:gd name="connsiteX38" fmla="*/ 1064751 w 4603109"/>
                  <a:gd name="connsiteY38" fmla="*/ 0 h 924402"/>
                  <a:gd name="connsiteX39" fmla="*/ 1070177 w 4603109"/>
                  <a:gd name="connsiteY39" fmla="*/ 0 h 924402"/>
                  <a:gd name="connsiteX40" fmla="*/ 1072436 w 4603109"/>
                  <a:gd name="connsiteY40" fmla="*/ 0 h 924402"/>
                  <a:gd name="connsiteX41" fmla="*/ 1090311 w 4603109"/>
                  <a:gd name="connsiteY41" fmla="*/ 0 h 924402"/>
                  <a:gd name="connsiteX42" fmla="*/ 1110718 w 4603109"/>
                  <a:gd name="connsiteY42" fmla="*/ 0 h 924402"/>
                  <a:gd name="connsiteX43" fmla="*/ 1112712 w 4603109"/>
                  <a:gd name="connsiteY43" fmla="*/ 0 h 924402"/>
                  <a:gd name="connsiteX44" fmla="*/ 1116187 w 4603109"/>
                  <a:gd name="connsiteY44" fmla="*/ 0 h 924402"/>
                  <a:gd name="connsiteX45" fmla="*/ 1139828 w 4603109"/>
                  <a:gd name="connsiteY45" fmla="*/ 0 h 924402"/>
                  <a:gd name="connsiteX46" fmla="*/ 1140249 w 4603109"/>
                  <a:gd name="connsiteY46" fmla="*/ 0 h 924402"/>
                  <a:gd name="connsiteX47" fmla="*/ 1145480 w 4603109"/>
                  <a:gd name="connsiteY47" fmla="*/ 0 h 924402"/>
                  <a:gd name="connsiteX48" fmla="*/ 1152270 w 4603109"/>
                  <a:gd name="connsiteY48" fmla="*/ 0 h 924402"/>
                  <a:gd name="connsiteX49" fmla="*/ 1154934 w 4603109"/>
                  <a:gd name="connsiteY49" fmla="*/ 0 h 924402"/>
                  <a:gd name="connsiteX50" fmla="*/ 1167881 w 4603109"/>
                  <a:gd name="connsiteY50" fmla="*/ 0 h 924402"/>
                  <a:gd name="connsiteX51" fmla="*/ 1175544 w 4603109"/>
                  <a:gd name="connsiteY51" fmla="*/ 0 h 924402"/>
                  <a:gd name="connsiteX52" fmla="*/ 1184998 w 4603109"/>
                  <a:gd name="connsiteY52" fmla="*/ 0 h 924402"/>
                  <a:gd name="connsiteX53" fmla="*/ 1197946 w 4603109"/>
                  <a:gd name="connsiteY53" fmla="*/ 0 h 924402"/>
                  <a:gd name="connsiteX54" fmla="*/ 1200205 w 4603109"/>
                  <a:gd name="connsiteY54" fmla="*/ 0 h 924402"/>
                  <a:gd name="connsiteX55" fmla="*/ 1220978 w 4603109"/>
                  <a:gd name="connsiteY55" fmla="*/ 0 h 924402"/>
                  <a:gd name="connsiteX56" fmla="*/ 1238487 w 4603109"/>
                  <a:gd name="connsiteY56" fmla="*/ 0 h 924402"/>
                  <a:gd name="connsiteX57" fmla="*/ 1243956 w 4603109"/>
                  <a:gd name="connsiteY57" fmla="*/ 0 h 924402"/>
                  <a:gd name="connsiteX58" fmla="*/ 1251042 w 4603109"/>
                  <a:gd name="connsiteY58" fmla="*/ 0 h 924402"/>
                  <a:gd name="connsiteX59" fmla="*/ 1257637 w 4603109"/>
                  <a:gd name="connsiteY59" fmla="*/ 0 h 924402"/>
                  <a:gd name="connsiteX60" fmla="*/ 1271587 w 4603109"/>
                  <a:gd name="connsiteY60" fmla="*/ 0 h 924402"/>
                  <a:gd name="connsiteX61" fmla="*/ 1273249 w 4603109"/>
                  <a:gd name="connsiteY61" fmla="*/ 0 h 924402"/>
                  <a:gd name="connsiteX62" fmla="*/ 1280039 w 4603109"/>
                  <a:gd name="connsiteY62" fmla="*/ 0 h 924402"/>
                  <a:gd name="connsiteX63" fmla="*/ 1282703 w 4603109"/>
                  <a:gd name="connsiteY63" fmla="*/ 0 h 924402"/>
                  <a:gd name="connsiteX64" fmla="*/ 1286178 w 4603109"/>
                  <a:gd name="connsiteY64" fmla="*/ 0 h 924402"/>
                  <a:gd name="connsiteX65" fmla="*/ 1295146 w 4603109"/>
                  <a:gd name="connsiteY65" fmla="*/ 0 h 924402"/>
                  <a:gd name="connsiteX66" fmla="*/ 1301651 w 4603109"/>
                  <a:gd name="connsiteY66" fmla="*/ 0 h 924402"/>
                  <a:gd name="connsiteX67" fmla="*/ 1302284 w 4603109"/>
                  <a:gd name="connsiteY67" fmla="*/ 0 h 924402"/>
                  <a:gd name="connsiteX68" fmla="*/ 1303313 w 4603109"/>
                  <a:gd name="connsiteY68" fmla="*/ 0 h 924402"/>
                  <a:gd name="connsiteX69" fmla="*/ 1312767 w 4603109"/>
                  <a:gd name="connsiteY69" fmla="*/ 0 h 924402"/>
                  <a:gd name="connsiteX70" fmla="*/ 1316242 w 4603109"/>
                  <a:gd name="connsiteY70" fmla="*/ 0 h 924402"/>
                  <a:gd name="connsiteX71" fmla="*/ 1321886 w 4603109"/>
                  <a:gd name="connsiteY71" fmla="*/ 0 h 924402"/>
                  <a:gd name="connsiteX72" fmla="*/ 1324685 w 4603109"/>
                  <a:gd name="connsiteY72" fmla="*/ 0 h 924402"/>
                  <a:gd name="connsiteX73" fmla="*/ 1325211 w 4603109"/>
                  <a:gd name="connsiteY73" fmla="*/ 0 h 924402"/>
                  <a:gd name="connsiteX74" fmla="*/ 1332348 w 4603109"/>
                  <a:gd name="connsiteY74" fmla="*/ 0 h 924402"/>
                  <a:gd name="connsiteX75" fmla="*/ 1332714 w 4603109"/>
                  <a:gd name="connsiteY75" fmla="*/ 0 h 924402"/>
                  <a:gd name="connsiteX76" fmla="*/ 1333135 w 4603109"/>
                  <a:gd name="connsiteY76" fmla="*/ 0 h 924402"/>
                  <a:gd name="connsiteX77" fmla="*/ 1348747 w 4603109"/>
                  <a:gd name="connsiteY77" fmla="*/ 0 h 924402"/>
                  <a:gd name="connsiteX78" fmla="*/ 1354749 w 4603109"/>
                  <a:gd name="connsiteY78" fmla="*/ 0 h 924402"/>
                  <a:gd name="connsiteX79" fmla="*/ 1378811 w 4603109"/>
                  <a:gd name="connsiteY79" fmla="*/ 0 h 924402"/>
                  <a:gd name="connsiteX80" fmla="*/ 1383745 w 4603109"/>
                  <a:gd name="connsiteY80" fmla="*/ 0 h 924402"/>
                  <a:gd name="connsiteX81" fmla="*/ 1385406 w 4603109"/>
                  <a:gd name="connsiteY81" fmla="*/ 0 h 924402"/>
                  <a:gd name="connsiteX82" fmla="*/ 1399356 w 4603109"/>
                  <a:gd name="connsiteY82" fmla="*/ 0 h 924402"/>
                  <a:gd name="connsiteX83" fmla="*/ 1400513 w 4603109"/>
                  <a:gd name="connsiteY83" fmla="*/ 0 h 924402"/>
                  <a:gd name="connsiteX84" fmla="*/ 1413947 w 4603109"/>
                  <a:gd name="connsiteY84" fmla="*/ 0 h 924402"/>
                  <a:gd name="connsiteX85" fmla="*/ 1414442 w 4603109"/>
                  <a:gd name="connsiteY85" fmla="*/ 0 h 924402"/>
                  <a:gd name="connsiteX86" fmla="*/ 1422915 w 4603109"/>
                  <a:gd name="connsiteY86" fmla="*/ 0 h 924402"/>
                  <a:gd name="connsiteX87" fmla="*/ 1426390 w 4603109"/>
                  <a:gd name="connsiteY87" fmla="*/ 0 h 924402"/>
                  <a:gd name="connsiteX88" fmla="*/ 1429420 w 4603109"/>
                  <a:gd name="connsiteY88" fmla="*/ 0 h 924402"/>
                  <a:gd name="connsiteX89" fmla="*/ 1430053 w 4603109"/>
                  <a:gd name="connsiteY89" fmla="*/ 0 h 924402"/>
                  <a:gd name="connsiteX90" fmla="*/ 1430206 w 4603109"/>
                  <a:gd name="connsiteY90" fmla="*/ 0 h 924402"/>
                  <a:gd name="connsiteX91" fmla="*/ 1430577 w 4603109"/>
                  <a:gd name="connsiteY91" fmla="*/ 0 h 924402"/>
                  <a:gd name="connsiteX92" fmla="*/ 1436843 w 4603109"/>
                  <a:gd name="connsiteY92" fmla="*/ 0 h 924402"/>
                  <a:gd name="connsiteX93" fmla="*/ 1444011 w 4603109"/>
                  <a:gd name="connsiteY93" fmla="*/ 0 h 924402"/>
                  <a:gd name="connsiteX94" fmla="*/ 1449655 w 4603109"/>
                  <a:gd name="connsiteY94" fmla="*/ 0 h 924402"/>
                  <a:gd name="connsiteX95" fmla="*/ 1452454 w 4603109"/>
                  <a:gd name="connsiteY95" fmla="*/ 0 h 924402"/>
                  <a:gd name="connsiteX96" fmla="*/ 1452980 w 4603109"/>
                  <a:gd name="connsiteY96" fmla="*/ 0 h 924402"/>
                  <a:gd name="connsiteX97" fmla="*/ 1456455 w 4603109"/>
                  <a:gd name="connsiteY97" fmla="*/ 0 h 924402"/>
                  <a:gd name="connsiteX98" fmla="*/ 1459664 w 4603109"/>
                  <a:gd name="connsiteY98" fmla="*/ 0 h 924402"/>
                  <a:gd name="connsiteX99" fmla="*/ 1460117 w 4603109"/>
                  <a:gd name="connsiteY99" fmla="*/ 0 h 924402"/>
                  <a:gd name="connsiteX100" fmla="*/ 1460483 w 4603109"/>
                  <a:gd name="connsiteY100" fmla="*/ 0 h 924402"/>
                  <a:gd name="connsiteX101" fmla="*/ 1460904 w 4603109"/>
                  <a:gd name="connsiteY101" fmla="*/ 0 h 924402"/>
                  <a:gd name="connsiteX102" fmla="*/ 1472926 w 4603109"/>
                  <a:gd name="connsiteY102" fmla="*/ 0 h 924402"/>
                  <a:gd name="connsiteX103" fmla="*/ 1482518 w 4603109"/>
                  <a:gd name="connsiteY103" fmla="*/ 0 h 924402"/>
                  <a:gd name="connsiteX104" fmla="*/ 1489729 w 4603109"/>
                  <a:gd name="connsiteY104" fmla="*/ 0 h 924402"/>
                  <a:gd name="connsiteX105" fmla="*/ 1504116 w 4603109"/>
                  <a:gd name="connsiteY105" fmla="*/ 0 h 924402"/>
                  <a:gd name="connsiteX106" fmla="*/ 1511514 w 4603109"/>
                  <a:gd name="connsiteY106" fmla="*/ 0 h 924402"/>
                  <a:gd name="connsiteX107" fmla="*/ 1524740 w 4603109"/>
                  <a:gd name="connsiteY107" fmla="*/ 0 h 924402"/>
                  <a:gd name="connsiteX108" fmla="*/ 1528282 w 4603109"/>
                  <a:gd name="connsiteY108" fmla="*/ 0 h 924402"/>
                  <a:gd name="connsiteX109" fmla="*/ 1531757 w 4603109"/>
                  <a:gd name="connsiteY109" fmla="*/ 0 h 924402"/>
                  <a:gd name="connsiteX110" fmla="*/ 1534181 w 4603109"/>
                  <a:gd name="connsiteY110" fmla="*/ 0 h 924402"/>
                  <a:gd name="connsiteX111" fmla="*/ 1542211 w 4603109"/>
                  <a:gd name="connsiteY111" fmla="*/ 0 h 924402"/>
                  <a:gd name="connsiteX112" fmla="*/ 1554159 w 4603109"/>
                  <a:gd name="connsiteY112" fmla="*/ 0 h 924402"/>
                  <a:gd name="connsiteX113" fmla="*/ 1557318 w 4603109"/>
                  <a:gd name="connsiteY113" fmla="*/ 0 h 924402"/>
                  <a:gd name="connsiteX114" fmla="*/ 1557975 w 4603109"/>
                  <a:gd name="connsiteY114" fmla="*/ 0 h 924402"/>
                  <a:gd name="connsiteX115" fmla="*/ 1558346 w 4603109"/>
                  <a:gd name="connsiteY115" fmla="*/ 0 h 924402"/>
                  <a:gd name="connsiteX116" fmla="*/ 1561822 w 4603109"/>
                  <a:gd name="connsiteY116" fmla="*/ 0 h 924402"/>
                  <a:gd name="connsiteX117" fmla="*/ 1564612 w 4603109"/>
                  <a:gd name="connsiteY117" fmla="*/ 0 h 924402"/>
                  <a:gd name="connsiteX118" fmla="*/ 1566857 w 4603109"/>
                  <a:gd name="connsiteY118" fmla="*/ 0 h 924402"/>
                  <a:gd name="connsiteX119" fmla="*/ 1576919 w 4603109"/>
                  <a:gd name="connsiteY119" fmla="*/ 0 h 924402"/>
                  <a:gd name="connsiteX120" fmla="*/ 1579719 w 4603109"/>
                  <a:gd name="connsiteY120" fmla="*/ 0 h 924402"/>
                  <a:gd name="connsiteX121" fmla="*/ 1584224 w 4603109"/>
                  <a:gd name="connsiteY121" fmla="*/ 0 h 924402"/>
                  <a:gd name="connsiteX122" fmla="*/ 1587382 w 4603109"/>
                  <a:gd name="connsiteY122" fmla="*/ 0 h 924402"/>
                  <a:gd name="connsiteX123" fmla="*/ 1587433 w 4603109"/>
                  <a:gd name="connsiteY123" fmla="*/ 0 h 924402"/>
                  <a:gd name="connsiteX124" fmla="*/ 1600695 w 4603109"/>
                  <a:gd name="connsiteY124" fmla="*/ 0 h 924402"/>
                  <a:gd name="connsiteX125" fmla="*/ 1606834 w 4603109"/>
                  <a:gd name="connsiteY125" fmla="*/ 0 h 924402"/>
                  <a:gd name="connsiteX126" fmla="*/ 1607256 w 4603109"/>
                  <a:gd name="connsiteY126" fmla="*/ 0 h 924402"/>
                  <a:gd name="connsiteX127" fmla="*/ 1608325 w 4603109"/>
                  <a:gd name="connsiteY127" fmla="*/ 0 h 924402"/>
                  <a:gd name="connsiteX128" fmla="*/ 1609783 w 4603109"/>
                  <a:gd name="connsiteY128" fmla="*/ 0 h 924402"/>
                  <a:gd name="connsiteX129" fmla="*/ 1617498 w 4603109"/>
                  <a:gd name="connsiteY129" fmla="*/ 0 h 924402"/>
                  <a:gd name="connsiteX130" fmla="*/ 1631885 w 4603109"/>
                  <a:gd name="connsiteY130" fmla="*/ 0 h 924402"/>
                  <a:gd name="connsiteX131" fmla="*/ 1636899 w 4603109"/>
                  <a:gd name="connsiteY131" fmla="*/ 0 h 924402"/>
                  <a:gd name="connsiteX132" fmla="*/ 1637320 w 4603109"/>
                  <a:gd name="connsiteY132" fmla="*/ 0 h 924402"/>
                  <a:gd name="connsiteX133" fmla="*/ 1637445 w 4603109"/>
                  <a:gd name="connsiteY133" fmla="*/ 0 h 924402"/>
                  <a:gd name="connsiteX134" fmla="*/ 1652509 w 4603109"/>
                  <a:gd name="connsiteY134" fmla="*/ 0 h 924402"/>
                  <a:gd name="connsiteX135" fmla="*/ 1659526 w 4603109"/>
                  <a:gd name="connsiteY135" fmla="*/ 0 h 924402"/>
                  <a:gd name="connsiteX136" fmla="*/ 1661950 w 4603109"/>
                  <a:gd name="connsiteY136" fmla="*/ 0 h 924402"/>
                  <a:gd name="connsiteX137" fmla="*/ 1664952 w 4603109"/>
                  <a:gd name="connsiteY137" fmla="*/ 0 h 924402"/>
                  <a:gd name="connsiteX138" fmla="*/ 1667212 w 4603109"/>
                  <a:gd name="connsiteY138" fmla="*/ 0 h 924402"/>
                  <a:gd name="connsiteX139" fmla="*/ 1685087 w 4603109"/>
                  <a:gd name="connsiteY139" fmla="*/ 0 h 924402"/>
                  <a:gd name="connsiteX140" fmla="*/ 1689591 w 4603109"/>
                  <a:gd name="connsiteY140" fmla="*/ 0 h 924402"/>
                  <a:gd name="connsiteX141" fmla="*/ 1694626 w 4603109"/>
                  <a:gd name="connsiteY141" fmla="*/ 0 h 924402"/>
                  <a:gd name="connsiteX142" fmla="*/ 1697276 w 4603109"/>
                  <a:gd name="connsiteY142" fmla="*/ 0 h 924402"/>
                  <a:gd name="connsiteX143" fmla="*/ 1698000 w 4603109"/>
                  <a:gd name="connsiteY143" fmla="*/ 0 h 924402"/>
                  <a:gd name="connsiteX144" fmla="*/ 1704688 w 4603109"/>
                  <a:gd name="connsiteY144" fmla="*/ 0 h 924402"/>
                  <a:gd name="connsiteX145" fmla="*/ 1707488 w 4603109"/>
                  <a:gd name="connsiteY145" fmla="*/ 0 h 924402"/>
                  <a:gd name="connsiteX146" fmla="*/ 1710963 w 4603109"/>
                  <a:gd name="connsiteY146" fmla="*/ 0 h 924402"/>
                  <a:gd name="connsiteX147" fmla="*/ 1715151 w 4603109"/>
                  <a:gd name="connsiteY147" fmla="*/ 0 h 924402"/>
                  <a:gd name="connsiteX148" fmla="*/ 1721928 w 4603109"/>
                  <a:gd name="connsiteY148" fmla="*/ 0 h 924402"/>
                  <a:gd name="connsiteX149" fmla="*/ 1734603 w 4603109"/>
                  <a:gd name="connsiteY149" fmla="*/ 0 h 924402"/>
                  <a:gd name="connsiteX150" fmla="*/ 1735025 w 4603109"/>
                  <a:gd name="connsiteY150" fmla="*/ 0 h 924402"/>
                  <a:gd name="connsiteX151" fmla="*/ 1735558 w 4603109"/>
                  <a:gd name="connsiteY151" fmla="*/ 0 h 924402"/>
                  <a:gd name="connsiteX152" fmla="*/ 1736094 w 4603109"/>
                  <a:gd name="connsiteY152" fmla="*/ 0 h 924402"/>
                  <a:gd name="connsiteX153" fmla="*/ 1737552 w 4603109"/>
                  <a:gd name="connsiteY153" fmla="*/ 0 h 924402"/>
                  <a:gd name="connsiteX154" fmla="*/ 1741027 w 4603109"/>
                  <a:gd name="connsiteY154" fmla="*/ 0 h 924402"/>
                  <a:gd name="connsiteX155" fmla="*/ 1747046 w 4603109"/>
                  <a:gd name="connsiteY155" fmla="*/ 0 h 924402"/>
                  <a:gd name="connsiteX156" fmla="*/ 1748537 w 4603109"/>
                  <a:gd name="connsiteY156" fmla="*/ 0 h 924402"/>
                  <a:gd name="connsiteX157" fmla="*/ 1753052 w 4603109"/>
                  <a:gd name="connsiteY157" fmla="*/ 0 h 924402"/>
                  <a:gd name="connsiteX158" fmla="*/ 1757499 w 4603109"/>
                  <a:gd name="connsiteY158" fmla="*/ 0 h 924402"/>
                  <a:gd name="connsiteX159" fmla="*/ 1764668 w 4603109"/>
                  <a:gd name="connsiteY159" fmla="*/ 0 h 924402"/>
                  <a:gd name="connsiteX160" fmla="*/ 1765089 w 4603109"/>
                  <a:gd name="connsiteY160" fmla="*/ 0 h 924402"/>
                  <a:gd name="connsiteX161" fmla="*/ 1765214 w 4603109"/>
                  <a:gd name="connsiteY161" fmla="*/ 0 h 924402"/>
                  <a:gd name="connsiteX162" fmla="*/ 1770320 w 4603109"/>
                  <a:gd name="connsiteY162" fmla="*/ 0 h 924402"/>
                  <a:gd name="connsiteX163" fmla="*/ 1777110 w 4603109"/>
                  <a:gd name="connsiteY163" fmla="*/ 0 h 924402"/>
                  <a:gd name="connsiteX164" fmla="*/ 1779774 w 4603109"/>
                  <a:gd name="connsiteY164" fmla="*/ 0 h 924402"/>
                  <a:gd name="connsiteX165" fmla="*/ 1792721 w 4603109"/>
                  <a:gd name="connsiteY165" fmla="*/ 0 h 924402"/>
                  <a:gd name="connsiteX166" fmla="*/ 1794981 w 4603109"/>
                  <a:gd name="connsiteY166" fmla="*/ 0 h 924402"/>
                  <a:gd name="connsiteX167" fmla="*/ 1825045 w 4603109"/>
                  <a:gd name="connsiteY167" fmla="*/ 0 h 924402"/>
                  <a:gd name="connsiteX168" fmla="*/ 1825769 w 4603109"/>
                  <a:gd name="connsiteY168" fmla="*/ 0 h 924402"/>
                  <a:gd name="connsiteX169" fmla="*/ 1838732 w 4603109"/>
                  <a:gd name="connsiteY169" fmla="*/ 0 h 924402"/>
                  <a:gd name="connsiteX170" fmla="*/ 1845818 w 4603109"/>
                  <a:gd name="connsiteY170" fmla="*/ 0 h 924402"/>
                  <a:gd name="connsiteX171" fmla="*/ 1849697 w 4603109"/>
                  <a:gd name="connsiteY171" fmla="*/ 0 h 924402"/>
                  <a:gd name="connsiteX172" fmla="*/ 1852412 w 4603109"/>
                  <a:gd name="connsiteY172" fmla="*/ 0 h 924402"/>
                  <a:gd name="connsiteX173" fmla="*/ 1853903 w 4603109"/>
                  <a:gd name="connsiteY173" fmla="*/ 0 h 924402"/>
                  <a:gd name="connsiteX174" fmla="*/ 1863327 w 4603109"/>
                  <a:gd name="connsiteY174" fmla="*/ 0 h 924402"/>
                  <a:gd name="connsiteX175" fmla="*/ 1868796 w 4603109"/>
                  <a:gd name="connsiteY175" fmla="*/ 0 h 924402"/>
                  <a:gd name="connsiteX176" fmla="*/ 1874815 w 4603109"/>
                  <a:gd name="connsiteY176" fmla="*/ 0 h 924402"/>
                  <a:gd name="connsiteX177" fmla="*/ 1876306 w 4603109"/>
                  <a:gd name="connsiteY177" fmla="*/ 0 h 924402"/>
                  <a:gd name="connsiteX178" fmla="*/ 1880821 w 4603109"/>
                  <a:gd name="connsiteY178" fmla="*/ 0 h 924402"/>
                  <a:gd name="connsiteX179" fmla="*/ 1882477 w 4603109"/>
                  <a:gd name="connsiteY179" fmla="*/ 0 h 924402"/>
                  <a:gd name="connsiteX180" fmla="*/ 1883936 w 4603109"/>
                  <a:gd name="connsiteY180" fmla="*/ 0 h 924402"/>
                  <a:gd name="connsiteX181" fmla="*/ 1885268 w 4603109"/>
                  <a:gd name="connsiteY181" fmla="*/ 0 h 924402"/>
                  <a:gd name="connsiteX182" fmla="*/ 1896427 w 4603109"/>
                  <a:gd name="connsiteY182" fmla="*/ 0 h 924402"/>
                  <a:gd name="connsiteX183" fmla="*/ 1898089 w 4603109"/>
                  <a:gd name="connsiteY183" fmla="*/ 0 h 924402"/>
                  <a:gd name="connsiteX184" fmla="*/ 1904879 w 4603109"/>
                  <a:gd name="connsiteY184" fmla="*/ 0 h 924402"/>
                  <a:gd name="connsiteX185" fmla="*/ 1907543 w 4603109"/>
                  <a:gd name="connsiteY185" fmla="*/ 0 h 924402"/>
                  <a:gd name="connsiteX186" fmla="*/ 1911018 w 4603109"/>
                  <a:gd name="connsiteY186" fmla="*/ 0 h 924402"/>
                  <a:gd name="connsiteX187" fmla="*/ 1919986 w 4603109"/>
                  <a:gd name="connsiteY187" fmla="*/ 0 h 924402"/>
                  <a:gd name="connsiteX188" fmla="*/ 1927124 w 4603109"/>
                  <a:gd name="connsiteY188" fmla="*/ 0 h 924402"/>
                  <a:gd name="connsiteX189" fmla="*/ 1927489 w 4603109"/>
                  <a:gd name="connsiteY189" fmla="*/ 0 h 924402"/>
                  <a:gd name="connsiteX190" fmla="*/ 1927911 w 4603109"/>
                  <a:gd name="connsiteY190" fmla="*/ 0 h 924402"/>
                  <a:gd name="connsiteX191" fmla="*/ 1929402 w 4603109"/>
                  <a:gd name="connsiteY191" fmla="*/ 0 h 924402"/>
                  <a:gd name="connsiteX192" fmla="*/ 1946726 w 4603109"/>
                  <a:gd name="connsiteY192" fmla="*/ 0 h 924402"/>
                  <a:gd name="connsiteX193" fmla="*/ 1949525 w 4603109"/>
                  <a:gd name="connsiteY193" fmla="*/ 0 h 924402"/>
                  <a:gd name="connsiteX194" fmla="*/ 1957554 w 4603109"/>
                  <a:gd name="connsiteY194" fmla="*/ 0 h 924402"/>
                  <a:gd name="connsiteX195" fmla="*/ 1957975 w 4603109"/>
                  <a:gd name="connsiteY195" fmla="*/ 0 h 924402"/>
                  <a:gd name="connsiteX196" fmla="*/ 1973587 w 4603109"/>
                  <a:gd name="connsiteY196" fmla="*/ 0 h 924402"/>
                  <a:gd name="connsiteX197" fmla="*/ 1978520 w 4603109"/>
                  <a:gd name="connsiteY197" fmla="*/ 0 h 924402"/>
                  <a:gd name="connsiteX198" fmla="*/ 1980012 w 4603109"/>
                  <a:gd name="connsiteY198" fmla="*/ 0 h 924402"/>
                  <a:gd name="connsiteX199" fmla="*/ 1980181 w 4603109"/>
                  <a:gd name="connsiteY199" fmla="*/ 0 h 924402"/>
                  <a:gd name="connsiteX200" fmla="*/ 1981672 w 4603109"/>
                  <a:gd name="connsiteY200" fmla="*/ 0 h 924402"/>
                  <a:gd name="connsiteX201" fmla="*/ 2008585 w 4603109"/>
                  <a:gd name="connsiteY201" fmla="*/ 0 h 924402"/>
                  <a:gd name="connsiteX202" fmla="*/ 2009218 w 4603109"/>
                  <a:gd name="connsiteY202" fmla="*/ 0 h 924402"/>
                  <a:gd name="connsiteX203" fmla="*/ 2010246 w 4603109"/>
                  <a:gd name="connsiteY203" fmla="*/ 0 h 924402"/>
                  <a:gd name="connsiteX204" fmla="*/ 2010709 w 4603109"/>
                  <a:gd name="connsiteY204" fmla="*/ 0 h 924402"/>
                  <a:gd name="connsiteX205" fmla="*/ 2011705 w 4603109"/>
                  <a:gd name="connsiteY205" fmla="*/ 0 h 924402"/>
                  <a:gd name="connsiteX206" fmla="*/ 2024147 w 4603109"/>
                  <a:gd name="connsiteY206" fmla="*/ 0 h 924402"/>
                  <a:gd name="connsiteX207" fmla="*/ 2024196 w 4603109"/>
                  <a:gd name="connsiteY207" fmla="*/ 0 h 924402"/>
                  <a:gd name="connsiteX208" fmla="*/ 2024981 w 4603109"/>
                  <a:gd name="connsiteY208" fmla="*/ 0 h 924402"/>
                  <a:gd name="connsiteX209" fmla="*/ 2025353 w 4603109"/>
                  <a:gd name="connsiteY209" fmla="*/ 0 h 924402"/>
                  <a:gd name="connsiteX210" fmla="*/ 2026473 w 4603109"/>
                  <a:gd name="connsiteY210" fmla="*/ 0 h 924402"/>
                  <a:gd name="connsiteX211" fmla="*/ 2031619 w 4603109"/>
                  <a:gd name="connsiteY211" fmla="*/ 0 h 924402"/>
                  <a:gd name="connsiteX212" fmla="*/ 2033110 w 4603109"/>
                  <a:gd name="connsiteY212" fmla="*/ 0 h 924402"/>
                  <a:gd name="connsiteX213" fmla="*/ 2038787 w 4603109"/>
                  <a:gd name="connsiteY213" fmla="*/ 0 h 924402"/>
                  <a:gd name="connsiteX214" fmla="*/ 2039282 w 4603109"/>
                  <a:gd name="connsiteY214" fmla="*/ 0 h 924402"/>
                  <a:gd name="connsiteX215" fmla="*/ 2047755 w 4603109"/>
                  <a:gd name="connsiteY215" fmla="*/ 0 h 924402"/>
                  <a:gd name="connsiteX216" fmla="*/ 2051230 w 4603109"/>
                  <a:gd name="connsiteY216" fmla="*/ 0 h 924402"/>
                  <a:gd name="connsiteX217" fmla="*/ 2054893 w 4603109"/>
                  <a:gd name="connsiteY217" fmla="*/ 0 h 924402"/>
                  <a:gd name="connsiteX218" fmla="*/ 2055046 w 4603109"/>
                  <a:gd name="connsiteY218" fmla="*/ 0 h 924402"/>
                  <a:gd name="connsiteX219" fmla="*/ 2055258 w 4603109"/>
                  <a:gd name="connsiteY219" fmla="*/ 0 h 924402"/>
                  <a:gd name="connsiteX220" fmla="*/ 2055680 w 4603109"/>
                  <a:gd name="connsiteY220" fmla="*/ 0 h 924402"/>
                  <a:gd name="connsiteX221" fmla="*/ 2057171 w 4603109"/>
                  <a:gd name="connsiteY221" fmla="*/ 0 h 924402"/>
                  <a:gd name="connsiteX222" fmla="*/ 2061683 w 4603109"/>
                  <a:gd name="connsiteY222" fmla="*/ 0 h 924402"/>
                  <a:gd name="connsiteX223" fmla="*/ 2067702 w 4603109"/>
                  <a:gd name="connsiteY223" fmla="*/ 0 h 924402"/>
                  <a:gd name="connsiteX224" fmla="*/ 2074495 w 4603109"/>
                  <a:gd name="connsiteY224" fmla="*/ 0 h 924402"/>
                  <a:gd name="connsiteX225" fmla="*/ 2077294 w 4603109"/>
                  <a:gd name="connsiteY225" fmla="*/ 0 h 924402"/>
                  <a:gd name="connsiteX226" fmla="*/ 2084504 w 4603109"/>
                  <a:gd name="connsiteY226" fmla="*/ 0 h 924402"/>
                  <a:gd name="connsiteX227" fmla="*/ 2085323 w 4603109"/>
                  <a:gd name="connsiteY227" fmla="*/ 0 h 924402"/>
                  <a:gd name="connsiteX228" fmla="*/ 2085744 w 4603109"/>
                  <a:gd name="connsiteY228" fmla="*/ 0 h 924402"/>
                  <a:gd name="connsiteX229" fmla="*/ 2097766 w 4603109"/>
                  <a:gd name="connsiteY229" fmla="*/ 0 h 924402"/>
                  <a:gd name="connsiteX230" fmla="*/ 2106289 w 4603109"/>
                  <a:gd name="connsiteY230" fmla="*/ 0 h 924402"/>
                  <a:gd name="connsiteX231" fmla="*/ 2107781 w 4603109"/>
                  <a:gd name="connsiteY231" fmla="*/ 0 h 924402"/>
                  <a:gd name="connsiteX232" fmla="*/ 2128956 w 4603109"/>
                  <a:gd name="connsiteY232" fmla="*/ 0 h 924402"/>
                  <a:gd name="connsiteX233" fmla="*/ 2129514 w 4603109"/>
                  <a:gd name="connsiteY233" fmla="*/ 0 h 924402"/>
                  <a:gd name="connsiteX234" fmla="*/ 2136354 w 4603109"/>
                  <a:gd name="connsiteY234" fmla="*/ 0 h 924402"/>
                  <a:gd name="connsiteX235" fmla="*/ 2136987 w 4603109"/>
                  <a:gd name="connsiteY235" fmla="*/ 0 h 924402"/>
                  <a:gd name="connsiteX236" fmla="*/ 2138478 w 4603109"/>
                  <a:gd name="connsiteY236" fmla="*/ 0 h 924402"/>
                  <a:gd name="connsiteX237" fmla="*/ 2151916 w 4603109"/>
                  <a:gd name="connsiteY237" fmla="*/ 0 h 924402"/>
                  <a:gd name="connsiteX238" fmla="*/ 2152750 w 4603109"/>
                  <a:gd name="connsiteY238" fmla="*/ 0 h 924402"/>
                  <a:gd name="connsiteX239" fmla="*/ 2153122 w 4603109"/>
                  <a:gd name="connsiteY239" fmla="*/ 0 h 924402"/>
                  <a:gd name="connsiteX240" fmla="*/ 2154242 w 4603109"/>
                  <a:gd name="connsiteY240" fmla="*/ 0 h 924402"/>
                  <a:gd name="connsiteX241" fmla="*/ 2156597 w 4603109"/>
                  <a:gd name="connsiteY241" fmla="*/ 0 h 924402"/>
                  <a:gd name="connsiteX242" fmla="*/ 2159388 w 4603109"/>
                  <a:gd name="connsiteY242" fmla="*/ 0 h 924402"/>
                  <a:gd name="connsiteX243" fmla="*/ 2160879 w 4603109"/>
                  <a:gd name="connsiteY243" fmla="*/ 0 h 924402"/>
                  <a:gd name="connsiteX244" fmla="*/ 2161633 w 4603109"/>
                  <a:gd name="connsiteY244" fmla="*/ 0 h 924402"/>
                  <a:gd name="connsiteX245" fmla="*/ 2167051 w 4603109"/>
                  <a:gd name="connsiteY245" fmla="*/ 0 h 924402"/>
                  <a:gd name="connsiteX246" fmla="*/ 2178999 w 4603109"/>
                  <a:gd name="connsiteY246" fmla="*/ 0 h 924402"/>
                  <a:gd name="connsiteX247" fmla="*/ 2182158 w 4603109"/>
                  <a:gd name="connsiteY247" fmla="*/ 0 h 924402"/>
                  <a:gd name="connsiteX248" fmla="*/ 2182815 w 4603109"/>
                  <a:gd name="connsiteY248" fmla="*/ 0 h 924402"/>
                  <a:gd name="connsiteX249" fmla="*/ 2188666 w 4603109"/>
                  <a:gd name="connsiteY249" fmla="*/ 0 h 924402"/>
                  <a:gd name="connsiteX250" fmla="*/ 2189452 w 4603109"/>
                  <a:gd name="connsiteY250" fmla="*/ 0 h 924402"/>
                  <a:gd name="connsiteX251" fmla="*/ 2191697 w 4603109"/>
                  <a:gd name="connsiteY251" fmla="*/ 0 h 924402"/>
                  <a:gd name="connsiteX252" fmla="*/ 2195471 w 4603109"/>
                  <a:gd name="connsiteY252" fmla="*/ 0 h 924402"/>
                  <a:gd name="connsiteX253" fmla="*/ 2201759 w 4603109"/>
                  <a:gd name="connsiteY253" fmla="*/ 0 h 924402"/>
                  <a:gd name="connsiteX254" fmla="*/ 2203100 w 4603109"/>
                  <a:gd name="connsiteY254" fmla="*/ 0 h 924402"/>
                  <a:gd name="connsiteX255" fmla="*/ 2204559 w 4603109"/>
                  <a:gd name="connsiteY255" fmla="*/ 0 h 924402"/>
                  <a:gd name="connsiteX256" fmla="*/ 2204591 w 4603109"/>
                  <a:gd name="connsiteY256" fmla="*/ 0 h 924402"/>
                  <a:gd name="connsiteX257" fmla="*/ 2212273 w 4603109"/>
                  <a:gd name="connsiteY257" fmla="*/ 0 h 924402"/>
                  <a:gd name="connsiteX258" fmla="*/ 2225535 w 4603109"/>
                  <a:gd name="connsiteY258" fmla="*/ 0 h 924402"/>
                  <a:gd name="connsiteX259" fmla="*/ 2231674 w 4603109"/>
                  <a:gd name="connsiteY259" fmla="*/ 0 h 924402"/>
                  <a:gd name="connsiteX260" fmla="*/ 2232096 w 4603109"/>
                  <a:gd name="connsiteY260" fmla="*/ 0 h 924402"/>
                  <a:gd name="connsiteX261" fmla="*/ 2232220 w 4603109"/>
                  <a:gd name="connsiteY261" fmla="*/ 0 h 924402"/>
                  <a:gd name="connsiteX262" fmla="*/ 2233118 w 4603109"/>
                  <a:gd name="connsiteY262" fmla="*/ 0 h 924402"/>
                  <a:gd name="connsiteX263" fmla="*/ 2233165 w 4603109"/>
                  <a:gd name="connsiteY263" fmla="*/ 0 h 924402"/>
                  <a:gd name="connsiteX264" fmla="*/ 2256725 w 4603109"/>
                  <a:gd name="connsiteY264" fmla="*/ 0 h 924402"/>
                  <a:gd name="connsiteX265" fmla="*/ 2257283 w 4603109"/>
                  <a:gd name="connsiteY265" fmla="*/ 0 h 924402"/>
                  <a:gd name="connsiteX266" fmla="*/ 2262285 w 4603109"/>
                  <a:gd name="connsiteY266" fmla="*/ 0 h 924402"/>
                  <a:gd name="connsiteX267" fmla="*/ 2284366 w 4603109"/>
                  <a:gd name="connsiteY267" fmla="*/ 0 h 924402"/>
                  <a:gd name="connsiteX268" fmla="*/ 2289402 w 4603109"/>
                  <a:gd name="connsiteY268" fmla="*/ 0 h 924402"/>
                  <a:gd name="connsiteX269" fmla="*/ 2292052 w 4603109"/>
                  <a:gd name="connsiteY269" fmla="*/ 0 h 924402"/>
                  <a:gd name="connsiteX270" fmla="*/ 2299271 w 4603109"/>
                  <a:gd name="connsiteY270" fmla="*/ 0 h 924402"/>
                  <a:gd name="connsiteX271" fmla="*/ 2308721 w 4603109"/>
                  <a:gd name="connsiteY271" fmla="*/ 0 h 924402"/>
                  <a:gd name="connsiteX272" fmla="*/ 2309927 w 4603109"/>
                  <a:gd name="connsiteY272" fmla="*/ 0 h 924402"/>
                  <a:gd name="connsiteX273" fmla="*/ 2316435 w 4603109"/>
                  <a:gd name="connsiteY273" fmla="*/ 0 h 924402"/>
                  <a:gd name="connsiteX274" fmla="*/ 2316703 w 4603109"/>
                  <a:gd name="connsiteY274" fmla="*/ 0 h 924402"/>
                  <a:gd name="connsiteX275" fmla="*/ 2319466 w 4603109"/>
                  <a:gd name="connsiteY275" fmla="*/ 0 h 924402"/>
                  <a:gd name="connsiteX276" fmla="*/ 2322840 w 4603109"/>
                  <a:gd name="connsiteY276" fmla="*/ 0 h 924402"/>
                  <a:gd name="connsiteX277" fmla="*/ 2329528 w 4603109"/>
                  <a:gd name="connsiteY277" fmla="*/ 0 h 924402"/>
                  <a:gd name="connsiteX278" fmla="*/ 2330869 w 4603109"/>
                  <a:gd name="connsiteY278" fmla="*/ 0 h 924402"/>
                  <a:gd name="connsiteX279" fmla="*/ 2332328 w 4603109"/>
                  <a:gd name="connsiteY279" fmla="*/ 0 h 924402"/>
                  <a:gd name="connsiteX280" fmla="*/ 2332360 w 4603109"/>
                  <a:gd name="connsiteY280" fmla="*/ 0 h 924402"/>
                  <a:gd name="connsiteX281" fmla="*/ 2335803 w 4603109"/>
                  <a:gd name="connsiteY281" fmla="*/ 0 h 924402"/>
                  <a:gd name="connsiteX282" fmla="*/ 2343312 w 4603109"/>
                  <a:gd name="connsiteY282" fmla="*/ 0 h 924402"/>
                  <a:gd name="connsiteX283" fmla="*/ 2344804 w 4603109"/>
                  <a:gd name="connsiteY283" fmla="*/ 0 h 924402"/>
                  <a:gd name="connsiteX284" fmla="*/ 2346768 w 4603109"/>
                  <a:gd name="connsiteY284" fmla="*/ 0 h 924402"/>
                  <a:gd name="connsiteX285" fmla="*/ 2347827 w 4603109"/>
                  <a:gd name="connsiteY285" fmla="*/ 0 h 924402"/>
                  <a:gd name="connsiteX286" fmla="*/ 2352274 w 4603109"/>
                  <a:gd name="connsiteY286" fmla="*/ 0 h 924402"/>
                  <a:gd name="connsiteX287" fmla="*/ 2359443 w 4603109"/>
                  <a:gd name="connsiteY287" fmla="*/ 0 h 924402"/>
                  <a:gd name="connsiteX288" fmla="*/ 2359865 w 4603109"/>
                  <a:gd name="connsiteY288" fmla="*/ 0 h 924402"/>
                  <a:gd name="connsiteX289" fmla="*/ 2359989 w 4603109"/>
                  <a:gd name="connsiteY289" fmla="*/ 0 h 924402"/>
                  <a:gd name="connsiteX290" fmla="*/ 2360887 w 4603109"/>
                  <a:gd name="connsiteY290" fmla="*/ 0 h 924402"/>
                  <a:gd name="connsiteX291" fmla="*/ 2360934 w 4603109"/>
                  <a:gd name="connsiteY291" fmla="*/ 0 h 924402"/>
                  <a:gd name="connsiteX292" fmla="*/ 2371886 w 4603109"/>
                  <a:gd name="connsiteY292" fmla="*/ 0 h 924402"/>
                  <a:gd name="connsiteX293" fmla="*/ 2373377 w 4603109"/>
                  <a:gd name="connsiteY293" fmla="*/ 0 h 924402"/>
                  <a:gd name="connsiteX294" fmla="*/ 2377892 w 4603109"/>
                  <a:gd name="connsiteY294" fmla="*/ 0 h 924402"/>
                  <a:gd name="connsiteX295" fmla="*/ 2382339 w 4603109"/>
                  <a:gd name="connsiteY295" fmla="*/ 0 h 924402"/>
                  <a:gd name="connsiteX296" fmla="*/ 2390054 w 4603109"/>
                  <a:gd name="connsiteY296" fmla="*/ 0 h 924402"/>
                  <a:gd name="connsiteX297" fmla="*/ 2419821 w 4603109"/>
                  <a:gd name="connsiteY297" fmla="*/ 0 h 924402"/>
                  <a:gd name="connsiteX298" fmla="*/ 2427040 w 4603109"/>
                  <a:gd name="connsiteY298" fmla="*/ 0 h 924402"/>
                  <a:gd name="connsiteX299" fmla="*/ 2436490 w 4603109"/>
                  <a:gd name="connsiteY299" fmla="*/ 0 h 924402"/>
                  <a:gd name="connsiteX300" fmla="*/ 2444472 w 4603109"/>
                  <a:gd name="connsiteY300" fmla="*/ 0 h 924402"/>
                  <a:gd name="connsiteX301" fmla="*/ 2448678 w 4603109"/>
                  <a:gd name="connsiteY301" fmla="*/ 0 h 924402"/>
                  <a:gd name="connsiteX302" fmla="*/ 2450171 w 4603109"/>
                  <a:gd name="connsiteY302" fmla="*/ 0 h 924402"/>
                  <a:gd name="connsiteX303" fmla="*/ 2450609 w 4603109"/>
                  <a:gd name="connsiteY303" fmla="*/ 0 h 924402"/>
                  <a:gd name="connsiteX304" fmla="*/ 2463572 w 4603109"/>
                  <a:gd name="connsiteY304" fmla="*/ 0 h 924402"/>
                  <a:gd name="connsiteX305" fmla="*/ 2471081 w 4603109"/>
                  <a:gd name="connsiteY305" fmla="*/ 0 h 924402"/>
                  <a:gd name="connsiteX306" fmla="*/ 2472573 w 4603109"/>
                  <a:gd name="connsiteY306" fmla="*/ 0 h 924402"/>
                  <a:gd name="connsiteX307" fmla="*/ 2474537 w 4603109"/>
                  <a:gd name="connsiteY307" fmla="*/ 0 h 924402"/>
                  <a:gd name="connsiteX308" fmla="*/ 2475596 w 4603109"/>
                  <a:gd name="connsiteY308" fmla="*/ 0 h 924402"/>
                  <a:gd name="connsiteX309" fmla="*/ 2477252 w 4603109"/>
                  <a:gd name="connsiteY309" fmla="*/ 0 h 924402"/>
                  <a:gd name="connsiteX310" fmla="*/ 2478712 w 4603109"/>
                  <a:gd name="connsiteY310" fmla="*/ 0 h 924402"/>
                  <a:gd name="connsiteX311" fmla="*/ 2478743 w 4603109"/>
                  <a:gd name="connsiteY311" fmla="*/ 0 h 924402"/>
                  <a:gd name="connsiteX312" fmla="*/ 2480043 w 4603109"/>
                  <a:gd name="connsiteY312" fmla="*/ 0 h 924402"/>
                  <a:gd name="connsiteX313" fmla="*/ 2499655 w 4603109"/>
                  <a:gd name="connsiteY313" fmla="*/ 0 h 924402"/>
                  <a:gd name="connsiteX314" fmla="*/ 2501146 w 4603109"/>
                  <a:gd name="connsiteY314" fmla="*/ 0 h 924402"/>
                  <a:gd name="connsiteX315" fmla="*/ 2505661 w 4603109"/>
                  <a:gd name="connsiteY315" fmla="*/ 0 h 924402"/>
                  <a:gd name="connsiteX316" fmla="*/ 2508776 w 4603109"/>
                  <a:gd name="connsiteY316" fmla="*/ 0 h 924402"/>
                  <a:gd name="connsiteX317" fmla="*/ 2510108 w 4603109"/>
                  <a:gd name="connsiteY317" fmla="*/ 0 h 924402"/>
                  <a:gd name="connsiteX318" fmla="*/ 2524178 w 4603109"/>
                  <a:gd name="connsiteY318" fmla="*/ 0 h 924402"/>
                  <a:gd name="connsiteX319" fmla="*/ 2525248 w 4603109"/>
                  <a:gd name="connsiteY319" fmla="*/ 0 h 924402"/>
                  <a:gd name="connsiteX320" fmla="*/ 2525669 w 4603109"/>
                  <a:gd name="connsiteY320" fmla="*/ 0 h 924402"/>
                  <a:gd name="connsiteX321" fmla="*/ 2552329 w 4603109"/>
                  <a:gd name="connsiteY321" fmla="*/ 0 h 924402"/>
                  <a:gd name="connsiteX322" fmla="*/ 2552751 w 4603109"/>
                  <a:gd name="connsiteY322" fmla="*/ 0 h 924402"/>
                  <a:gd name="connsiteX323" fmla="*/ 2554242 w 4603109"/>
                  <a:gd name="connsiteY323" fmla="*/ 0 h 924402"/>
                  <a:gd name="connsiteX324" fmla="*/ 2574787 w 4603109"/>
                  <a:gd name="connsiteY324" fmla="*/ 0 h 924402"/>
                  <a:gd name="connsiteX325" fmla="*/ 2576279 w 4603109"/>
                  <a:gd name="connsiteY325" fmla="*/ 0 h 924402"/>
                  <a:gd name="connsiteX326" fmla="*/ 2576447 w 4603109"/>
                  <a:gd name="connsiteY326" fmla="*/ 0 h 924402"/>
                  <a:gd name="connsiteX327" fmla="*/ 2577940 w 4603109"/>
                  <a:gd name="connsiteY327" fmla="*/ 0 h 924402"/>
                  <a:gd name="connsiteX328" fmla="*/ 2603360 w 4603109"/>
                  <a:gd name="connsiteY328" fmla="*/ 0 h 924402"/>
                  <a:gd name="connsiteX329" fmla="*/ 2604852 w 4603109"/>
                  <a:gd name="connsiteY329" fmla="*/ 0 h 924402"/>
                  <a:gd name="connsiteX330" fmla="*/ 2605021 w 4603109"/>
                  <a:gd name="connsiteY330" fmla="*/ 0 h 924402"/>
                  <a:gd name="connsiteX331" fmla="*/ 2605484 w 4603109"/>
                  <a:gd name="connsiteY331" fmla="*/ 0 h 924402"/>
                  <a:gd name="connsiteX332" fmla="*/ 2606481 w 4603109"/>
                  <a:gd name="connsiteY332" fmla="*/ 0 h 924402"/>
                  <a:gd name="connsiteX333" fmla="*/ 2606512 w 4603109"/>
                  <a:gd name="connsiteY333" fmla="*/ 0 h 924402"/>
                  <a:gd name="connsiteX334" fmla="*/ 2606976 w 4603109"/>
                  <a:gd name="connsiteY334" fmla="*/ 0 h 924402"/>
                  <a:gd name="connsiteX335" fmla="*/ 2618923 w 4603109"/>
                  <a:gd name="connsiteY335" fmla="*/ 0 h 924402"/>
                  <a:gd name="connsiteX336" fmla="*/ 2621248 w 4603109"/>
                  <a:gd name="connsiteY336" fmla="*/ 0 h 924402"/>
                  <a:gd name="connsiteX337" fmla="*/ 2622740 w 4603109"/>
                  <a:gd name="connsiteY337" fmla="*/ 0 h 924402"/>
                  <a:gd name="connsiteX338" fmla="*/ 2627885 w 4603109"/>
                  <a:gd name="connsiteY338" fmla="*/ 0 h 924402"/>
                  <a:gd name="connsiteX339" fmla="*/ 2629377 w 4603109"/>
                  <a:gd name="connsiteY339" fmla="*/ 0 h 924402"/>
                  <a:gd name="connsiteX340" fmla="*/ 2634058 w 4603109"/>
                  <a:gd name="connsiteY340" fmla="*/ 0 h 924402"/>
                  <a:gd name="connsiteX341" fmla="*/ 2635549 w 4603109"/>
                  <a:gd name="connsiteY341" fmla="*/ 0 h 924402"/>
                  <a:gd name="connsiteX342" fmla="*/ 2636545 w 4603109"/>
                  <a:gd name="connsiteY342" fmla="*/ 0 h 924402"/>
                  <a:gd name="connsiteX343" fmla="*/ 2648987 w 4603109"/>
                  <a:gd name="connsiteY343" fmla="*/ 0 h 924402"/>
                  <a:gd name="connsiteX344" fmla="*/ 2649821 w 4603109"/>
                  <a:gd name="connsiteY344" fmla="*/ 0 h 924402"/>
                  <a:gd name="connsiteX345" fmla="*/ 2651313 w 4603109"/>
                  <a:gd name="connsiteY345" fmla="*/ 0 h 924402"/>
                  <a:gd name="connsiteX346" fmla="*/ 2651947 w 4603109"/>
                  <a:gd name="connsiteY346" fmla="*/ 0 h 924402"/>
                  <a:gd name="connsiteX347" fmla="*/ 2653017 w 4603109"/>
                  <a:gd name="connsiteY347" fmla="*/ 0 h 924402"/>
                  <a:gd name="connsiteX348" fmla="*/ 2653438 w 4603109"/>
                  <a:gd name="connsiteY348" fmla="*/ 0 h 924402"/>
                  <a:gd name="connsiteX349" fmla="*/ 2656459 w 4603109"/>
                  <a:gd name="connsiteY349" fmla="*/ 0 h 924402"/>
                  <a:gd name="connsiteX350" fmla="*/ 2657950 w 4603109"/>
                  <a:gd name="connsiteY350" fmla="*/ 0 h 924402"/>
                  <a:gd name="connsiteX351" fmla="*/ 2665460 w 4603109"/>
                  <a:gd name="connsiteY351" fmla="*/ 0 h 924402"/>
                  <a:gd name="connsiteX352" fmla="*/ 2680098 w 4603109"/>
                  <a:gd name="connsiteY352" fmla="*/ 0 h 924402"/>
                  <a:gd name="connsiteX353" fmla="*/ 2680520 w 4603109"/>
                  <a:gd name="connsiteY353" fmla="*/ 0 h 924402"/>
                  <a:gd name="connsiteX354" fmla="*/ 2682011 w 4603109"/>
                  <a:gd name="connsiteY354" fmla="*/ 0 h 924402"/>
                  <a:gd name="connsiteX355" fmla="*/ 2692542 w 4603109"/>
                  <a:gd name="connsiteY355" fmla="*/ 0 h 924402"/>
                  <a:gd name="connsiteX356" fmla="*/ 2702556 w 4603109"/>
                  <a:gd name="connsiteY356" fmla="*/ 0 h 924402"/>
                  <a:gd name="connsiteX357" fmla="*/ 2704048 w 4603109"/>
                  <a:gd name="connsiteY357" fmla="*/ 0 h 924402"/>
                  <a:gd name="connsiteX358" fmla="*/ 2724289 w 4603109"/>
                  <a:gd name="connsiteY358" fmla="*/ 0 h 924402"/>
                  <a:gd name="connsiteX359" fmla="*/ 2731129 w 4603109"/>
                  <a:gd name="connsiteY359" fmla="*/ 0 h 924402"/>
                  <a:gd name="connsiteX360" fmla="*/ 2732621 w 4603109"/>
                  <a:gd name="connsiteY360" fmla="*/ 0 h 924402"/>
                  <a:gd name="connsiteX361" fmla="*/ 2733253 w 4603109"/>
                  <a:gd name="connsiteY361" fmla="*/ 0 h 924402"/>
                  <a:gd name="connsiteX362" fmla="*/ 2734745 w 4603109"/>
                  <a:gd name="connsiteY362" fmla="*/ 0 h 924402"/>
                  <a:gd name="connsiteX363" fmla="*/ 2746692 w 4603109"/>
                  <a:gd name="connsiteY363" fmla="*/ 0 h 924402"/>
                  <a:gd name="connsiteX364" fmla="*/ 2749017 w 4603109"/>
                  <a:gd name="connsiteY364" fmla="*/ 0 h 924402"/>
                  <a:gd name="connsiteX365" fmla="*/ 2750509 w 4603109"/>
                  <a:gd name="connsiteY365" fmla="*/ 0 h 924402"/>
                  <a:gd name="connsiteX366" fmla="*/ 2754354 w 4603109"/>
                  <a:gd name="connsiteY366" fmla="*/ 0 h 924402"/>
                  <a:gd name="connsiteX367" fmla="*/ 2755654 w 4603109"/>
                  <a:gd name="connsiteY367" fmla="*/ 0 h 924402"/>
                  <a:gd name="connsiteX368" fmla="*/ 2757146 w 4603109"/>
                  <a:gd name="connsiteY368" fmla="*/ 0 h 924402"/>
                  <a:gd name="connsiteX369" fmla="*/ 2761827 w 4603109"/>
                  <a:gd name="connsiteY369" fmla="*/ 0 h 924402"/>
                  <a:gd name="connsiteX370" fmla="*/ 2763318 w 4603109"/>
                  <a:gd name="connsiteY370" fmla="*/ 0 h 924402"/>
                  <a:gd name="connsiteX371" fmla="*/ 2776756 w 4603109"/>
                  <a:gd name="connsiteY371" fmla="*/ 0 h 924402"/>
                  <a:gd name="connsiteX372" fmla="*/ 2777590 w 4603109"/>
                  <a:gd name="connsiteY372" fmla="*/ 0 h 924402"/>
                  <a:gd name="connsiteX373" fmla="*/ 2779082 w 4603109"/>
                  <a:gd name="connsiteY373" fmla="*/ 0 h 924402"/>
                  <a:gd name="connsiteX374" fmla="*/ 2783442 w 4603109"/>
                  <a:gd name="connsiteY374" fmla="*/ 0 h 924402"/>
                  <a:gd name="connsiteX375" fmla="*/ 2784228 w 4603109"/>
                  <a:gd name="connsiteY375" fmla="*/ 0 h 924402"/>
                  <a:gd name="connsiteX376" fmla="*/ 2785719 w 4603109"/>
                  <a:gd name="connsiteY376" fmla="*/ 0 h 924402"/>
                  <a:gd name="connsiteX377" fmla="*/ 2786473 w 4603109"/>
                  <a:gd name="connsiteY377" fmla="*/ 0 h 924402"/>
                  <a:gd name="connsiteX378" fmla="*/ 2793229 w 4603109"/>
                  <a:gd name="connsiteY378" fmla="*/ 0 h 924402"/>
                  <a:gd name="connsiteX379" fmla="*/ 2799367 w 4603109"/>
                  <a:gd name="connsiteY379" fmla="*/ 0 h 924402"/>
                  <a:gd name="connsiteX380" fmla="*/ 2813506 w 4603109"/>
                  <a:gd name="connsiteY380" fmla="*/ 0 h 924402"/>
                  <a:gd name="connsiteX381" fmla="*/ 2820311 w 4603109"/>
                  <a:gd name="connsiteY381" fmla="*/ 0 h 924402"/>
                  <a:gd name="connsiteX382" fmla="*/ 2827893 w 4603109"/>
                  <a:gd name="connsiteY382" fmla="*/ 0 h 924402"/>
                  <a:gd name="connsiteX383" fmla="*/ 2827940 w 4603109"/>
                  <a:gd name="connsiteY383" fmla="*/ 0 h 924402"/>
                  <a:gd name="connsiteX384" fmla="*/ 2829431 w 4603109"/>
                  <a:gd name="connsiteY384" fmla="*/ 0 h 924402"/>
                  <a:gd name="connsiteX385" fmla="*/ 2829978 w 4603109"/>
                  <a:gd name="connsiteY385" fmla="*/ 0 h 924402"/>
                  <a:gd name="connsiteX386" fmla="*/ 2852058 w 4603109"/>
                  <a:gd name="connsiteY386" fmla="*/ 0 h 924402"/>
                  <a:gd name="connsiteX387" fmla="*/ 2857060 w 4603109"/>
                  <a:gd name="connsiteY387" fmla="*/ 0 h 924402"/>
                  <a:gd name="connsiteX388" fmla="*/ 2857958 w 4603109"/>
                  <a:gd name="connsiteY388" fmla="*/ 0 h 924402"/>
                  <a:gd name="connsiteX389" fmla="*/ 2871601 w 4603109"/>
                  <a:gd name="connsiteY389" fmla="*/ 0 h 924402"/>
                  <a:gd name="connsiteX390" fmla="*/ 2882123 w 4603109"/>
                  <a:gd name="connsiteY390" fmla="*/ 0 h 924402"/>
                  <a:gd name="connsiteX391" fmla="*/ 2894046 w 4603109"/>
                  <a:gd name="connsiteY391" fmla="*/ 0 h 924402"/>
                  <a:gd name="connsiteX392" fmla="*/ 2903496 w 4603109"/>
                  <a:gd name="connsiteY392" fmla="*/ 0 h 924402"/>
                  <a:gd name="connsiteX393" fmla="*/ 2911211 w 4603109"/>
                  <a:gd name="connsiteY393" fmla="*/ 0 h 924402"/>
                  <a:gd name="connsiteX394" fmla="*/ 2914242 w 4603109"/>
                  <a:gd name="connsiteY394" fmla="*/ 0 h 924402"/>
                  <a:gd name="connsiteX395" fmla="*/ 2914461 w 4603109"/>
                  <a:gd name="connsiteY395" fmla="*/ 0 h 924402"/>
                  <a:gd name="connsiteX396" fmla="*/ 2924111 w 4603109"/>
                  <a:gd name="connsiteY396" fmla="*/ 0 h 924402"/>
                  <a:gd name="connsiteX397" fmla="*/ 2927136 w 4603109"/>
                  <a:gd name="connsiteY397" fmla="*/ 0 h 924402"/>
                  <a:gd name="connsiteX398" fmla="*/ 2933561 w 4603109"/>
                  <a:gd name="connsiteY398" fmla="*/ 0 h 924402"/>
                  <a:gd name="connsiteX399" fmla="*/ 2939580 w 4603109"/>
                  <a:gd name="connsiteY399" fmla="*/ 0 h 924402"/>
                  <a:gd name="connsiteX400" fmla="*/ 2941275 w 4603109"/>
                  <a:gd name="connsiteY400" fmla="*/ 0 h 924402"/>
                  <a:gd name="connsiteX401" fmla="*/ 2941543 w 4603109"/>
                  <a:gd name="connsiteY401" fmla="*/ 0 h 924402"/>
                  <a:gd name="connsiteX402" fmla="*/ 2945586 w 4603109"/>
                  <a:gd name="connsiteY402" fmla="*/ 0 h 924402"/>
                  <a:gd name="connsiteX403" fmla="*/ 2950032 w 4603109"/>
                  <a:gd name="connsiteY403" fmla="*/ 0 h 924402"/>
                  <a:gd name="connsiteX404" fmla="*/ 2955662 w 4603109"/>
                  <a:gd name="connsiteY404" fmla="*/ 0 h 924402"/>
                  <a:gd name="connsiteX405" fmla="*/ 2955709 w 4603109"/>
                  <a:gd name="connsiteY405" fmla="*/ 0 h 924402"/>
                  <a:gd name="connsiteX406" fmla="*/ 2957200 w 4603109"/>
                  <a:gd name="connsiteY406" fmla="*/ 0 h 924402"/>
                  <a:gd name="connsiteX407" fmla="*/ 2957747 w 4603109"/>
                  <a:gd name="connsiteY407" fmla="*/ 0 h 924402"/>
                  <a:gd name="connsiteX408" fmla="*/ 2968152 w 4603109"/>
                  <a:gd name="connsiteY408" fmla="*/ 0 h 924402"/>
                  <a:gd name="connsiteX409" fmla="*/ 2969644 w 4603109"/>
                  <a:gd name="connsiteY409" fmla="*/ 0 h 924402"/>
                  <a:gd name="connsiteX410" fmla="*/ 2972667 w 4603109"/>
                  <a:gd name="connsiteY410" fmla="*/ 0 h 924402"/>
                  <a:gd name="connsiteX411" fmla="*/ 2977114 w 4603109"/>
                  <a:gd name="connsiteY411" fmla="*/ 0 h 924402"/>
                  <a:gd name="connsiteX412" fmla="*/ 2984829 w 4603109"/>
                  <a:gd name="connsiteY412" fmla="*/ 0 h 924402"/>
                  <a:gd name="connsiteX413" fmla="*/ 2985727 w 4603109"/>
                  <a:gd name="connsiteY413" fmla="*/ 0 h 924402"/>
                  <a:gd name="connsiteX414" fmla="*/ 2999370 w 4603109"/>
                  <a:gd name="connsiteY414" fmla="*/ 0 h 924402"/>
                  <a:gd name="connsiteX415" fmla="*/ 3021815 w 4603109"/>
                  <a:gd name="connsiteY415" fmla="*/ 0 h 924402"/>
                  <a:gd name="connsiteX416" fmla="*/ 3031265 w 4603109"/>
                  <a:gd name="connsiteY416" fmla="*/ 0 h 924402"/>
                  <a:gd name="connsiteX417" fmla="*/ 3042230 w 4603109"/>
                  <a:gd name="connsiteY417" fmla="*/ 0 h 924402"/>
                  <a:gd name="connsiteX418" fmla="*/ 3044946 w 4603109"/>
                  <a:gd name="connsiteY418" fmla="*/ 0 h 924402"/>
                  <a:gd name="connsiteX419" fmla="*/ 3051880 w 4603109"/>
                  <a:gd name="connsiteY419" fmla="*/ 0 h 924402"/>
                  <a:gd name="connsiteX420" fmla="*/ 3061330 w 4603109"/>
                  <a:gd name="connsiteY420" fmla="*/ 0 h 924402"/>
                  <a:gd name="connsiteX421" fmla="*/ 3067349 w 4603109"/>
                  <a:gd name="connsiteY421" fmla="*/ 0 h 924402"/>
                  <a:gd name="connsiteX422" fmla="*/ 3069312 w 4603109"/>
                  <a:gd name="connsiteY422" fmla="*/ 0 h 924402"/>
                  <a:gd name="connsiteX423" fmla="*/ 3073355 w 4603109"/>
                  <a:gd name="connsiteY423" fmla="*/ 0 h 924402"/>
                  <a:gd name="connsiteX424" fmla="*/ 3073518 w 4603109"/>
                  <a:gd name="connsiteY424" fmla="*/ 0 h 924402"/>
                  <a:gd name="connsiteX425" fmla="*/ 3075011 w 4603109"/>
                  <a:gd name="connsiteY425" fmla="*/ 0 h 924402"/>
                  <a:gd name="connsiteX426" fmla="*/ 3077801 w 4603109"/>
                  <a:gd name="connsiteY426" fmla="*/ 0 h 924402"/>
                  <a:gd name="connsiteX427" fmla="*/ 3095921 w 4603109"/>
                  <a:gd name="connsiteY427" fmla="*/ 0 h 924402"/>
                  <a:gd name="connsiteX428" fmla="*/ 3097413 w 4603109"/>
                  <a:gd name="connsiteY428" fmla="*/ 0 h 924402"/>
                  <a:gd name="connsiteX429" fmla="*/ 3100436 w 4603109"/>
                  <a:gd name="connsiteY429" fmla="*/ 0 h 924402"/>
                  <a:gd name="connsiteX430" fmla="*/ 3103552 w 4603109"/>
                  <a:gd name="connsiteY430" fmla="*/ 0 h 924402"/>
                  <a:gd name="connsiteX431" fmla="*/ 3104883 w 4603109"/>
                  <a:gd name="connsiteY431" fmla="*/ 0 h 924402"/>
                  <a:gd name="connsiteX432" fmla="*/ 3120023 w 4603109"/>
                  <a:gd name="connsiteY432" fmla="*/ 0 h 924402"/>
                  <a:gd name="connsiteX433" fmla="*/ 3120445 w 4603109"/>
                  <a:gd name="connsiteY433" fmla="*/ 0 h 924402"/>
                  <a:gd name="connsiteX434" fmla="*/ 3149018 w 4603109"/>
                  <a:gd name="connsiteY434" fmla="*/ 0 h 924402"/>
                  <a:gd name="connsiteX435" fmla="*/ 3150088 w 4603109"/>
                  <a:gd name="connsiteY435" fmla="*/ 0 h 924402"/>
                  <a:gd name="connsiteX436" fmla="*/ 3150509 w 4603109"/>
                  <a:gd name="connsiteY436" fmla="*/ 0 h 924402"/>
                  <a:gd name="connsiteX437" fmla="*/ 3171054 w 4603109"/>
                  <a:gd name="connsiteY437" fmla="*/ 0 h 924402"/>
                  <a:gd name="connsiteX438" fmla="*/ 3172715 w 4603109"/>
                  <a:gd name="connsiteY438" fmla="*/ 0 h 924402"/>
                  <a:gd name="connsiteX439" fmla="*/ 3199627 w 4603109"/>
                  <a:gd name="connsiteY439" fmla="*/ 0 h 924402"/>
                  <a:gd name="connsiteX440" fmla="*/ 3201119 w 4603109"/>
                  <a:gd name="connsiteY440" fmla="*/ 0 h 924402"/>
                  <a:gd name="connsiteX441" fmla="*/ 3201287 w 4603109"/>
                  <a:gd name="connsiteY441" fmla="*/ 0 h 924402"/>
                  <a:gd name="connsiteX442" fmla="*/ 3201751 w 4603109"/>
                  <a:gd name="connsiteY442" fmla="*/ 0 h 924402"/>
                  <a:gd name="connsiteX443" fmla="*/ 3202780 w 4603109"/>
                  <a:gd name="connsiteY443" fmla="*/ 0 h 924402"/>
                  <a:gd name="connsiteX444" fmla="*/ 3217515 w 4603109"/>
                  <a:gd name="connsiteY444" fmla="*/ 0 h 924402"/>
                  <a:gd name="connsiteX445" fmla="*/ 3224152 w 4603109"/>
                  <a:gd name="connsiteY445" fmla="*/ 0 h 924402"/>
                  <a:gd name="connsiteX446" fmla="*/ 3230324 w 4603109"/>
                  <a:gd name="connsiteY446" fmla="*/ 0 h 924402"/>
                  <a:gd name="connsiteX447" fmla="*/ 3231321 w 4603109"/>
                  <a:gd name="connsiteY447" fmla="*/ 0 h 924402"/>
                  <a:gd name="connsiteX448" fmla="*/ 3231816 w 4603109"/>
                  <a:gd name="connsiteY448" fmla="*/ 0 h 924402"/>
                  <a:gd name="connsiteX449" fmla="*/ 3243763 w 4603109"/>
                  <a:gd name="connsiteY449" fmla="*/ 0 h 924402"/>
                  <a:gd name="connsiteX450" fmla="*/ 3246088 w 4603109"/>
                  <a:gd name="connsiteY450" fmla="*/ 0 h 924402"/>
                  <a:gd name="connsiteX451" fmla="*/ 3247580 w 4603109"/>
                  <a:gd name="connsiteY451" fmla="*/ 0 h 924402"/>
                  <a:gd name="connsiteX452" fmla="*/ 3247792 w 4603109"/>
                  <a:gd name="connsiteY452" fmla="*/ 0 h 924402"/>
                  <a:gd name="connsiteX453" fmla="*/ 3248214 w 4603109"/>
                  <a:gd name="connsiteY453" fmla="*/ 0 h 924402"/>
                  <a:gd name="connsiteX454" fmla="*/ 3252725 w 4603109"/>
                  <a:gd name="connsiteY454" fmla="*/ 0 h 924402"/>
                  <a:gd name="connsiteX455" fmla="*/ 3254217 w 4603109"/>
                  <a:gd name="connsiteY455" fmla="*/ 0 h 924402"/>
                  <a:gd name="connsiteX456" fmla="*/ 3260235 w 4603109"/>
                  <a:gd name="connsiteY456" fmla="*/ 0 h 924402"/>
                  <a:gd name="connsiteX457" fmla="*/ 3276787 w 4603109"/>
                  <a:gd name="connsiteY457" fmla="*/ 0 h 924402"/>
                  <a:gd name="connsiteX458" fmla="*/ 3277857 w 4603109"/>
                  <a:gd name="connsiteY458" fmla="*/ 0 h 924402"/>
                  <a:gd name="connsiteX459" fmla="*/ 3278278 w 4603109"/>
                  <a:gd name="connsiteY459" fmla="*/ 0 h 924402"/>
                  <a:gd name="connsiteX460" fmla="*/ 3290300 w 4603109"/>
                  <a:gd name="connsiteY460" fmla="*/ 0 h 924402"/>
                  <a:gd name="connsiteX461" fmla="*/ 3298823 w 4603109"/>
                  <a:gd name="connsiteY461" fmla="*/ 0 h 924402"/>
                  <a:gd name="connsiteX462" fmla="*/ 3327396 w 4603109"/>
                  <a:gd name="connsiteY462" fmla="*/ 0 h 924402"/>
                  <a:gd name="connsiteX463" fmla="*/ 3328888 w 4603109"/>
                  <a:gd name="connsiteY463" fmla="*/ 0 h 924402"/>
                  <a:gd name="connsiteX464" fmla="*/ 3329520 w 4603109"/>
                  <a:gd name="connsiteY464" fmla="*/ 0 h 924402"/>
                  <a:gd name="connsiteX465" fmla="*/ 3345284 w 4603109"/>
                  <a:gd name="connsiteY465" fmla="*/ 0 h 924402"/>
                  <a:gd name="connsiteX466" fmla="*/ 3349129 w 4603109"/>
                  <a:gd name="connsiteY466" fmla="*/ 0 h 924402"/>
                  <a:gd name="connsiteX467" fmla="*/ 3351921 w 4603109"/>
                  <a:gd name="connsiteY467" fmla="*/ 0 h 924402"/>
                  <a:gd name="connsiteX468" fmla="*/ 3358093 w 4603109"/>
                  <a:gd name="connsiteY468" fmla="*/ 0 h 924402"/>
                  <a:gd name="connsiteX469" fmla="*/ 3359585 w 4603109"/>
                  <a:gd name="connsiteY469" fmla="*/ 0 h 924402"/>
                  <a:gd name="connsiteX470" fmla="*/ 3371532 w 4603109"/>
                  <a:gd name="connsiteY470" fmla="*/ 0 h 924402"/>
                  <a:gd name="connsiteX471" fmla="*/ 3373857 w 4603109"/>
                  <a:gd name="connsiteY471" fmla="*/ 0 h 924402"/>
                  <a:gd name="connsiteX472" fmla="*/ 3375349 w 4603109"/>
                  <a:gd name="connsiteY472" fmla="*/ 0 h 924402"/>
                  <a:gd name="connsiteX473" fmla="*/ 3380494 w 4603109"/>
                  <a:gd name="connsiteY473" fmla="*/ 0 h 924402"/>
                  <a:gd name="connsiteX474" fmla="*/ 3381986 w 4603109"/>
                  <a:gd name="connsiteY474" fmla="*/ 0 h 924402"/>
                  <a:gd name="connsiteX475" fmla="*/ 3388004 w 4603109"/>
                  <a:gd name="connsiteY475" fmla="*/ 0 h 924402"/>
                  <a:gd name="connsiteX476" fmla="*/ 3408282 w 4603109"/>
                  <a:gd name="connsiteY476" fmla="*/ 0 h 924402"/>
                  <a:gd name="connsiteX477" fmla="*/ 3418069 w 4603109"/>
                  <a:gd name="connsiteY477" fmla="*/ 0 h 924402"/>
                  <a:gd name="connsiteX478" fmla="*/ 3424207 w 4603109"/>
                  <a:gd name="connsiteY478" fmla="*/ 0 h 924402"/>
                  <a:gd name="connsiteX479" fmla="*/ 3424753 w 4603109"/>
                  <a:gd name="connsiteY479" fmla="*/ 0 h 924402"/>
                  <a:gd name="connsiteX480" fmla="*/ 3452733 w 4603109"/>
                  <a:gd name="connsiteY480" fmla="*/ 0 h 924402"/>
                  <a:gd name="connsiteX481" fmla="*/ 3454818 w 4603109"/>
                  <a:gd name="connsiteY481" fmla="*/ 0 h 924402"/>
                  <a:gd name="connsiteX482" fmla="*/ 3476898 w 4603109"/>
                  <a:gd name="connsiteY482" fmla="*/ 0 h 924402"/>
                  <a:gd name="connsiteX483" fmla="*/ 3496441 w 4603109"/>
                  <a:gd name="connsiteY483" fmla="*/ 0 h 924402"/>
                  <a:gd name="connsiteX484" fmla="*/ 3509236 w 4603109"/>
                  <a:gd name="connsiteY484" fmla="*/ 0 h 924402"/>
                  <a:gd name="connsiteX485" fmla="*/ 3518886 w 4603109"/>
                  <a:gd name="connsiteY485" fmla="*/ 0 h 924402"/>
                  <a:gd name="connsiteX486" fmla="*/ 3528336 w 4603109"/>
                  <a:gd name="connsiteY486" fmla="*/ 0 h 924402"/>
                  <a:gd name="connsiteX487" fmla="*/ 3536051 w 4603109"/>
                  <a:gd name="connsiteY487" fmla="*/ 0 h 924402"/>
                  <a:gd name="connsiteX488" fmla="*/ 3539301 w 4603109"/>
                  <a:gd name="connsiteY488" fmla="*/ 0 h 924402"/>
                  <a:gd name="connsiteX489" fmla="*/ 3540361 w 4603109"/>
                  <a:gd name="connsiteY489" fmla="*/ 0 h 924402"/>
                  <a:gd name="connsiteX490" fmla="*/ 3544807 w 4603109"/>
                  <a:gd name="connsiteY490" fmla="*/ 0 h 924402"/>
                  <a:gd name="connsiteX491" fmla="*/ 3551976 w 4603109"/>
                  <a:gd name="connsiteY491" fmla="*/ 0 h 924402"/>
                  <a:gd name="connsiteX492" fmla="*/ 3552522 w 4603109"/>
                  <a:gd name="connsiteY492" fmla="*/ 0 h 924402"/>
                  <a:gd name="connsiteX493" fmla="*/ 3564420 w 4603109"/>
                  <a:gd name="connsiteY493" fmla="*/ 0 h 924402"/>
                  <a:gd name="connsiteX494" fmla="*/ 3570426 w 4603109"/>
                  <a:gd name="connsiteY494" fmla="*/ 0 h 924402"/>
                  <a:gd name="connsiteX495" fmla="*/ 3574872 w 4603109"/>
                  <a:gd name="connsiteY495" fmla="*/ 0 h 924402"/>
                  <a:gd name="connsiteX496" fmla="*/ 3580502 w 4603109"/>
                  <a:gd name="connsiteY496" fmla="*/ 0 h 924402"/>
                  <a:gd name="connsiteX497" fmla="*/ 3582587 w 4603109"/>
                  <a:gd name="connsiteY497" fmla="*/ 0 h 924402"/>
                  <a:gd name="connsiteX498" fmla="*/ 3624210 w 4603109"/>
                  <a:gd name="connsiteY498" fmla="*/ 0 h 924402"/>
                  <a:gd name="connsiteX499" fmla="*/ 3637005 w 4603109"/>
                  <a:gd name="connsiteY499" fmla="*/ 0 h 924402"/>
                  <a:gd name="connsiteX500" fmla="*/ 3646655 w 4603109"/>
                  <a:gd name="connsiteY500" fmla="*/ 0 h 924402"/>
                  <a:gd name="connsiteX501" fmla="*/ 3656105 w 4603109"/>
                  <a:gd name="connsiteY501" fmla="*/ 0 h 924402"/>
                  <a:gd name="connsiteX502" fmla="*/ 3667070 w 4603109"/>
                  <a:gd name="connsiteY502" fmla="*/ 0 h 924402"/>
                  <a:gd name="connsiteX503" fmla="*/ 3668130 w 4603109"/>
                  <a:gd name="connsiteY503" fmla="*/ 0 h 924402"/>
                  <a:gd name="connsiteX504" fmla="*/ 3669786 w 4603109"/>
                  <a:gd name="connsiteY504" fmla="*/ 0 h 924402"/>
                  <a:gd name="connsiteX505" fmla="*/ 3672576 w 4603109"/>
                  <a:gd name="connsiteY505" fmla="*/ 0 h 924402"/>
                  <a:gd name="connsiteX506" fmla="*/ 3692189 w 4603109"/>
                  <a:gd name="connsiteY506" fmla="*/ 0 h 924402"/>
                  <a:gd name="connsiteX507" fmla="*/ 3698195 w 4603109"/>
                  <a:gd name="connsiteY507" fmla="*/ 0 h 924402"/>
                  <a:gd name="connsiteX508" fmla="*/ 3702641 w 4603109"/>
                  <a:gd name="connsiteY508" fmla="*/ 0 h 924402"/>
                  <a:gd name="connsiteX509" fmla="*/ 3744863 w 4603109"/>
                  <a:gd name="connsiteY509" fmla="*/ 0 h 924402"/>
                  <a:gd name="connsiteX510" fmla="*/ 3745285 w 4603109"/>
                  <a:gd name="connsiteY510" fmla="*/ 0 h 924402"/>
                  <a:gd name="connsiteX511" fmla="*/ 3795894 w 4603109"/>
                  <a:gd name="connsiteY511" fmla="*/ 0 h 924402"/>
                  <a:gd name="connsiteX512" fmla="*/ 3797555 w 4603109"/>
                  <a:gd name="connsiteY512" fmla="*/ 0 h 924402"/>
                  <a:gd name="connsiteX513" fmla="*/ 3826591 w 4603109"/>
                  <a:gd name="connsiteY513" fmla="*/ 0 h 924402"/>
                  <a:gd name="connsiteX514" fmla="*/ 3842355 w 4603109"/>
                  <a:gd name="connsiteY514" fmla="*/ 0 h 924402"/>
                  <a:gd name="connsiteX515" fmla="*/ 3848992 w 4603109"/>
                  <a:gd name="connsiteY515" fmla="*/ 0 h 924402"/>
                  <a:gd name="connsiteX516" fmla="*/ 3872632 w 4603109"/>
                  <a:gd name="connsiteY516" fmla="*/ 0 h 924402"/>
                  <a:gd name="connsiteX517" fmla="*/ 3873054 w 4603109"/>
                  <a:gd name="connsiteY517" fmla="*/ 0 h 924402"/>
                  <a:gd name="connsiteX518" fmla="*/ 3885075 w 4603109"/>
                  <a:gd name="connsiteY518" fmla="*/ 0 h 924402"/>
                  <a:gd name="connsiteX519" fmla="*/ 3923663 w 4603109"/>
                  <a:gd name="connsiteY519" fmla="*/ 0 h 924402"/>
                  <a:gd name="connsiteX520" fmla="*/ 3954360 w 4603109"/>
                  <a:gd name="connsiteY520" fmla="*/ 0 h 924402"/>
                  <a:gd name="connsiteX521" fmla="*/ 3970124 w 4603109"/>
                  <a:gd name="connsiteY521" fmla="*/ 0 h 924402"/>
                  <a:gd name="connsiteX522" fmla="*/ 3976761 w 4603109"/>
                  <a:gd name="connsiteY522" fmla="*/ 0 h 924402"/>
                  <a:gd name="connsiteX523" fmla="*/ 4012844 w 4603109"/>
                  <a:gd name="connsiteY523" fmla="*/ 0 h 924402"/>
                  <a:gd name="connsiteX524" fmla="*/ 4049593 w 4603109"/>
                  <a:gd name="connsiteY524" fmla="*/ 0 h 924402"/>
                  <a:gd name="connsiteX525" fmla="*/ 4169647 w 4603109"/>
                  <a:gd name="connsiteY525" fmla="*/ 0 h 924402"/>
                  <a:gd name="connsiteX526" fmla="*/ 4177362 w 4603109"/>
                  <a:gd name="connsiteY526" fmla="*/ 0 h 924402"/>
                  <a:gd name="connsiteX527" fmla="*/ 4297416 w 4603109"/>
                  <a:gd name="connsiteY527" fmla="*/ 0 h 924402"/>
                  <a:gd name="connsiteX528" fmla="*/ 4379339 w 4603109"/>
                  <a:gd name="connsiteY528" fmla="*/ 47054 h 924402"/>
                  <a:gd name="connsiteX529" fmla="*/ 4591731 w 4603109"/>
                  <a:gd name="connsiteY529" fmla="*/ 415146 h 924402"/>
                  <a:gd name="connsiteX530" fmla="*/ 4591731 w 4603109"/>
                  <a:gd name="connsiteY530" fmla="*/ 509257 h 924402"/>
                  <a:gd name="connsiteX531" fmla="*/ 4379339 w 4603109"/>
                  <a:gd name="connsiteY531" fmla="*/ 877348 h 924402"/>
                  <a:gd name="connsiteX532" fmla="*/ 4297416 w 4603109"/>
                  <a:gd name="connsiteY532" fmla="*/ 924402 h 924402"/>
                  <a:gd name="connsiteX533" fmla="*/ 4169647 w 4603109"/>
                  <a:gd name="connsiteY533" fmla="*/ 924402 h 924402"/>
                  <a:gd name="connsiteX534" fmla="*/ 3976761 w 4603109"/>
                  <a:gd name="connsiteY534" fmla="*/ 924402 h 924402"/>
                  <a:gd name="connsiteX535" fmla="*/ 3872632 w 4603109"/>
                  <a:gd name="connsiteY535" fmla="*/ 924402 h 924402"/>
                  <a:gd name="connsiteX536" fmla="*/ 3848992 w 4603109"/>
                  <a:gd name="connsiteY536" fmla="*/ 924402 h 924402"/>
                  <a:gd name="connsiteX537" fmla="*/ 3744863 w 4603109"/>
                  <a:gd name="connsiteY537" fmla="*/ 924402 h 924402"/>
                  <a:gd name="connsiteX538" fmla="*/ 3702641 w 4603109"/>
                  <a:gd name="connsiteY538" fmla="*/ 924402 h 924402"/>
                  <a:gd name="connsiteX539" fmla="*/ 3672576 w 4603109"/>
                  <a:gd name="connsiteY539" fmla="*/ 924402 h 924402"/>
                  <a:gd name="connsiteX540" fmla="*/ 3656105 w 4603109"/>
                  <a:gd name="connsiteY540" fmla="*/ 924402 h 924402"/>
                  <a:gd name="connsiteX541" fmla="*/ 3574872 w 4603109"/>
                  <a:gd name="connsiteY541" fmla="*/ 924402 h 924402"/>
                  <a:gd name="connsiteX542" fmla="*/ 3551976 w 4603109"/>
                  <a:gd name="connsiteY542" fmla="*/ 924402 h 924402"/>
                  <a:gd name="connsiteX543" fmla="*/ 3544807 w 4603109"/>
                  <a:gd name="connsiteY543" fmla="*/ 924402 h 924402"/>
                  <a:gd name="connsiteX544" fmla="*/ 3528336 w 4603109"/>
                  <a:gd name="connsiteY544" fmla="*/ 924402 h 924402"/>
                  <a:gd name="connsiteX545" fmla="*/ 3424207 w 4603109"/>
                  <a:gd name="connsiteY545" fmla="*/ 924402 h 924402"/>
                  <a:gd name="connsiteX546" fmla="*/ 3381986 w 4603109"/>
                  <a:gd name="connsiteY546" fmla="*/ 924402 h 924402"/>
                  <a:gd name="connsiteX547" fmla="*/ 3380494 w 4603109"/>
                  <a:gd name="connsiteY547" fmla="*/ 924402 h 924402"/>
                  <a:gd name="connsiteX548" fmla="*/ 3351921 w 4603109"/>
                  <a:gd name="connsiteY548" fmla="*/ 924402 h 924402"/>
                  <a:gd name="connsiteX549" fmla="*/ 3277857 w 4603109"/>
                  <a:gd name="connsiteY549" fmla="*/ 924402 h 924402"/>
                  <a:gd name="connsiteX550" fmla="*/ 3254217 w 4603109"/>
                  <a:gd name="connsiteY550" fmla="*/ 924402 h 924402"/>
                  <a:gd name="connsiteX551" fmla="*/ 3252725 w 4603109"/>
                  <a:gd name="connsiteY551" fmla="*/ 924402 h 924402"/>
                  <a:gd name="connsiteX552" fmla="*/ 3247792 w 4603109"/>
                  <a:gd name="connsiteY552" fmla="*/ 924402 h 924402"/>
                  <a:gd name="connsiteX553" fmla="*/ 3231321 w 4603109"/>
                  <a:gd name="connsiteY553" fmla="*/ 924402 h 924402"/>
                  <a:gd name="connsiteX554" fmla="*/ 3224152 w 4603109"/>
                  <a:gd name="connsiteY554" fmla="*/ 924402 h 924402"/>
                  <a:gd name="connsiteX555" fmla="*/ 3150088 w 4603109"/>
                  <a:gd name="connsiteY555" fmla="*/ 924402 h 924402"/>
                  <a:gd name="connsiteX556" fmla="*/ 3120023 w 4603109"/>
                  <a:gd name="connsiteY556" fmla="*/ 924402 h 924402"/>
                  <a:gd name="connsiteX557" fmla="*/ 3104883 w 4603109"/>
                  <a:gd name="connsiteY557" fmla="*/ 924402 h 924402"/>
                  <a:gd name="connsiteX558" fmla="*/ 3103552 w 4603109"/>
                  <a:gd name="connsiteY558" fmla="*/ 924402 h 924402"/>
                  <a:gd name="connsiteX559" fmla="*/ 3077801 w 4603109"/>
                  <a:gd name="connsiteY559" fmla="*/ 924402 h 924402"/>
                  <a:gd name="connsiteX560" fmla="*/ 3061330 w 4603109"/>
                  <a:gd name="connsiteY560" fmla="*/ 924402 h 924402"/>
                  <a:gd name="connsiteX561" fmla="*/ 3031265 w 4603109"/>
                  <a:gd name="connsiteY561" fmla="*/ 924402 h 924402"/>
                  <a:gd name="connsiteX562" fmla="*/ 2977114 w 4603109"/>
                  <a:gd name="connsiteY562" fmla="*/ 924402 h 924402"/>
                  <a:gd name="connsiteX563" fmla="*/ 2957200 w 4603109"/>
                  <a:gd name="connsiteY563" fmla="*/ 924402 h 924402"/>
                  <a:gd name="connsiteX564" fmla="*/ 2955709 w 4603109"/>
                  <a:gd name="connsiteY564" fmla="*/ 924402 h 924402"/>
                  <a:gd name="connsiteX565" fmla="*/ 2950032 w 4603109"/>
                  <a:gd name="connsiteY565" fmla="*/ 924402 h 924402"/>
                  <a:gd name="connsiteX566" fmla="*/ 2933561 w 4603109"/>
                  <a:gd name="connsiteY566" fmla="*/ 924402 h 924402"/>
                  <a:gd name="connsiteX567" fmla="*/ 2927136 w 4603109"/>
                  <a:gd name="connsiteY567" fmla="*/ 924402 h 924402"/>
                  <a:gd name="connsiteX568" fmla="*/ 2903496 w 4603109"/>
                  <a:gd name="connsiteY568" fmla="*/ 924402 h 924402"/>
                  <a:gd name="connsiteX569" fmla="*/ 2829431 w 4603109"/>
                  <a:gd name="connsiteY569" fmla="*/ 924402 h 924402"/>
                  <a:gd name="connsiteX570" fmla="*/ 2827940 w 4603109"/>
                  <a:gd name="connsiteY570" fmla="*/ 924402 h 924402"/>
                  <a:gd name="connsiteX571" fmla="*/ 2799367 w 4603109"/>
                  <a:gd name="connsiteY571" fmla="*/ 924402 h 924402"/>
                  <a:gd name="connsiteX572" fmla="*/ 2785719 w 4603109"/>
                  <a:gd name="connsiteY572" fmla="*/ 924402 h 924402"/>
                  <a:gd name="connsiteX573" fmla="*/ 2784228 w 4603109"/>
                  <a:gd name="connsiteY573" fmla="*/ 924402 h 924402"/>
                  <a:gd name="connsiteX574" fmla="*/ 2757146 w 4603109"/>
                  <a:gd name="connsiteY574" fmla="*/ 924402 h 924402"/>
                  <a:gd name="connsiteX575" fmla="*/ 2755654 w 4603109"/>
                  <a:gd name="connsiteY575" fmla="*/ 924402 h 924402"/>
                  <a:gd name="connsiteX576" fmla="*/ 2680098 w 4603109"/>
                  <a:gd name="connsiteY576" fmla="*/ 924402 h 924402"/>
                  <a:gd name="connsiteX577" fmla="*/ 2657950 w 4603109"/>
                  <a:gd name="connsiteY577" fmla="*/ 924402 h 924402"/>
                  <a:gd name="connsiteX578" fmla="*/ 2656459 w 4603109"/>
                  <a:gd name="connsiteY578" fmla="*/ 924402 h 924402"/>
                  <a:gd name="connsiteX579" fmla="*/ 2653017 w 4603109"/>
                  <a:gd name="connsiteY579" fmla="*/ 924402 h 924402"/>
                  <a:gd name="connsiteX580" fmla="*/ 2636545 w 4603109"/>
                  <a:gd name="connsiteY580" fmla="*/ 924402 h 924402"/>
                  <a:gd name="connsiteX581" fmla="*/ 2629377 w 4603109"/>
                  <a:gd name="connsiteY581" fmla="*/ 924402 h 924402"/>
                  <a:gd name="connsiteX582" fmla="*/ 2627885 w 4603109"/>
                  <a:gd name="connsiteY582" fmla="*/ 924402 h 924402"/>
                  <a:gd name="connsiteX583" fmla="*/ 2606481 w 4603109"/>
                  <a:gd name="connsiteY583" fmla="*/ 924402 h 924402"/>
                  <a:gd name="connsiteX584" fmla="*/ 2552329 w 4603109"/>
                  <a:gd name="connsiteY584" fmla="*/ 924402 h 924402"/>
                  <a:gd name="connsiteX585" fmla="*/ 2525248 w 4603109"/>
                  <a:gd name="connsiteY585" fmla="*/ 924402 h 924402"/>
                  <a:gd name="connsiteX586" fmla="*/ 2510108 w 4603109"/>
                  <a:gd name="connsiteY586" fmla="*/ 924402 h 924402"/>
                  <a:gd name="connsiteX587" fmla="*/ 2508776 w 4603109"/>
                  <a:gd name="connsiteY587" fmla="*/ 924402 h 924402"/>
                  <a:gd name="connsiteX588" fmla="*/ 2480043 w 4603109"/>
                  <a:gd name="connsiteY588" fmla="*/ 924402 h 924402"/>
                  <a:gd name="connsiteX589" fmla="*/ 2478712 w 4603109"/>
                  <a:gd name="connsiteY589" fmla="*/ 924402 h 924402"/>
                  <a:gd name="connsiteX590" fmla="*/ 2463572 w 4603109"/>
                  <a:gd name="connsiteY590" fmla="*/ 924402 h 924402"/>
                  <a:gd name="connsiteX591" fmla="*/ 2436490 w 4603109"/>
                  <a:gd name="connsiteY591" fmla="*/ 924402 h 924402"/>
                  <a:gd name="connsiteX592" fmla="*/ 2382339 w 4603109"/>
                  <a:gd name="connsiteY592" fmla="*/ 924402 h 924402"/>
                  <a:gd name="connsiteX593" fmla="*/ 2360934 w 4603109"/>
                  <a:gd name="connsiteY593" fmla="*/ 924402 h 924402"/>
                  <a:gd name="connsiteX594" fmla="*/ 2359443 w 4603109"/>
                  <a:gd name="connsiteY594" fmla="*/ 924402 h 924402"/>
                  <a:gd name="connsiteX595" fmla="*/ 2352274 w 4603109"/>
                  <a:gd name="connsiteY595" fmla="*/ 924402 h 924402"/>
                  <a:gd name="connsiteX596" fmla="*/ 2335803 w 4603109"/>
                  <a:gd name="connsiteY596" fmla="*/ 924402 h 924402"/>
                  <a:gd name="connsiteX597" fmla="*/ 2332360 w 4603109"/>
                  <a:gd name="connsiteY597" fmla="*/ 924402 h 924402"/>
                  <a:gd name="connsiteX598" fmla="*/ 2332328 w 4603109"/>
                  <a:gd name="connsiteY598" fmla="*/ 924402 h 924402"/>
                  <a:gd name="connsiteX599" fmla="*/ 2330869 w 4603109"/>
                  <a:gd name="connsiteY599" fmla="*/ 924402 h 924402"/>
                  <a:gd name="connsiteX600" fmla="*/ 2308721 w 4603109"/>
                  <a:gd name="connsiteY600" fmla="*/ 924402 h 924402"/>
                  <a:gd name="connsiteX601" fmla="*/ 2233165 w 4603109"/>
                  <a:gd name="connsiteY601" fmla="*/ 924402 h 924402"/>
                  <a:gd name="connsiteX602" fmla="*/ 2231674 w 4603109"/>
                  <a:gd name="connsiteY602" fmla="*/ 924402 h 924402"/>
                  <a:gd name="connsiteX603" fmla="*/ 2204591 w 4603109"/>
                  <a:gd name="connsiteY603" fmla="*/ 924402 h 924402"/>
                  <a:gd name="connsiteX604" fmla="*/ 2204559 w 4603109"/>
                  <a:gd name="connsiteY604" fmla="*/ 924402 h 924402"/>
                  <a:gd name="connsiteX605" fmla="*/ 2203100 w 4603109"/>
                  <a:gd name="connsiteY605" fmla="*/ 924402 h 924402"/>
                  <a:gd name="connsiteX606" fmla="*/ 2189452 w 4603109"/>
                  <a:gd name="connsiteY606" fmla="*/ 924402 h 924402"/>
                  <a:gd name="connsiteX607" fmla="*/ 2160879 w 4603109"/>
                  <a:gd name="connsiteY607" fmla="*/ 924402 h 924402"/>
                  <a:gd name="connsiteX608" fmla="*/ 2159388 w 4603109"/>
                  <a:gd name="connsiteY608" fmla="*/ 924402 h 924402"/>
                  <a:gd name="connsiteX609" fmla="*/ 2085323 w 4603109"/>
                  <a:gd name="connsiteY609" fmla="*/ 924402 h 924402"/>
                  <a:gd name="connsiteX610" fmla="*/ 2077294 w 4603109"/>
                  <a:gd name="connsiteY610" fmla="*/ 924402 h 924402"/>
                  <a:gd name="connsiteX611" fmla="*/ 2061683 w 4603109"/>
                  <a:gd name="connsiteY611" fmla="*/ 924402 h 924402"/>
                  <a:gd name="connsiteX612" fmla="*/ 2055258 w 4603109"/>
                  <a:gd name="connsiteY612" fmla="*/ 924402 h 924402"/>
                  <a:gd name="connsiteX613" fmla="*/ 2038787 w 4603109"/>
                  <a:gd name="connsiteY613" fmla="*/ 924402 h 924402"/>
                  <a:gd name="connsiteX614" fmla="*/ 2033110 w 4603109"/>
                  <a:gd name="connsiteY614" fmla="*/ 924402 h 924402"/>
                  <a:gd name="connsiteX615" fmla="*/ 2031619 w 4603109"/>
                  <a:gd name="connsiteY615" fmla="*/ 924402 h 924402"/>
                  <a:gd name="connsiteX616" fmla="*/ 2011705 w 4603109"/>
                  <a:gd name="connsiteY616" fmla="*/ 924402 h 924402"/>
                  <a:gd name="connsiteX617" fmla="*/ 1957554 w 4603109"/>
                  <a:gd name="connsiteY617" fmla="*/ 924402 h 924402"/>
                  <a:gd name="connsiteX618" fmla="*/ 1949525 w 4603109"/>
                  <a:gd name="connsiteY618" fmla="*/ 924402 h 924402"/>
                  <a:gd name="connsiteX619" fmla="*/ 1927489 w 4603109"/>
                  <a:gd name="connsiteY619" fmla="*/ 924402 h 924402"/>
                  <a:gd name="connsiteX620" fmla="*/ 1911018 w 4603109"/>
                  <a:gd name="connsiteY620" fmla="*/ 924402 h 924402"/>
                  <a:gd name="connsiteX621" fmla="*/ 1907543 w 4603109"/>
                  <a:gd name="connsiteY621" fmla="*/ 924402 h 924402"/>
                  <a:gd name="connsiteX622" fmla="*/ 1885268 w 4603109"/>
                  <a:gd name="connsiteY622" fmla="*/ 924402 h 924402"/>
                  <a:gd name="connsiteX623" fmla="*/ 1883936 w 4603109"/>
                  <a:gd name="connsiteY623" fmla="*/ 924402 h 924402"/>
                  <a:gd name="connsiteX624" fmla="*/ 1868796 w 4603109"/>
                  <a:gd name="connsiteY624" fmla="*/ 924402 h 924402"/>
                  <a:gd name="connsiteX625" fmla="*/ 1838732 w 4603109"/>
                  <a:gd name="connsiteY625" fmla="*/ 924402 h 924402"/>
                  <a:gd name="connsiteX626" fmla="*/ 1779774 w 4603109"/>
                  <a:gd name="connsiteY626" fmla="*/ 924402 h 924402"/>
                  <a:gd name="connsiteX627" fmla="*/ 1764668 w 4603109"/>
                  <a:gd name="connsiteY627" fmla="*/ 924402 h 924402"/>
                  <a:gd name="connsiteX628" fmla="*/ 1757499 w 4603109"/>
                  <a:gd name="connsiteY628" fmla="*/ 924402 h 924402"/>
                  <a:gd name="connsiteX629" fmla="*/ 1741027 w 4603109"/>
                  <a:gd name="connsiteY629" fmla="*/ 924402 h 924402"/>
                  <a:gd name="connsiteX630" fmla="*/ 1737552 w 4603109"/>
                  <a:gd name="connsiteY630" fmla="*/ 924402 h 924402"/>
                  <a:gd name="connsiteX631" fmla="*/ 1736094 w 4603109"/>
                  <a:gd name="connsiteY631" fmla="*/ 924402 h 924402"/>
                  <a:gd name="connsiteX632" fmla="*/ 1734603 w 4603109"/>
                  <a:gd name="connsiteY632" fmla="*/ 924402 h 924402"/>
                  <a:gd name="connsiteX633" fmla="*/ 1710963 w 4603109"/>
                  <a:gd name="connsiteY633" fmla="*/ 924402 h 924402"/>
                  <a:gd name="connsiteX634" fmla="*/ 1707488 w 4603109"/>
                  <a:gd name="connsiteY634" fmla="*/ 924402 h 924402"/>
                  <a:gd name="connsiteX635" fmla="*/ 1652509 w 4603109"/>
                  <a:gd name="connsiteY635" fmla="*/ 924402 h 924402"/>
                  <a:gd name="connsiteX636" fmla="*/ 1636899 w 4603109"/>
                  <a:gd name="connsiteY636" fmla="*/ 924402 h 924402"/>
                  <a:gd name="connsiteX637" fmla="*/ 1609783 w 4603109"/>
                  <a:gd name="connsiteY637" fmla="*/ 924402 h 924402"/>
                  <a:gd name="connsiteX638" fmla="*/ 1608325 w 4603109"/>
                  <a:gd name="connsiteY638" fmla="*/ 924402 h 924402"/>
                  <a:gd name="connsiteX639" fmla="*/ 1606834 w 4603109"/>
                  <a:gd name="connsiteY639" fmla="*/ 924402 h 924402"/>
                  <a:gd name="connsiteX640" fmla="*/ 1579719 w 4603109"/>
                  <a:gd name="connsiteY640" fmla="*/ 924402 h 924402"/>
                  <a:gd name="connsiteX641" fmla="*/ 1564612 w 4603109"/>
                  <a:gd name="connsiteY641" fmla="*/ 924402 h 924402"/>
                  <a:gd name="connsiteX642" fmla="*/ 1524740 w 4603109"/>
                  <a:gd name="connsiteY642" fmla="*/ 924402 h 924402"/>
                  <a:gd name="connsiteX643" fmla="*/ 1482518 w 4603109"/>
                  <a:gd name="connsiteY643" fmla="*/ 924402 h 924402"/>
                  <a:gd name="connsiteX644" fmla="*/ 1460483 w 4603109"/>
                  <a:gd name="connsiteY644" fmla="*/ 924402 h 924402"/>
                  <a:gd name="connsiteX645" fmla="*/ 1452454 w 4603109"/>
                  <a:gd name="connsiteY645" fmla="*/ 924402 h 924402"/>
                  <a:gd name="connsiteX646" fmla="*/ 1444011 w 4603109"/>
                  <a:gd name="connsiteY646" fmla="*/ 924402 h 924402"/>
                  <a:gd name="connsiteX647" fmla="*/ 1436843 w 4603109"/>
                  <a:gd name="connsiteY647" fmla="*/ 924402 h 924402"/>
                  <a:gd name="connsiteX648" fmla="*/ 1413947 w 4603109"/>
                  <a:gd name="connsiteY648" fmla="*/ 924402 h 924402"/>
                  <a:gd name="connsiteX649" fmla="*/ 1354749 w 4603109"/>
                  <a:gd name="connsiteY649" fmla="*/ 924402 h 924402"/>
                  <a:gd name="connsiteX650" fmla="*/ 1332714 w 4603109"/>
                  <a:gd name="connsiteY650" fmla="*/ 924402 h 924402"/>
                  <a:gd name="connsiteX651" fmla="*/ 1324685 w 4603109"/>
                  <a:gd name="connsiteY651" fmla="*/ 924402 h 924402"/>
                  <a:gd name="connsiteX652" fmla="*/ 1316242 w 4603109"/>
                  <a:gd name="connsiteY652" fmla="*/ 924402 h 924402"/>
                  <a:gd name="connsiteX653" fmla="*/ 1312767 w 4603109"/>
                  <a:gd name="connsiteY653" fmla="*/ 924402 h 924402"/>
                  <a:gd name="connsiteX654" fmla="*/ 1286178 w 4603109"/>
                  <a:gd name="connsiteY654" fmla="*/ 924402 h 924402"/>
                  <a:gd name="connsiteX655" fmla="*/ 1282703 w 4603109"/>
                  <a:gd name="connsiteY655" fmla="*/ 924402 h 924402"/>
                  <a:gd name="connsiteX656" fmla="*/ 1243956 w 4603109"/>
                  <a:gd name="connsiteY656" fmla="*/ 924402 h 924402"/>
                  <a:gd name="connsiteX657" fmla="*/ 1184998 w 4603109"/>
                  <a:gd name="connsiteY657" fmla="*/ 924402 h 924402"/>
                  <a:gd name="connsiteX658" fmla="*/ 1154934 w 4603109"/>
                  <a:gd name="connsiteY658" fmla="*/ 924402 h 924402"/>
                  <a:gd name="connsiteX659" fmla="*/ 1139828 w 4603109"/>
                  <a:gd name="connsiteY659" fmla="*/ 924402 h 924402"/>
                  <a:gd name="connsiteX660" fmla="*/ 1116187 w 4603109"/>
                  <a:gd name="connsiteY660" fmla="*/ 924402 h 924402"/>
                  <a:gd name="connsiteX661" fmla="*/ 1112712 w 4603109"/>
                  <a:gd name="connsiteY661" fmla="*/ 924402 h 924402"/>
                  <a:gd name="connsiteX662" fmla="*/ 1057734 w 4603109"/>
                  <a:gd name="connsiteY662" fmla="*/ 924402 h 924402"/>
                  <a:gd name="connsiteX663" fmla="*/ 1027669 w 4603109"/>
                  <a:gd name="connsiteY663" fmla="*/ 924402 h 924402"/>
                  <a:gd name="connsiteX664" fmla="*/ 1012059 w 4603109"/>
                  <a:gd name="connsiteY664" fmla="*/ 924402 h 924402"/>
                  <a:gd name="connsiteX665" fmla="*/ 984943 w 4603109"/>
                  <a:gd name="connsiteY665" fmla="*/ 924402 h 924402"/>
                  <a:gd name="connsiteX666" fmla="*/ 929965 w 4603109"/>
                  <a:gd name="connsiteY666" fmla="*/ 924402 h 924402"/>
                  <a:gd name="connsiteX667" fmla="*/ 899900 w 4603109"/>
                  <a:gd name="connsiteY667" fmla="*/ 924402 h 924402"/>
                  <a:gd name="connsiteX668" fmla="*/ 857678 w 4603109"/>
                  <a:gd name="connsiteY668" fmla="*/ 924402 h 924402"/>
                  <a:gd name="connsiteX669" fmla="*/ 819171 w 4603109"/>
                  <a:gd name="connsiteY669" fmla="*/ 924402 h 924402"/>
                  <a:gd name="connsiteX670" fmla="*/ 729909 w 4603109"/>
                  <a:gd name="connsiteY670" fmla="*/ 924402 h 924402"/>
                  <a:gd name="connsiteX671" fmla="*/ 691402 w 4603109"/>
                  <a:gd name="connsiteY671" fmla="*/ 924402 h 924402"/>
                  <a:gd name="connsiteX672" fmla="*/ 687927 w 4603109"/>
                  <a:gd name="connsiteY672" fmla="*/ 924402 h 924402"/>
                  <a:gd name="connsiteX673" fmla="*/ 560158 w 4603109"/>
                  <a:gd name="connsiteY673" fmla="*/ 924402 h 924402"/>
                  <a:gd name="connsiteX674" fmla="*/ 432894 w 4603109"/>
                  <a:gd name="connsiteY674" fmla="*/ 924402 h 924402"/>
                  <a:gd name="connsiteX675" fmla="*/ 305125 w 4603109"/>
                  <a:gd name="connsiteY675" fmla="*/ 924402 h 924402"/>
                  <a:gd name="connsiteX676" fmla="*/ 223202 w 4603109"/>
                  <a:gd name="connsiteY676" fmla="*/ 877348 h 924402"/>
                  <a:gd name="connsiteX677" fmla="*/ 10809 w 4603109"/>
                  <a:gd name="connsiteY677" fmla="*/ 509257 h 924402"/>
                  <a:gd name="connsiteX678" fmla="*/ 10809 w 4603109"/>
                  <a:gd name="connsiteY678" fmla="*/ 415146 h 924402"/>
                  <a:gd name="connsiteX679" fmla="*/ 223202 w 4603109"/>
                  <a:gd name="connsiteY679" fmla="*/ 47054 h 924402"/>
                  <a:gd name="connsiteX680" fmla="*/ 305125 w 4603109"/>
                  <a:gd name="connsiteY680" fmla="*/ 0 h 9244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  <a:cxn ang="0">
                    <a:pos x="connsiteX240" y="connsiteY240"/>
                  </a:cxn>
                  <a:cxn ang="0">
                    <a:pos x="connsiteX241" y="connsiteY241"/>
                  </a:cxn>
                  <a:cxn ang="0">
                    <a:pos x="connsiteX242" y="connsiteY242"/>
                  </a:cxn>
                  <a:cxn ang="0">
                    <a:pos x="connsiteX243" y="connsiteY243"/>
                  </a:cxn>
                  <a:cxn ang="0">
                    <a:pos x="connsiteX244" y="connsiteY244"/>
                  </a:cxn>
                  <a:cxn ang="0">
                    <a:pos x="connsiteX245" y="connsiteY245"/>
                  </a:cxn>
                  <a:cxn ang="0">
                    <a:pos x="connsiteX246" y="connsiteY246"/>
                  </a:cxn>
                  <a:cxn ang="0">
                    <a:pos x="connsiteX247" y="connsiteY247"/>
                  </a:cxn>
                  <a:cxn ang="0">
                    <a:pos x="connsiteX248" y="connsiteY248"/>
                  </a:cxn>
                  <a:cxn ang="0">
                    <a:pos x="connsiteX249" y="connsiteY249"/>
                  </a:cxn>
                  <a:cxn ang="0">
                    <a:pos x="connsiteX250" y="connsiteY250"/>
                  </a:cxn>
                  <a:cxn ang="0">
                    <a:pos x="connsiteX251" y="connsiteY251"/>
                  </a:cxn>
                  <a:cxn ang="0">
                    <a:pos x="connsiteX252" y="connsiteY252"/>
                  </a:cxn>
                  <a:cxn ang="0">
                    <a:pos x="connsiteX253" y="connsiteY253"/>
                  </a:cxn>
                  <a:cxn ang="0">
                    <a:pos x="connsiteX254" y="connsiteY254"/>
                  </a:cxn>
                  <a:cxn ang="0">
                    <a:pos x="connsiteX255" y="connsiteY255"/>
                  </a:cxn>
                  <a:cxn ang="0">
                    <a:pos x="connsiteX256" y="connsiteY256"/>
                  </a:cxn>
                  <a:cxn ang="0">
                    <a:pos x="connsiteX257" y="connsiteY257"/>
                  </a:cxn>
                  <a:cxn ang="0">
                    <a:pos x="connsiteX258" y="connsiteY258"/>
                  </a:cxn>
                  <a:cxn ang="0">
                    <a:pos x="connsiteX259" y="connsiteY259"/>
                  </a:cxn>
                  <a:cxn ang="0">
                    <a:pos x="connsiteX260" y="connsiteY260"/>
                  </a:cxn>
                  <a:cxn ang="0">
                    <a:pos x="connsiteX261" y="connsiteY261"/>
                  </a:cxn>
                  <a:cxn ang="0">
                    <a:pos x="connsiteX262" y="connsiteY262"/>
                  </a:cxn>
                  <a:cxn ang="0">
                    <a:pos x="connsiteX263" y="connsiteY263"/>
                  </a:cxn>
                  <a:cxn ang="0">
                    <a:pos x="connsiteX264" y="connsiteY264"/>
                  </a:cxn>
                  <a:cxn ang="0">
                    <a:pos x="connsiteX265" y="connsiteY265"/>
                  </a:cxn>
                  <a:cxn ang="0">
                    <a:pos x="connsiteX266" y="connsiteY266"/>
                  </a:cxn>
                  <a:cxn ang="0">
                    <a:pos x="connsiteX267" y="connsiteY267"/>
                  </a:cxn>
                  <a:cxn ang="0">
                    <a:pos x="connsiteX268" y="connsiteY268"/>
                  </a:cxn>
                  <a:cxn ang="0">
                    <a:pos x="connsiteX269" y="connsiteY269"/>
                  </a:cxn>
                  <a:cxn ang="0">
                    <a:pos x="connsiteX270" y="connsiteY270"/>
                  </a:cxn>
                  <a:cxn ang="0">
                    <a:pos x="connsiteX271" y="connsiteY271"/>
                  </a:cxn>
                  <a:cxn ang="0">
                    <a:pos x="connsiteX272" y="connsiteY272"/>
                  </a:cxn>
                  <a:cxn ang="0">
                    <a:pos x="connsiteX273" y="connsiteY273"/>
                  </a:cxn>
                  <a:cxn ang="0">
                    <a:pos x="connsiteX274" y="connsiteY274"/>
                  </a:cxn>
                  <a:cxn ang="0">
                    <a:pos x="connsiteX275" y="connsiteY275"/>
                  </a:cxn>
                  <a:cxn ang="0">
                    <a:pos x="connsiteX276" y="connsiteY276"/>
                  </a:cxn>
                  <a:cxn ang="0">
                    <a:pos x="connsiteX277" y="connsiteY277"/>
                  </a:cxn>
                  <a:cxn ang="0">
                    <a:pos x="connsiteX278" y="connsiteY278"/>
                  </a:cxn>
                  <a:cxn ang="0">
                    <a:pos x="connsiteX279" y="connsiteY279"/>
                  </a:cxn>
                  <a:cxn ang="0">
                    <a:pos x="connsiteX280" y="connsiteY280"/>
                  </a:cxn>
                  <a:cxn ang="0">
                    <a:pos x="connsiteX281" y="connsiteY281"/>
                  </a:cxn>
                  <a:cxn ang="0">
                    <a:pos x="connsiteX282" y="connsiteY282"/>
                  </a:cxn>
                  <a:cxn ang="0">
                    <a:pos x="connsiteX283" y="connsiteY283"/>
                  </a:cxn>
                  <a:cxn ang="0">
                    <a:pos x="connsiteX284" y="connsiteY284"/>
                  </a:cxn>
                  <a:cxn ang="0">
                    <a:pos x="connsiteX285" y="connsiteY285"/>
                  </a:cxn>
                  <a:cxn ang="0">
                    <a:pos x="connsiteX286" y="connsiteY286"/>
                  </a:cxn>
                  <a:cxn ang="0">
                    <a:pos x="connsiteX287" y="connsiteY287"/>
                  </a:cxn>
                  <a:cxn ang="0">
                    <a:pos x="connsiteX288" y="connsiteY288"/>
                  </a:cxn>
                  <a:cxn ang="0">
                    <a:pos x="connsiteX289" y="connsiteY289"/>
                  </a:cxn>
                  <a:cxn ang="0">
                    <a:pos x="connsiteX290" y="connsiteY290"/>
                  </a:cxn>
                  <a:cxn ang="0">
                    <a:pos x="connsiteX291" y="connsiteY291"/>
                  </a:cxn>
                  <a:cxn ang="0">
                    <a:pos x="connsiteX292" y="connsiteY292"/>
                  </a:cxn>
                  <a:cxn ang="0">
                    <a:pos x="connsiteX293" y="connsiteY293"/>
                  </a:cxn>
                  <a:cxn ang="0">
                    <a:pos x="connsiteX294" y="connsiteY294"/>
                  </a:cxn>
                  <a:cxn ang="0">
                    <a:pos x="connsiteX295" y="connsiteY295"/>
                  </a:cxn>
                  <a:cxn ang="0">
                    <a:pos x="connsiteX296" y="connsiteY296"/>
                  </a:cxn>
                  <a:cxn ang="0">
                    <a:pos x="connsiteX297" y="connsiteY297"/>
                  </a:cxn>
                  <a:cxn ang="0">
                    <a:pos x="connsiteX298" y="connsiteY298"/>
                  </a:cxn>
                  <a:cxn ang="0">
                    <a:pos x="connsiteX299" y="connsiteY299"/>
                  </a:cxn>
                  <a:cxn ang="0">
                    <a:pos x="connsiteX300" y="connsiteY300"/>
                  </a:cxn>
                  <a:cxn ang="0">
                    <a:pos x="connsiteX301" y="connsiteY301"/>
                  </a:cxn>
                  <a:cxn ang="0">
                    <a:pos x="connsiteX302" y="connsiteY302"/>
                  </a:cxn>
                  <a:cxn ang="0">
                    <a:pos x="connsiteX303" y="connsiteY303"/>
                  </a:cxn>
                  <a:cxn ang="0">
                    <a:pos x="connsiteX304" y="connsiteY304"/>
                  </a:cxn>
                  <a:cxn ang="0">
                    <a:pos x="connsiteX305" y="connsiteY305"/>
                  </a:cxn>
                  <a:cxn ang="0">
                    <a:pos x="connsiteX306" y="connsiteY306"/>
                  </a:cxn>
                  <a:cxn ang="0">
                    <a:pos x="connsiteX307" y="connsiteY307"/>
                  </a:cxn>
                  <a:cxn ang="0">
                    <a:pos x="connsiteX308" y="connsiteY308"/>
                  </a:cxn>
                  <a:cxn ang="0">
                    <a:pos x="connsiteX309" y="connsiteY309"/>
                  </a:cxn>
                  <a:cxn ang="0">
                    <a:pos x="connsiteX310" y="connsiteY310"/>
                  </a:cxn>
                  <a:cxn ang="0">
                    <a:pos x="connsiteX311" y="connsiteY311"/>
                  </a:cxn>
                  <a:cxn ang="0">
                    <a:pos x="connsiteX312" y="connsiteY312"/>
                  </a:cxn>
                  <a:cxn ang="0">
                    <a:pos x="connsiteX313" y="connsiteY313"/>
                  </a:cxn>
                  <a:cxn ang="0">
                    <a:pos x="connsiteX314" y="connsiteY314"/>
                  </a:cxn>
                  <a:cxn ang="0">
                    <a:pos x="connsiteX315" y="connsiteY315"/>
                  </a:cxn>
                  <a:cxn ang="0">
                    <a:pos x="connsiteX316" y="connsiteY316"/>
                  </a:cxn>
                  <a:cxn ang="0">
                    <a:pos x="connsiteX317" y="connsiteY317"/>
                  </a:cxn>
                  <a:cxn ang="0">
                    <a:pos x="connsiteX318" y="connsiteY318"/>
                  </a:cxn>
                  <a:cxn ang="0">
                    <a:pos x="connsiteX319" y="connsiteY319"/>
                  </a:cxn>
                  <a:cxn ang="0">
                    <a:pos x="connsiteX320" y="connsiteY320"/>
                  </a:cxn>
                  <a:cxn ang="0">
                    <a:pos x="connsiteX321" y="connsiteY321"/>
                  </a:cxn>
                  <a:cxn ang="0">
                    <a:pos x="connsiteX322" y="connsiteY322"/>
                  </a:cxn>
                  <a:cxn ang="0">
                    <a:pos x="connsiteX323" y="connsiteY323"/>
                  </a:cxn>
                  <a:cxn ang="0">
                    <a:pos x="connsiteX324" y="connsiteY324"/>
                  </a:cxn>
                  <a:cxn ang="0">
                    <a:pos x="connsiteX325" y="connsiteY325"/>
                  </a:cxn>
                  <a:cxn ang="0">
                    <a:pos x="connsiteX326" y="connsiteY326"/>
                  </a:cxn>
                  <a:cxn ang="0">
                    <a:pos x="connsiteX327" y="connsiteY327"/>
                  </a:cxn>
                  <a:cxn ang="0">
                    <a:pos x="connsiteX328" y="connsiteY328"/>
                  </a:cxn>
                  <a:cxn ang="0">
                    <a:pos x="connsiteX329" y="connsiteY329"/>
                  </a:cxn>
                  <a:cxn ang="0">
                    <a:pos x="connsiteX330" y="connsiteY330"/>
                  </a:cxn>
                  <a:cxn ang="0">
                    <a:pos x="connsiteX331" y="connsiteY331"/>
                  </a:cxn>
                  <a:cxn ang="0">
                    <a:pos x="connsiteX332" y="connsiteY332"/>
                  </a:cxn>
                  <a:cxn ang="0">
                    <a:pos x="connsiteX333" y="connsiteY333"/>
                  </a:cxn>
                  <a:cxn ang="0">
                    <a:pos x="connsiteX334" y="connsiteY334"/>
                  </a:cxn>
                  <a:cxn ang="0">
                    <a:pos x="connsiteX335" y="connsiteY335"/>
                  </a:cxn>
                  <a:cxn ang="0">
                    <a:pos x="connsiteX336" y="connsiteY336"/>
                  </a:cxn>
                  <a:cxn ang="0">
                    <a:pos x="connsiteX337" y="connsiteY337"/>
                  </a:cxn>
                  <a:cxn ang="0">
                    <a:pos x="connsiteX338" y="connsiteY338"/>
                  </a:cxn>
                  <a:cxn ang="0">
                    <a:pos x="connsiteX339" y="connsiteY339"/>
                  </a:cxn>
                  <a:cxn ang="0">
                    <a:pos x="connsiteX340" y="connsiteY340"/>
                  </a:cxn>
                  <a:cxn ang="0">
                    <a:pos x="connsiteX341" y="connsiteY341"/>
                  </a:cxn>
                  <a:cxn ang="0">
                    <a:pos x="connsiteX342" y="connsiteY342"/>
                  </a:cxn>
                  <a:cxn ang="0">
                    <a:pos x="connsiteX343" y="connsiteY343"/>
                  </a:cxn>
                  <a:cxn ang="0">
                    <a:pos x="connsiteX344" y="connsiteY344"/>
                  </a:cxn>
                  <a:cxn ang="0">
                    <a:pos x="connsiteX345" y="connsiteY345"/>
                  </a:cxn>
                  <a:cxn ang="0">
                    <a:pos x="connsiteX346" y="connsiteY346"/>
                  </a:cxn>
                  <a:cxn ang="0">
                    <a:pos x="connsiteX347" y="connsiteY347"/>
                  </a:cxn>
                  <a:cxn ang="0">
                    <a:pos x="connsiteX348" y="connsiteY348"/>
                  </a:cxn>
                  <a:cxn ang="0">
                    <a:pos x="connsiteX349" y="connsiteY349"/>
                  </a:cxn>
                  <a:cxn ang="0">
                    <a:pos x="connsiteX350" y="connsiteY350"/>
                  </a:cxn>
                  <a:cxn ang="0">
                    <a:pos x="connsiteX351" y="connsiteY351"/>
                  </a:cxn>
                  <a:cxn ang="0">
                    <a:pos x="connsiteX352" y="connsiteY352"/>
                  </a:cxn>
                  <a:cxn ang="0">
                    <a:pos x="connsiteX353" y="connsiteY353"/>
                  </a:cxn>
                  <a:cxn ang="0">
                    <a:pos x="connsiteX354" y="connsiteY354"/>
                  </a:cxn>
                  <a:cxn ang="0">
                    <a:pos x="connsiteX355" y="connsiteY355"/>
                  </a:cxn>
                  <a:cxn ang="0">
                    <a:pos x="connsiteX356" y="connsiteY356"/>
                  </a:cxn>
                  <a:cxn ang="0">
                    <a:pos x="connsiteX357" y="connsiteY357"/>
                  </a:cxn>
                  <a:cxn ang="0">
                    <a:pos x="connsiteX358" y="connsiteY358"/>
                  </a:cxn>
                  <a:cxn ang="0">
                    <a:pos x="connsiteX359" y="connsiteY359"/>
                  </a:cxn>
                  <a:cxn ang="0">
                    <a:pos x="connsiteX360" y="connsiteY360"/>
                  </a:cxn>
                  <a:cxn ang="0">
                    <a:pos x="connsiteX361" y="connsiteY361"/>
                  </a:cxn>
                  <a:cxn ang="0">
                    <a:pos x="connsiteX362" y="connsiteY362"/>
                  </a:cxn>
                  <a:cxn ang="0">
                    <a:pos x="connsiteX363" y="connsiteY363"/>
                  </a:cxn>
                  <a:cxn ang="0">
                    <a:pos x="connsiteX364" y="connsiteY364"/>
                  </a:cxn>
                  <a:cxn ang="0">
                    <a:pos x="connsiteX365" y="connsiteY365"/>
                  </a:cxn>
                  <a:cxn ang="0">
                    <a:pos x="connsiteX366" y="connsiteY366"/>
                  </a:cxn>
                  <a:cxn ang="0">
                    <a:pos x="connsiteX367" y="connsiteY367"/>
                  </a:cxn>
                  <a:cxn ang="0">
                    <a:pos x="connsiteX368" y="connsiteY368"/>
                  </a:cxn>
                  <a:cxn ang="0">
                    <a:pos x="connsiteX369" y="connsiteY369"/>
                  </a:cxn>
                  <a:cxn ang="0">
                    <a:pos x="connsiteX370" y="connsiteY370"/>
                  </a:cxn>
                  <a:cxn ang="0">
                    <a:pos x="connsiteX371" y="connsiteY371"/>
                  </a:cxn>
                  <a:cxn ang="0">
                    <a:pos x="connsiteX372" y="connsiteY372"/>
                  </a:cxn>
                  <a:cxn ang="0">
                    <a:pos x="connsiteX373" y="connsiteY373"/>
                  </a:cxn>
                  <a:cxn ang="0">
                    <a:pos x="connsiteX374" y="connsiteY374"/>
                  </a:cxn>
                  <a:cxn ang="0">
                    <a:pos x="connsiteX375" y="connsiteY375"/>
                  </a:cxn>
                  <a:cxn ang="0">
                    <a:pos x="connsiteX376" y="connsiteY376"/>
                  </a:cxn>
                  <a:cxn ang="0">
                    <a:pos x="connsiteX377" y="connsiteY377"/>
                  </a:cxn>
                  <a:cxn ang="0">
                    <a:pos x="connsiteX378" y="connsiteY378"/>
                  </a:cxn>
                  <a:cxn ang="0">
                    <a:pos x="connsiteX379" y="connsiteY379"/>
                  </a:cxn>
                  <a:cxn ang="0">
                    <a:pos x="connsiteX380" y="connsiteY380"/>
                  </a:cxn>
                  <a:cxn ang="0">
                    <a:pos x="connsiteX381" y="connsiteY381"/>
                  </a:cxn>
                  <a:cxn ang="0">
                    <a:pos x="connsiteX382" y="connsiteY382"/>
                  </a:cxn>
                  <a:cxn ang="0">
                    <a:pos x="connsiteX383" y="connsiteY383"/>
                  </a:cxn>
                  <a:cxn ang="0">
                    <a:pos x="connsiteX384" y="connsiteY384"/>
                  </a:cxn>
                  <a:cxn ang="0">
                    <a:pos x="connsiteX385" y="connsiteY385"/>
                  </a:cxn>
                  <a:cxn ang="0">
                    <a:pos x="connsiteX386" y="connsiteY386"/>
                  </a:cxn>
                  <a:cxn ang="0">
                    <a:pos x="connsiteX387" y="connsiteY387"/>
                  </a:cxn>
                  <a:cxn ang="0">
                    <a:pos x="connsiteX388" y="connsiteY388"/>
                  </a:cxn>
                  <a:cxn ang="0">
                    <a:pos x="connsiteX389" y="connsiteY389"/>
                  </a:cxn>
                  <a:cxn ang="0">
                    <a:pos x="connsiteX390" y="connsiteY390"/>
                  </a:cxn>
                  <a:cxn ang="0">
                    <a:pos x="connsiteX391" y="connsiteY391"/>
                  </a:cxn>
                  <a:cxn ang="0">
                    <a:pos x="connsiteX392" y="connsiteY392"/>
                  </a:cxn>
                  <a:cxn ang="0">
                    <a:pos x="connsiteX393" y="connsiteY393"/>
                  </a:cxn>
                  <a:cxn ang="0">
                    <a:pos x="connsiteX394" y="connsiteY394"/>
                  </a:cxn>
                  <a:cxn ang="0">
                    <a:pos x="connsiteX395" y="connsiteY395"/>
                  </a:cxn>
                  <a:cxn ang="0">
                    <a:pos x="connsiteX396" y="connsiteY396"/>
                  </a:cxn>
                  <a:cxn ang="0">
                    <a:pos x="connsiteX397" y="connsiteY397"/>
                  </a:cxn>
                  <a:cxn ang="0">
                    <a:pos x="connsiteX398" y="connsiteY398"/>
                  </a:cxn>
                  <a:cxn ang="0">
                    <a:pos x="connsiteX399" y="connsiteY399"/>
                  </a:cxn>
                  <a:cxn ang="0">
                    <a:pos x="connsiteX400" y="connsiteY400"/>
                  </a:cxn>
                  <a:cxn ang="0">
                    <a:pos x="connsiteX401" y="connsiteY401"/>
                  </a:cxn>
                  <a:cxn ang="0">
                    <a:pos x="connsiteX402" y="connsiteY402"/>
                  </a:cxn>
                  <a:cxn ang="0">
                    <a:pos x="connsiteX403" y="connsiteY403"/>
                  </a:cxn>
                  <a:cxn ang="0">
                    <a:pos x="connsiteX404" y="connsiteY404"/>
                  </a:cxn>
                  <a:cxn ang="0">
                    <a:pos x="connsiteX405" y="connsiteY405"/>
                  </a:cxn>
                  <a:cxn ang="0">
                    <a:pos x="connsiteX406" y="connsiteY406"/>
                  </a:cxn>
                  <a:cxn ang="0">
                    <a:pos x="connsiteX407" y="connsiteY407"/>
                  </a:cxn>
                  <a:cxn ang="0">
                    <a:pos x="connsiteX408" y="connsiteY408"/>
                  </a:cxn>
                  <a:cxn ang="0">
                    <a:pos x="connsiteX409" y="connsiteY409"/>
                  </a:cxn>
                  <a:cxn ang="0">
                    <a:pos x="connsiteX410" y="connsiteY410"/>
                  </a:cxn>
                  <a:cxn ang="0">
                    <a:pos x="connsiteX411" y="connsiteY411"/>
                  </a:cxn>
                  <a:cxn ang="0">
                    <a:pos x="connsiteX412" y="connsiteY412"/>
                  </a:cxn>
                  <a:cxn ang="0">
                    <a:pos x="connsiteX413" y="connsiteY413"/>
                  </a:cxn>
                  <a:cxn ang="0">
                    <a:pos x="connsiteX414" y="connsiteY414"/>
                  </a:cxn>
                  <a:cxn ang="0">
                    <a:pos x="connsiteX415" y="connsiteY415"/>
                  </a:cxn>
                  <a:cxn ang="0">
                    <a:pos x="connsiteX416" y="connsiteY416"/>
                  </a:cxn>
                  <a:cxn ang="0">
                    <a:pos x="connsiteX417" y="connsiteY417"/>
                  </a:cxn>
                  <a:cxn ang="0">
                    <a:pos x="connsiteX418" y="connsiteY418"/>
                  </a:cxn>
                  <a:cxn ang="0">
                    <a:pos x="connsiteX419" y="connsiteY419"/>
                  </a:cxn>
                  <a:cxn ang="0">
                    <a:pos x="connsiteX420" y="connsiteY420"/>
                  </a:cxn>
                  <a:cxn ang="0">
                    <a:pos x="connsiteX421" y="connsiteY421"/>
                  </a:cxn>
                  <a:cxn ang="0">
                    <a:pos x="connsiteX422" y="connsiteY422"/>
                  </a:cxn>
                  <a:cxn ang="0">
                    <a:pos x="connsiteX423" y="connsiteY423"/>
                  </a:cxn>
                  <a:cxn ang="0">
                    <a:pos x="connsiteX424" y="connsiteY424"/>
                  </a:cxn>
                  <a:cxn ang="0">
                    <a:pos x="connsiteX425" y="connsiteY425"/>
                  </a:cxn>
                  <a:cxn ang="0">
                    <a:pos x="connsiteX426" y="connsiteY426"/>
                  </a:cxn>
                  <a:cxn ang="0">
                    <a:pos x="connsiteX427" y="connsiteY427"/>
                  </a:cxn>
                  <a:cxn ang="0">
                    <a:pos x="connsiteX428" y="connsiteY428"/>
                  </a:cxn>
                  <a:cxn ang="0">
                    <a:pos x="connsiteX429" y="connsiteY429"/>
                  </a:cxn>
                  <a:cxn ang="0">
                    <a:pos x="connsiteX430" y="connsiteY430"/>
                  </a:cxn>
                  <a:cxn ang="0">
                    <a:pos x="connsiteX431" y="connsiteY431"/>
                  </a:cxn>
                  <a:cxn ang="0">
                    <a:pos x="connsiteX432" y="connsiteY432"/>
                  </a:cxn>
                  <a:cxn ang="0">
                    <a:pos x="connsiteX433" y="connsiteY433"/>
                  </a:cxn>
                  <a:cxn ang="0">
                    <a:pos x="connsiteX434" y="connsiteY434"/>
                  </a:cxn>
                  <a:cxn ang="0">
                    <a:pos x="connsiteX435" y="connsiteY435"/>
                  </a:cxn>
                  <a:cxn ang="0">
                    <a:pos x="connsiteX436" y="connsiteY436"/>
                  </a:cxn>
                  <a:cxn ang="0">
                    <a:pos x="connsiteX437" y="connsiteY437"/>
                  </a:cxn>
                  <a:cxn ang="0">
                    <a:pos x="connsiteX438" y="connsiteY438"/>
                  </a:cxn>
                  <a:cxn ang="0">
                    <a:pos x="connsiteX439" y="connsiteY439"/>
                  </a:cxn>
                  <a:cxn ang="0">
                    <a:pos x="connsiteX440" y="connsiteY440"/>
                  </a:cxn>
                  <a:cxn ang="0">
                    <a:pos x="connsiteX441" y="connsiteY441"/>
                  </a:cxn>
                  <a:cxn ang="0">
                    <a:pos x="connsiteX442" y="connsiteY442"/>
                  </a:cxn>
                  <a:cxn ang="0">
                    <a:pos x="connsiteX443" y="connsiteY443"/>
                  </a:cxn>
                  <a:cxn ang="0">
                    <a:pos x="connsiteX444" y="connsiteY444"/>
                  </a:cxn>
                  <a:cxn ang="0">
                    <a:pos x="connsiteX445" y="connsiteY445"/>
                  </a:cxn>
                  <a:cxn ang="0">
                    <a:pos x="connsiteX446" y="connsiteY446"/>
                  </a:cxn>
                  <a:cxn ang="0">
                    <a:pos x="connsiteX447" y="connsiteY447"/>
                  </a:cxn>
                  <a:cxn ang="0">
                    <a:pos x="connsiteX448" y="connsiteY448"/>
                  </a:cxn>
                  <a:cxn ang="0">
                    <a:pos x="connsiteX449" y="connsiteY449"/>
                  </a:cxn>
                  <a:cxn ang="0">
                    <a:pos x="connsiteX450" y="connsiteY450"/>
                  </a:cxn>
                  <a:cxn ang="0">
                    <a:pos x="connsiteX451" y="connsiteY451"/>
                  </a:cxn>
                  <a:cxn ang="0">
                    <a:pos x="connsiteX452" y="connsiteY452"/>
                  </a:cxn>
                  <a:cxn ang="0">
                    <a:pos x="connsiteX453" y="connsiteY453"/>
                  </a:cxn>
                  <a:cxn ang="0">
                    <a:pos x="connsiteX454" y="connsiteY454"/>
                  </a:cxn>
                  <a:cxn ang="0">
                    <a:pos x="connsiteX455" y="connsiteY455"/>
                  </a:cxn>
                  <a:cxn ang="0">
                    <a:pos x="connsiteX456" y="connsiteY456"/>
                  </a:cxn>
                  <a:cxn ang="0">
                    <a:pos x="connsiteX457" y="connsiteY457"/>
                  </a:cxn>
                  <a:cxn ang="0">
                    <a:pos x="connsiteX458" y="connsiteY458"/>
                  </a:cxn>
                  <a:cxn ang="0">
                    <a:pos x="connsiteX459" y="connsiteY459"/>
                  </a:cxn>
                  <a:cxn ang="0">
                    <a:pos x="connsiteX460" y="connsiteY460"/>
                  </a:cxn>
                  <a:cxn ang="0">
                    <a:pos x="connsiteX461" y="connsiteY461"/>
                  </a:cxn>
                  <a:cxn ang="0">
                    <a:pos x="connsiteX462" y="connsiteY462"/>
                  </a:cxn>
                  <a:cxn ang="0">
                    <a:pos x="connsiteX463" y="connsiteY463"/>
                  </a:cxn>
                  <a:cxn ang="0">
                    <a:pos x="connsiteX464" y="connsiteY464"/>
                  </a:cxn>
                  <a:cxn ang="0">
                    <a:pos x="connsiteX465" y="connsiteY465"/>
                  </a:cxn>
                  <a:cxn ang="0">
                    <a:pos x="connsiteX466" y="connsiteY466"/>
                  </a:cxn>
                  <a:cxn ang="0">
                    <a:pos x="connsiteX467" y="connsiteY467"/>
                  </a:cxn>
                  <a:cxn ang="0">
                    <a:pos x="connsiteX468" y="connsiteY468"/>
                  </a:cxn>
                  <a:cxn ang="0">
                    <a:pos x="connsiteX469" y="connsiteY469"/>
                  </a:cxn>
                  <a:cxn ang="0">
                    <a:pos x="connsiteX470" y="connsiteY470"/>
                  </a:cxn>
                  <a:cxn ang="0">
                    <a:pos x="connsiteX471" y="connsiteY471"/>
                  </a:cxn>
                  <a:cxn ang="0">
                    <a:pos x="connsiteX472" y="connsiteY472"/>
                  </a:cxn>
                  <a:cxn ang="0">
                    <a:pos x="connsiteX473" y="connsiteY473"/>
                  </a:cxn>
                  <a:cxn ang="0">
                    <a:pos x="connsiteX474" y="connsiteY474"/>
                  </a:cxn>
                  <a:cxn ang="0">
                    <a:pos x="connsiteX475" y="connsiteY475"/>
                  </a:cxn>
                  <a:cxn ang="0">
                    <a:pos x="connsiteX476" y="connsiteY476"/>
                  </a:cxn>
                  <a:cxn ang="0">
                    <a:pos x="connsiteX477" y="connsiteY477"/>
                  </a:cxn>
                  <a:cxn ang="0">
                    <a:pos x="connsiteX478" y="connsiteY478"/>
                  </a:cxn>
                  <a:cxn ang="0">
                    <a:pos x="connsiteX479" y="connsiteY479"/>
                  </a:cxn>
                  <a:cxn ang="0">
                    <a:pos x="connsiteX480" y="connsiteY480"/>
                  </a:cxn>
                  <a:cxn ang="0">
                    <a:pos x="connsiteX481" y="connsiteY481"/>
                  </a:cxn>
                  <a:cxn ang="0">
                    <a:pos x="connsiteX482" y="connsiteY482"/>
                  </a:cxn>
                  <a:cxn ang="0">
                    <a:pos x="connsiteX483" y="connsiteY483"/>
                  </a:cxn>
                  <a:cxn ang="0">
                    <a:pos x="connsiteX484" y="connsiteY484"/>
                  </a:cxn>
                  <a:cxn ang="0">
                    <a:pos x="connsiteX485" y="connsiteY485"/>
                  </a:cxn>
                  <a:cxn ang="0">
                    <a:pos x="connsiteX486" y="connsiteY486"/>
                  </a:cxn>
                  <a:cxn ang="0">
                    <a:pos x="connsiteX487" y="connsiteY487"/>
                  </a:cxn>
                  <a:cxn ang="0">
                    <a:pos x="connsiteX488" y="connsiteY488"/>
                  </a:cxn>
                  <a:cxn ang="0">
                    <a:pos x="connsiteX489" y="connsiteY489"/>
                  </a:cxn>
                  <a:cxn ang="0">
                    <a:pos x="connsiteX490" y="connsiteY490"/>
                  </a:cxn>
                  <a:cxn ang="0">
                    <a:pos x="connsiteX491" y="connsiteY491"/>
                  </a:cxn>
                  <a:cxn ang="0">
                    <a:pos x="connsiteX492" y="connsiteY492"/>
                  </a:cxn>
                  <a:cxn ang="0">
                    <a:pos x="connsiteX493" y="connsiteY493"/>
                  </a:cxn>
                  <a:cxn ang="0">
                    <a:pos x="connsiteX494" y="connsiteY494"/>
                  </a:cxn>
                  <a:cxn ang="0">
                    <a:pos x="connsiteX495" y="connsiteY495"/>
                  </a:cxn>
                  <a:cxn ang="0">
                    <a:pos x="connsiteX496" y="connsiteY496"/>
                  </a:cxn>
                  <a:cxn ang="0">
                    <a:pos x="connsiteX497" y="connsiteY497"/>
                  </a:cxn>
                  <a:cxn ang="0">
                    <a:pos x="connsiteX498" y="connsiteY498"/>
                  </a:cxn>
                  <a:cxn ang="0">
                    <a:pos x="connsiteX499" y="connsiteY499"/>
                  </a:cxn>
                  <a:cxn ang="0">
                    <a:pos x="connsiteX500" y="connsiteY500"/>
                  </a:cxn>
                  <a:cxn ang="0">
                    <a:pos x="connsiteX501" y="connsiteY501"/>
                  </a:cxn>
                  <a:cxn ang="0">
                    <a:pos x="connsiteX502" y="connsiteY502"/>
                  </a:cxn>
                  <a:cxn ang="0">
                    <a:pos x="connsiteX503" y="connsiteY503"/>
                  </a:cxn>
                  <a:cxn ang="0">
                    <a:pos x="connsiteX504" y="connsiteY504"/>
                  </a:cxn>
                  <a:cxn ang="0">
                    <a:pos x="connsiteX505" y="connsiteY505"/>
                  </a:cxn>
                  <a:cxn ang="0">
                    <a:pos x="connsiteX506" y="connsiteY506"/>
                  </a:cxn>
                  <a:cxn ang="0">
                    <a:pos x="connsiteX507" y="connsiteY507"/>
                  </a:cxn>
                  <a:cxn ang="0">
                    <a:pos x="connsiteX508" y="connsiteY508"/>
                  </a:cxn>
                  <a:cxn ang="0">
                    <a:pos x="connsiteX509" y="connsiteY509"/>
                  </a:cxn>
                  <a:cxn ang="0">
                    <a:pos x="connsiteX510" y="connsiteY510"/>
                  </a:cxn>
                  <a:cxn ang="0">
                    <a:pos x="connsiteX511" y="connsiteY511"/>
                  </a:cxn>
                  <a:cxn ang="0">
                    <a:pos x="connsiteX512" y="connsiteY512"/>
                  </a:cxn>
                  <a:cxn ang="0">
                    <a:pos x="connsiteX513" y="connsiteY513"/>
                  </a:cxn>
                  <a:cxn ang="0">
                    <a:pos x="connsiteX514" y="connsiteY514"/>
                  </a:cxn>
                  <a:cxn ang="0">
                    <a:pos x="connsiteX515" y="connsiteY515"/>
                  </a:cxn>
                  <a:cxn ang="0">
                    <a:pos x="connsiteX516" y="connsiteY516"/>
                  </a:cxn>
                  <a:cxn ang="0">
                    <a:pos x="connsiteX517" y="connsiteY517"/>
                  </a:cxn>
                  <a:cxn ang="0">
                    <a:pos x="connsiteX518" y="connsiteY518"/>
                  </a:cxn>
                  <a:cxn ang="0">
                    <a:pos x="connsiteX519" y="connsiteY519"/>
                  </a:cxn>
                  <a:cxn ang="0">
                    <a:pos x="connsiteX520" y="connsiteY520"/>
                  </a:cxn>
                  <a:cxn ang="0">
                    <a:pos x="connsiteX521" y="connsiteY521"/>
                  </a:cxn>
                  <a:cxn ang="0">
                    <a:pos x="connsiteX522" y="connsiteY522"/>
                  </a:cxn>
                  <a:cxn ang="0">
                    <a:pos x="connsiteX523" y="connsiteY523"/>
                  </a:cxn>
                  <a:cxn ang="0">
                    <a:pos x="connsiteX524" y="connsiteY524"/>
                  </a:cxn>
                  <a:cxn ang="0">
                    <a:pos x="connsiteX525" y="connsiteY525"/>
                  </a:cxn>
                  <a:cxn ang="0">
                    <a:pos x="connsiteX526" y="connsiteY526"/>
                  </a:cxn>
                  <a:cxn ang="0">
                    <a:pos x="connsiteX527" y="connsiteY527"/>
                  </a:cxn>
                  <a:cxn ang="0">
                    <a:pos x="connsiteX528" y="connsiteY528"/>
                  </a:cxn>
                  <a:cxn ang="0">
                    <a:pos x="connsiteX529" y="connsiteY529"/>
                  </a:cxn>
                  <a:cxn ang="0">
                    <a:pos x="connsiteX530" y="connsiteY530"/>
                  </a:cxn>
                  <a:cxn ang="0">
                    <a:pos x="connsiteX531" y="connsiteY531"/>
                  </a:cxn>
                  <a:cxn ang="0">
                    <a:pos x="connsiteX532" y="connsiteY532"/>
                  </a:cxn>
                  <a:cxn ang="0">
                    <a:pos x="connsiteX533" y="connsiteY533"/>
                  </a:cxn>
                  <a:cxn ang="0">
                    <a:pos x="connsiteX534" y="connsiteY534"/>
                  </a:cxn>
                  <a:cxn ang="0">
                    <a:pos x="connsiteX535" y="connsiteY535"/>
                  </a:cxn>
                  <a:cxn ang="0">
                    <a:pos x="connsiteX536" y="connsiteY536"/>
                  </a:cxn>
                  <a:cxn ang="0">
                    <a:pos x="connsiteX537" y="connsiteY537"/>
                  </a:cxn>
                  <a:cxn ang="0">
                    <a:pos x="connsiteX538" y="connsiteY538"/>
                  </a:cxn>
                  <a:cxn ang="0">
                    <a:pos x="connsiteX539" y="connsiteY539"/>
                  </a:cxn>
                  <a:cxn ang="0">
                    <a:pos x="connsiteX540" y="connsiteY540"/>
                  </a:cxn>
                  <a:cxn ang="0">
                    <a:pos x="connsiteX541" y="connsiteY541"/>
                  </a:cxn>
                  <a:cxn ang="0">
                    <a:pos x="connsiteX542" y="connsiteY542"/>
                  </a:cxn>
                  <a:cxn ang="0">
                    <a:pos x="connsiteX543" y="connsiteY543"/>
                  </a:cxn>
                  <a:cxn ang="0">
                    <a:pos x="connsiteX544" y="connsiteY544"/>
                  </a:cxn>
                  <a:cxn ang="0">
                    <a:pos x="connsiteX545" y="connsiteY545"/>
                  </a:cxn>
                  <a:cxn ang="0">
                    <a:pos x="connsiteX546" y="connsiteY546"/>
                  </a:cxn>
                  <a:cxn ang="0">
                    <a:pos x="connsiteX547" y="connsiteY547"/>
                  </a:cxn>
                  <a:cxn ang="0">
                    <a:pos x="connsiteX548" y="connsiteY548"/>
                  </a:cxn>
                  <a:cxn ang="0">
                    <a:pos x="connsiteX549" y="connsiteY549"/>
                  </a:cxn>
                  <a:cxn ang="0">
                    <a:pos x="connsiteX550" y="connsiteY550"/>
                  </a:cxn>
                  <a:cxn ang="0">
                    <a:pos x="connsiteX551" y="connsiteY551"/>
                  </a:cxn>
                  <a:cxn ang="0">
                    <a:pos x="connsiteX552" y="connsiteY552"/>
                  </a:cxn>
                  <a:cxn ang="0">
                    <a:pos x="connsiteX553" y="connsiteY553"/>
                  </a:cxn>
                  <a:cxn ang="0">
                    <a:pos x="connsiteX554" y="connsiteY554"/>
                  </a:cxn>
                  <a:cxn ang="0">
                    <a:pos x="connsiteX555" y="connsiteY555"/>
                  </a:cxn>
                  <a:cxn ang="0">
                    <a:pos x="connsiteX556" y="connsiteY556"/>
                  </a:cxn>
                  <a:cxn ang="0">
                    <a:pos x="connsiteX557" y="connsiteY557"/>
                  </a:cxn>
                  <a:cxn ang="0">
                    <a:pos x="connsiteX558" y="connsiteY558"/>
                  </a:cxn>
                  <a:cxn ang="0">
                    <a:pos x="connsiteX559" y="connsiteY559"/>
                  </a:cxn>
                  <a:cxn ang="0">
                    <a:pos x="connsiteX560" y="connsiteY560"/>
                  </a:cxn>
                  <a:cxn ang="0">
                    <a:pos x="connsiteX561" y="connsiteY561"/>
                  </a:cxn>
                  <a:cxn ang="0">
                    <a:pos x="connsiteX562" y="connsiteY562"/>
                  </a:cxn>
                  <a:cxn ang="0">
                    <a:pos x="connsiteX563" y="connsiteY563"/>
                  </a:cxn>
                  <a:cxn ang="0">
                    <a:pos x="connsiteX564" y="connsiteY564"/>
                  </a:cxn>
                  <a:cxn ang="0">
                    <a:pos x="connsiteX565" y="connsiteY565"/>
                  </a:cxn>
                  <a:cxn ang="0">
                    <a:pos x="connsiteX566" y="connsiteY566"/>
                  </a:cxn>
                  <a:cxn ang="0">
                    <a:pos x="connsiteX567" y="connsiteY567"/>
                  </a:cxn>
                  <a:cxn ang="0">
                    <a:pos x="connsiteX568" y="connsiteY568"/>
                  </a:cxn>
                  <a:cxn ang="0">
                    <a:pos x="connsiteX569" y="connsiteY569"/>
                  </a:cxn>
                  <a:cxn ang="0">
                    <a:pos x="connsiteX570" y="connsiteY570"/>
                  </a:cxn>
                  <a:cxn ang="0">
                    <a:pos x="connsiteX571" y="connsiteY571"/>
                  </a:cxn>
                  <a:cxn ang="0">
                    <a:pos x="connsiteX572" y="connsiteY572"/>
                  </a:cxn>
                  <a:cxn ang="0">
                    <a:pos x="connsiteX573" y="connsiteY573"/>
                  </a:cxn>
                  <a:cxn ang="0">
                    <a:pos x="connsiteX574" y="connsiteY574"/>
                  </a:cxn>
                  <a:cxn ang="0">
                    <a:pos x="connsiteX575" y="connsiteY575"/>
                  </a:cxn>
                  <a:cxn ang="0">
                    <a:pos x="connsiteX576" y="connsiteY576"/>
                  </a:cxn>
                  <a:cxn ang="0">
                    <a:pos x="connsiteX577" y="connsiteY577"/>
                  </a:cxn>
                  <a:cxn ang="0">
                    <a:pos x="connsiteX578" y="connsiteY578"/>
                  </a:cxn>
                  <a:cxn ang="0">
                    <a:pos x="connsiteX579" y="connsiteY579"/>
                  </a:cxn>
                  <a:cxn ang="0">
                    <a:pos x="connsiteX580" y="connsiteY580"/>
                  </a:cxn>
                  <a:cxn ang="0">
                    <a:pos x="connsiteX581" y="connsiteY581"/>
                  </a:cxn>
                  <a:cxn ang="0">
                    <a:pos x="connsiteX582" y="connsiteY582"/>
                  </a:cxn>
                  <a:cxn ang="0">
                    <a:pos x="connsiteX583" y="connsiteY583"/>
                  </a:cxn>
                  <a:cxn ang="0">
                    <a:pos x="connsiteX584" y="connsiteY584"/>
                  </a:cxn>
                  <a:cxn ang="0">
                    <a:pos x="connsiteX585" y="connsiteY585"/>
                  </a:cxn>
                  <a:cxn ang="0">
                    <a:pos x="connsiteX586" y="connsiteY586"/>
                  </a:cxn>
                  <a:cxn ang="0">
                    <a:pos x="connsiteX587" y="connsiteY587"/>
                  </a:cxn>
                  <a:cxn ang="0">
                    <a:pos x="connsiteX588" y="connsiteY588"/>
                  </a:cxn>
                  <a:cxn ang="0">
                    <a:pos x="connsiteX589" y="connsiteY589"/>
                  </a:cxn>
                  <a:cxn ang="0">
                    <a:pos x="connsiteX590" y="connsiteY590"/>
                  </a:cxn>
                  <a:cxn ang="0">
                    <a:pos x="connsiteX591" y="connsiteY591"/>
                  </a:cxn>
                  <a:cxn ang="0">
                    <a:pos x="connsiteX592" y="connsiteY592"/>
                  </a:cxn>
                  <a:cxn ang="0">
                    <a:pos x="connsiteX593" y="connsiteY593"/>
                  </a:cxn>
                  <a:cxn ang="0">
                    <a:pos x="connsiteX594" y="connsiteY594"/>
                  </a:cxn>
                  <a:cxn ang="0">
                    <a:pos x="connsiteX595" y="connsiteY595"/>
                  </a:cxn>
                  <a:cxn ang="0">
                    <a:pos x="connsiteX596" y="connsiteY596"/>
                  </a:cxn>
                  <a:cxn ang="0">
                    <a:pos x="connsiteX597" y="connsiteY597"/>
                  </a:cxn>
                  <a:cxn ang="0">
                    <a:pos x="connsiteX598" y="connsiteY598"/>
                  </a:cxn>
                  <a:cxn ang="0">
                    <a:pos x="connsiteX599" y="connsiteY599"/>
                  </a:cxn>
                  <a:cxn ang="0">
                    <a:pos x="connsiteX600" y="connsiteY600"/>
                  </a:cxn>
                  <a:cxn ang="0">
                    <a:pos x="connsiteX601" y="connsiteY601"/>
                  </a:cxn>
                  <a:cxn ang="0">
                    <a:pos x="connsiteX602" y="connsiteY602"/>
                  </a:cxn>
                  <a:cxn ang="0">
                    <a:pos x="connsiteX603" y="connsiteY603"/>
                  </a:cxn>
                  <a:cxn ang="0">
                    <a:pos x="connsiteX604" y="connsiteY604"/>
                  </a:cxn>
                  <a:cxn ang="0">
                    <a:pos x="connsiteX605" y="connsiteY605"/>
                  </a:cxn>
                  <a:cxn ang="0">
                    <a:pos x="connsiteX606" y="connsiteY606"/>
                  </a:cxn>
                  <a:cxn ang="0">
                    <a:pos x="connsiteX607" y="connsiteY607"/>
                  </a:cxn>
                  <a:cxn ang="0">
                    <a:pos x="connsiteX608" y="connsiteY608"/>
                  </a:cxn>
                  <a:cxn ang="0">
                    <a:pos x="connsiteX609" y="connsiteY609"/>
                  </a:cxn>
                  <a:cxn ang="0">
                    <a:pos x="connsiteX610" y="connsiteY610"/>
                  </a:cxn>
                  <a:cxn ang="0">
                    <a:pos x="connsiteX611" y="connsiteY611"/>
                  </a:cxn>
                  <a:cxn ang="0">
                    <a:pos x="connsiteX612" y="connsiteY612"/>
                  </a:cxn>
                  <a:cxn ang="0">
                    <a:pos x="connsiteX613" y="connsiteY613"/>
                  </a:cxn>
                  <a:cxn ang="0">
                    <a:pos x="connsiteX614" y="connsiteY614"/>
                  </a:cxn>
                  <a:cxn ang="0">
                    <a:pos x="connsiteX615" y="connsiteY615"/>
                  </a:cxn>
                  <a:cxn ang="0">
                    <a:pos x="connsiteX616" y="connsiteY616"/>
                  </a:cxn>
                  <a:cxn ang="0">
                    <a:pos x="connsiteX617" y="connsiteY617"/>
                  </a:cxn>
                  <a:cxn ang="0">
                    <a:pos x="connsiteX618" y="connsiteY618"/>
                  </a:cxn>
                  <a:cxn ang="0">
                    <a:pos x="connsiteX619" y="connsiteY619"/>
                  </a:cxn>
                  <a:cxn ang="0">
                    <a:pos x="connsiteX620" y="connsiteY620"/>
                  </a:cxn>
                  <a:cxn ang="0">
                    <a:pos x="connsiteX621" y="connsiteY621"/>
                  </a:cxn>
                  <a:cxn ang="0">
                    <a:pos x="connsiteX622" y="connsiteY622"/>
                  </a:cxn>
                  <a:cxn ang="0">
                    <a:pos x="connsiteX623" y="connsiteY623"/>
                  </a:cxn>
                  <a:cxn ang="0">
                    <a:pos x="connsiteX624" y="connsiteY624"/>
                  </a:cxn>
                  <a:cxn ang="0">
                    <a:pos x="connsiteX625" y="connsiteY625"/>
                  </a:cxn>
                  <a:cxn ang="0">
                    <a:pos x="connsiteX626" y="connsiteY626"/>
                  </a:cxn>
                  <a:cxn ang="0">
                    <a:pos x="connsiteX627" y="connsiteY627"/>
                  </a:cxn>
                  <a:cxn ang="0">
                    <a:pos x="connsiteX628" y="connsiteY628"/>
                  </a:cxn>
                  <a:cxn ang="0">
                    <a:pos x="connsiteX629" y="connsiteY629"/>
                  </a:cxn>
                  <a:cxn ang="0">
                    <a:pos x="connsiteX630" y="connsiteY630"/>
                  </a:cxn>
                  <a:cxn ang="0">
                    <a:pos x="connsiteX631" y="connsiteY631"/>
                  </a:cxn>
                  <a:cxn ang="0">
                    <a:pos x="connsiteX632" y="connsiteY632"/>
                  </a:cxn>
                  <a:cxn ang="0">
                    <a:pos x="connsiteX633" y="connsiteY633"/>
                  </a:cxn>
                  <a:cxn ang="0">
                    <a:pos x="connsiteX634" y="connsiteY634"/>
                  </a:cxn>
                  <a:cxn ang="0">
                    <a:pos x="connsiteX635" y="connsiteY635"/>
                  </a:cxn>
                  <a:cxn ang="0">
                    <a:pos x="connsiteX636" y="connsiteY636"/>
                  </a:cxn>
                  <a:cxn ang="0">
                    <a:pos x="connsiteX637" y="connsiteY637"/>
                  </a:cxn>
                  <a:cxn ang="0">
                    <a:pos x="connsiteX638" y="connsiteY638"/>
                  </a:cxn>
                  <a:cxn ang="0">
                    <a:pos x="connsiteX639" y="connsiteY639"/>
                  </a:cxn>
                  <a:cxn ang="0">
                    <a:pos x="connsiteX640" y="connsiteY640"/>
                  </a:cxn>
                  <a:cxn ang="0">
                    <a:pos x="connsiteX641" y="connsiteY641"/>
                  </a:cxn>
                  <a:cxn ang="0">
                    <a:pos x="connsiteX642" y="connsiteY642"/>
                  </a:cxn>
                  <a:cxn ang="0">
                    <a:pos x="connsiteX643" y="connsiteY643"/>
                  </a:cxn>
                  <a:cxn ang="0">
                    <a:pos x="connsiteX644" y="connsiteY644"/>
                  </a:cxn>
                  <a:cxn ang="0">
                    <a:pos x="connsiteX645" y="connsiteY645"/>
                  </a:cxn>
                  <a:cxn ang="0">
                    <a:pos x="connsiteX646" y="connsiteY646"/>
                  </a:cxn>
                  <a:cxn ang="0">
                    <a:pos x="connsiteX647" y="connsiteY647"/>
                  </a:cxn>
                  <a:cxn ang="0">
                    <a:pos x="connsiteX648" y="connsiteY648"/>
                  </a:cxn>
                  <a:cxn ang="0">
                    <a:pos x="connsiteX649" y="connsiteY649"/>
                  </a:cxn>
                  <a:cxn ang="0">
                    <a:pos x="connsiteX650" y="connsiteY650"/>
                  </a:cxn>
                  <a:cxn ang="0">
                    <a:pos x="connsiteX651" y="connsiteY651"/>
                  </a:cxn>
                  <a:cxn ang="0">
                    <a:pos x="connsiteX652" y="connsiteY652"/>
                  </a:cxn>
                  <a:cxn ang="0">
                    <a:pos x="connsiteX653" y="connsiteY653"/>
                  </a:cxn>
                  <a:cxn ang="0">
                    <a:pos x="connsiteX654" y="connsiteY654"/>
                  </a:cxn>
                  <a:cxn ang="0">
                    <a:pos x="connsiteX655" y="connsiteY655"/>
                  </a:cxn>
                  <a:cxn ang="0">
                    <a:pos x="connsiteX656" y="connsiteY656"/>
                  </a:cxn>
                  <a:cxn ang="0">
                    <a:pos x="connsiteX657" y="connsiteY657"/>
                  </a:cxn>
                  <a:cxn ang="0">
                    <a:pos x="connsiteX658" y="connsiteY658"/>
                  </a:cxn>
                  <a:cxn ang="0">
                    <a:pos x="connsiteX659" y="connsiteY659"/>
                  </a:cxn>
                  <a:cxn ang="0">
                    <a:pos x="connsiteX660" y="connsiteY660"/>
                  </a:cxn>
                  <a:cxn ang="0">
                    <a:pos x="connsiteX661" y="connsiteY661"/>
                  </a:cxn>
                  <a:cxn ang="0">
                    <a:pos x="connsiteX662" y="connsiteY662"/>
                  </a:cxn>
                  <a:cxn ang="0">
                    <a:pos x="connsiteX663" y="connsiteY663"/>
                  </a:cxn>
                  <a:cxn ang="0">
                    <a:pos x="connsiteX664" y="connsiteY664"/>
                  </a:cxn>
                  <a:cxn ang="0">
                    <a:pos x="connsiteX665" y="connsiteY665"/>
                  </a:cxn>
                  <a:cxn ang="0">
                    <a:pos x="connsiteX666" y="connsiteY666"/>
                  </a:cxn>
                  <a:cxn ang="0">
                    <a:pos x="connsiteX667" y="connsiteY667"/>
                  </a:cxn>
                  <a:cxn ang="0">
                    <a:pos x="connsiteX668" y="connsiteY668"/>
                  </a:cxn>
                  <a:cxn ang="0">
                    <a:pos x="connsiteX669" y="connsiteY669"/>
                  </a:cxn>
                  <a:cxn ang="0">
                    <a:pos x="connsiteX670" y="connsiteY670"/>
                  </a:cxn>
                  <a:cxn ang="0">
                    <a:pos x="connsiteX671" y="connsiteY671"/>
                  </a:cxn>
                  <a:cxn ang="0">
                    <a:pos x="connsiteX672" y="connsiteY672"/>
                  </a:cxn>
                  <a:cxn ang="0">
                    <a:pos x="connsiteX673" y="connsiteY673"/>
                  </a:cxn>
                  <a:cxn ang="0">
                    <a:pos x="connsiteX674" y="connsiteY674"/>
                  </a:cxn>
                  <a:cxn ang="0">
                    <a:pos x="connsiteX675" y="connsiteY675"/>
                  </a:cxn>
                  <a:cxn ang="0">
                    <a:pos x="connsiteX676" y="connsiteY676"/>
                  </a:cxn>
                  <a:cxn ang="0">
                    <a:pos x="connsiteX677" y="connsiteY677"/>
                  </a:cxn>
                  <a:cxn ang="0">
                    <a:pos x="connsiteX678" y="connsiteY678"/>
                  </a:cxn>
                  <a:cxn ang="0">
                    <a:pos x="connsiteX679" y="connsiteY679"/>
                  </a:cxn>
                  <a:cxn ang="0">
                    <a:pos x="connsiteX680" y="connsiteY680"/>
                  </a:cxn>
                </a:cxnLst>
                <a:rect l="l" t="t" r="r" b="b"/>
                <a:pathLst>
                  <a:path w="4603109" h="924402">
                    <a:moveTo>
                      <a:pt x="305125" y="0"/>
                    </a:moveTo>
                    <a:lnTo>
                      <a:pt x="432894" y="0"/>
                    </a:lnTo>
                    <a:lnTo>
                      <a:pt x="445336" y="0"/>
                    </a:lnTo>
                    <a:cubicBezTo>
                      <a:pt x="485989" y="0"/>
                      <a:pt x="520835" y="0"/>
                      <a:pt x="550703" y="0"/>
                    </a:cubicBezTo>
                    <a:lnTo>
                      <a:pt x="560158" y="0"/>
                    </a:lnTo>
                    <a:lnTo>
                      <a:pt x="573105" y="0"/>
                    </a:lnTo>
                    <a:lnTo>
                      <a:pt x="626202" y="0"/>
                    </a:lnTo>
                    <a:cubicBezTo>
                      <a:pt x="646943" y="0"/>
                      <a:pt x="663537" y="0"/>
                      <a:pt x="676811" y="0"/>
                    </a:cubicBezTo>
                    <a:lnTo>
                      <a:pt x="678472" y="0"/>
                    </a:lnTo>
                    <a:lnTo>
                      <a:pt x="687927" y="0"/>
                    </a:lnTo>
                    <a:lnTo>
                      <a:pt x="691402" y="0"/>
                    </a:lnTo>
                    <a:lnTo>
                      <a:pt x="700371" y="0"/>
                    </a:lnTo>
                    <a:lnTo>
                      <a:pt x="707508" y="0"/>
                    </a:lnTo>
                    <a:cubicBezTo>
                      <a:pt x="729909" y="0"/>
                      <a:pt x="729909" y="0"/>
                      <a:pt x="729909" y="0"/>
                    </a:cubicBezTo>
                    <a:lnTo>
                      <a:pt x="753971" y="0"/>
                    </a:lnTo>
                    <a:lnTo>
                      <a:pt x="804580" y="0"/>
                    </a:lnTo>
                    <a:lnTo>
                      <a:pt x="805737" y="0"/>
                    </a:lnTo>
                    <a:lnTo>
                      <a:pt x="819171" y="0"/>
                    </a:lnTo>
                    <a:lnTo>
                      <a:pt x="828140" y="0"/>
                    </a:lnTo>
                    <a:lnTo>
                      <a:pt x="831615" y="0"/>
                    </a:lnTo>
                    <a:lnTo>
                      <a:pt x="835277" y="0"/>
                    </a:lnTo>
                    <a:lnTo>
                      <a:pt x="857678" y="0"/>
                    </a:lnTo>
                    <a:lnTo>
                      <a:pt x="864889" y="0"/>
                    </a:lnTo>
                    <a:lnTo>
                      <a:pt x="899900" y="0"/>
                    </a:lnTo>
                    <a:lnTo>
                      <a:pt x="909341" y="0"/>
                    </a:lnTo>
                    <a:lnTo>
                      <a:pt x="929965" y="0"/>
                    </a:lnTo>
                    <a:lnTo>
                      <a:pt x="933506" y="0"/>
                    </a:lnTo>
                    <a:lnTo>
                      <a:pt x="936982" y="0"/>
                    </a:lnTo>
                    <a:lnTo>
                      <a:pt x="959384" y="0"/>
                    </a:lnTo>
                    <a:lnTo>
                      <a:pt x="962542" y="0"/>
                    </a:lnTo>
                    <a:lnTo>
                      <a:pt x="984943" y="0"/>
                    </a:lnTo>
                    <a:lnTo>
                      <a:pt x="992658" y="0"/>
                    </a:lnTo>
                    <a:lnTo>
                      <a:pt x="1012059" y="0"/>
                    </a:lnTo>
                    <a:lnTo>
                      <a:pt x="1012480" y="0"/>
                    </a:lnTo>
                    <a:lnTo>
                      <a:pt x="1027669" y="0"/>
                    </a:lnTo>
                    <a:lnTo>
                      <a:pt x="1037110" y="0"/>
                    </a:lnTo>
                    <a:lnTo>
                      <a:pt x="1040112" y="0"/>
                    </a:lnTo>
                    <a:lnTo>
                      <a:pt x="1057734" y="0"/>
                    </a:lnTo>
                    <a:lnTo>
                      <a:pt x="1064751" y="0"/>
                    </a:lnTo>
                    <a:lnTo>
                      <a:pt x="1070177" y="0"/>
                    </a:lnTo>
                    <a:lnTo>
                      <a:pt x="1072436" y="0"/>
                    </a:lnTo>
                    <a:lnTo>
                      <a:pt x="1090311" y="0"/>
                    </a:lnTo>
                    <a:lnTo>
                      <a:pt x="1110718" y="0"/>
                    </a:lnTo>
                    <a:lnTo>
                      <a:pt x="1112712" y="0"/>
                    </a:lnTo>
                    <a:lnTo>
                      <a:pt x="1116187" y="0"/>
                    </a:lnTo>
                    <a:lnTo>
                      <a:pt x="1139828" y="0"/>
                    </a:lnTo>
                    <a:lnTo>
                      <a:pt x="1140249" y="0"/>
                    </a:lnTo>
                    <a:lnTo>
                      <a:pt x="1145480" y="0"/>
                    </a:lnTo>
                    <a:lnTo>
                      <a:pt x="1152270" y="0"/>
                    </a:lnTo>
                    <a:lnTo>
                      <a:pt x="1154934" y="0"/>
                    </a:lnTo>
                    <a:lnTo>
                      <a:pt x="1167881" y="0"/>
                    </a:lnTo>
                    <a:lnTo>
                      <a:pt x="1175544" y="0"/>
                    </a:lnTo>
                    <a:lnTo>
                      <a:pt x="1184998" y="0"/>
                    </a:lnTo>
                    <a:lnTo>
                      <a:pt x="1197946" y="0"/>
                    </a:lnTo>
                    <a:lnTo>
                      <a:pt x="1200205" y="0"/>
                    </a:lnTo>
                    <a:lnTo>
                      <a:pt x="1220978" y="0"/>
                    </a:lnTo>
                    <a:lnTo>
                      <a:pt x="1238487" y="0"/>
                    </a:lnTo>
                    <a:lnTo>
                      <a:pt x="1243956" y="0"/>
                    </a:lnTo>
                    <a:lnTo>
                      <a:pt x="1251042" y="0"/>
                    </a:lnTo>
                    <a:lnTo>
                      <a:pt x="1257637" y="0"/>
                    </a:lnTo>
                    <a:lnTo>
                      <a:pt x="1271587" y="0"/>
                    </a:lnTo>
                    <a:lnTo>
                      <a:pt x="1273249" y="0"/>
                    </a:lnTo>
                    <a:lnTo>
                      <a:pt x="1280039" y="0"/>
                    </a:lnTo>
                    <a:lnTo>
                      <a:pt x="1282703" y="0"/>
                    </a:lnTo>
                    <a:lnTo>
                      <a:pt x="1286178" y="0"/>
                    </a:lnTo>
                    <a:lnTo>
                      <a:pt x="1295146" y="0"/>
                    </a:lnTo>
                    <a:lnTo>
                      <a:pt x="1301651" y="0"/>
                    </a:lnTo>
                    <a:lnTo>
                      <a:pt x="1302284" y="0"/>
                    </a:lnTo>
                    <a:lnTo>
                      <a:pt x="1303313" y="0"/>
                    </a:lnTo>
                    <a:lnTo>
                      <a:pt x="1312767" y="0"/>
                    </a:lnTo>
                    <a:lnTo>
                      <a:pt x="1316242" y="0"/>
                    </a:lnTo>
                    <a:lnTo>
                      <a:pt x="1321886" y="0"/>
                    </a:lnTo>
                    <a:lnTo>
                      <a:pt x="1324685" y="0"/>
                    </a:lnTo>
                    <a:lnTo>
                      <a:pt x="1325211" y="0"/>
                    </a:lnTo>
                    <a:lnTo>
                      <a:pt x="1332348" y="0"/>
                    </a:lnTo>
                    <a:lnTo>
                      <a:pt x="1332714" y="0"/>
                    </a:lnTo>
                    <a:lnTo>
                      <a:pt x="1333135" y="0"/>
                    </a:lnTo>
                    <a:lnTo>
                      <a:pt x="1348747" y="0"/>
                    </a:lnTo>
                    <a:lnTo>
                      <a:pt x="1354749" y="0"/>
                    </a:lnTo>
                    <a:lnTo>
                      <a:pt x="1378811" y="0"/>
                    </a:lnTo>
                    <a:lnTo>
                      <a:pt x="1383745" y="0"/>
                    </a:lnTo>
                    <a:lnTo>
                      <a:pt x="1385406" y="0"/>
                    </a:lnTo>
                    <a:lnTo>
                      <a:pt x="1399356" y="0"/>
                    </a:lnTo>
                    <a:lnTo>
                      <a:pt x="1400513" y="0"/>
                    </a:lnTo>
                    <a:lnTo>
                      <a:pt x="1413947" y="0"/>
                    </a:lnTo>
                    <a:lnTo>
                      <a:pt x="1414442" y="0"/>
                    </a:lnTo>
                    <a:lnTo>
                      <a:pt x="1422915" y="0"/>
                    </a:lnTo>
                    <a:lnTo>
                      <a:pt x="1426390" y="0"/>
                    </a:lnTo>
                    <a:lnTo>
                      <a:pt x="1429420" y="0"/>
                    </a:lnTo>
                    <a:lnTo>
                      <a:pt x="1430053" y="0"/>
                    </a:lnTo>
                    <a:lnTo>
                      <a:pt x="1430206" y="0"/>
                    </a:lnTo>
                    <a:lnTo>
                      <a:pt x="1430577" y="0"/>
                    </a:lnTo>
                    <a:lnTo>
                      <a:pt x="1436843" y="0"/>
                    </a:lnTo>
                    <a:lnTo>
                      <a:pt x="1444011" y="0"/>
                    </a:lnTo>
                    <a:lnTo>
                      <a:pt x="1449655" y="0"/>
                    </a:lnTo>
                    <a:lnTo>
                      <a:pt x="1452454" y="0"/>
                    </a:lnTo>
                    <a:lnTo>
                      <a:pt x="1452980" y="0"/>
                    </a:lnTo>
                    <a:lnTo>
                      <a:pt x="1456455" y="0"/>
                    </a:lnTo>
                    <a:lnTo>
                      <a:pt x="1459664" y="0"/>
                    </a:lnTo>
                    <a:lnTo>
                      <a:pt x="1460117" y="0"/>
                    </a:lnTo>
                    <a:lnTo>
                      <a:pt x="1460483" y="0"/>
                    </a:lnTo>
                    <a:lnTo>
                      <a:pt x="1460904" y="0"/>
                    </a:lnTo>
                    <a:lnTo>
                      <a:pt x="1472926" y="0"/>
                    </a:lnTo>
                    <a:lnTo>
                      <a:pt x="1482518" y="0"/>
                    </a:lnTo>
                    <a:lnTo>
                      <a:pt x="1489729" y="0"/>
                    </a:lnTo>
                    <a:lnTo>
                      <a:pt x="1504116" y="0"/>
                    </a:lnTo>
                    <a:lnTo>
                      <a:pt x="1511514" y="0"/>
                    </a:lnTo>
                    <a:lnTo>
                      <a:pt x="1524740" y="0"/>
                    </a:lnTo>
                    <a:lnTo>
                      <a:pt x="1528282" y="0"/>
                    </a:lnTo>
                    <a:lnTo>
                      <a:pt x="1531757" y="0"/>
                    </a:lnTo>
                    <a:lnTo>
                      <a:pt x="1534181" y="0"/>
                    </a:lnTo>
                    <a:lnTo>
                      <a:pt x="1542211" y="0"/>
                    </a:lnTo>
                    <a:lnTo>
                      <a:pt x="1554159" y="0"/>
                    </a:lnTo>
                    <a:lnTo>
                      <a:pt x="1557318" y="0"/>
                    </a:lnTo>
                    <a:lnTo>
                      <a:pt x="1557975" y="0"/>
                    </a:lnTo>
                    <a:lnTo>
                      <a:pt x="1558346" y="0"/>
                    </a:lnTo>
                    <a:lnTo>
                      <a:pt x="1561822" y="0"/>
                    </a:lnTo>
                    <a:lnTo>
                      <a:pt x="1564612" y="0"/>
                    </a:lnTo>
                    <a:lnTo>
                      <a:pt x="1566857" y="0"/>
                    </a:lnTo>
                    <a:lnTo>
                      <a:pt x="1576919" y="0"/>
                    </a:lnTo>
                    <a:lnTo>
                      <a:pt x="1579719" y="0"/>
                    </a:lnTo>
                    <a:lnTo>
                      <a:pt x="1584224" y="0"/>
                    </a:lnTo>
                    <a:lnTo>
                      <a:pt x="1587382" y="0"/>
                    </a:lnTo>
                    <a:lnTo>
                      <a:pt x="1587433" y="0"/>
                    </a:lnTo>
                    <a:lnTo>
                      <a:pt x="1600695" y="0"/>
                    </a:lnTo>
                    <a:lnTo>
                      <a:pt x="1606834" y="0"/>
                    </a:lnTo>
                    <a:lnTo>
                      <a:pt x="1607256" y="0"/>
                    </a:lnTo>
                    <a:lnTo>
                      <a:pt x="1608325" y="0"/>
                    </a:lnTo>
                    <a:lnTo>
                      <a:pt x="1609783" y="0"/>
                    </a:lnTo>
                    <a:lnTo>
                      <a:pt x="1617498" y="0"/>
                    </a:lnTo>
                    <a:lnTo>
                      <a:pt x="1631885" y="0"/>
                    </a:lnTo>
                    <a:lnTo>
                      <a:pt x="1636899" y="0"/>
                    </a:lnTo>
                    <a:lnTo>
                      <a:pt x="1637320" y="0"/>
                    </a:lnTo>
                    <a:lnTo>
                      <a:pt x="1637445" y="0"/>
                    </a:lnTo>
                    <a:lnTo>
                      <a:pt x="1652509" y="0"/>
                    </a:lnTo>
                    <a:lnTo>
                      <a:pt x="1659526" y="0"/>
                    </a:lnTo>
                    <a:lnTo>
                      <a:pt x="1661950" y="0"/>
                    </a:lnTo>
                    <a:lnTo>
                      <a:pt x="1664952" y="0"/>
                    </a:lnTo>
                    <a:lnTo>
                      <a:pt x="1667212" y="0"/>
                    </a:lnTo>
                    <a:lnTo>
                      <a:pt x="1685087" y="0"/>
                    </a:lnTo>
                    <a:lnTo>
                      <a:pt x="1689591" y="0"/>
                    </a:lnTo>
                    <a:lnTo>
                      <a:pt x="1694626" y="0"/>
                    </a:lnTo>
                    <a:lnTo>
                      <a:pt x="1697276" y="0"/>
                    </a:lnTo>
                    <a:lnTo>
                      <a:pt x="1698000" y="0"/>
                    </a:lnTo>
                    <a:lnTo>
                      <a:pt x="1704688" y="0"/>
                    </a:lnTo>
                    <a:lnTo>
                      <a:pt x="1707488" y="0"/>
                    </a:lnTo>
                    <a:lnTo>
                      <a:pt x="1710963" y="0"/>
                    </a:lnTo>
                    <a:lnTo>
                      <a:pt x="1715151" y="0"/>
                    </a:lnTo>
                    <a:lnTo>
                      <a:pt x="1721928" y="0"/>
                    </a:lnTo>
                    <a:lnTo>
                      <a:pt x="1734603" y="0"/>
                    </a:lnTo>
                    <a:lnTo>
                      <a:pt x="1735025" y="0"/>
                    </a:lnTo>
                    <a:lnTo>
                      <a:pt x="1735558" y="0"/>
                    </a:lnTo>
                    <a:lnTo>
                      <a:pt x="1736094" y="0"/>
                    </a:lnTo>
                    <a:lnTo>
                      <a:pt x="1737552" y="0"/>
                    </a:lnTo>
                    <a:lnTo>
                      <a:pt x="1741027" y="0"/>
                    </a:lnTo>
                    <a:lnTo>
                      <a:pt x="1747046" y="0"/>
                    </a:lnTo>
                    <a:lnTo>
                      <a:pt x="1748537" y="0"/>
                    </a:lnTo>
                    <a:lnTo>
                      <a:pt x="1753052" y="0"/>
                    </a:lnTo>
                    <a:lnTo>
                      <a:pt x="1757499" y="0"/>
                    </a:lnTo>
                    <a:lnTo>
                      <a:pt x="1764668" y="0"/>
                    </a:lnTo>
                    <a:lnTo>
                      <a:pt x="1765089" y="0"/>
                    </a:lnTo>
                    <a:lnTo>
                      <a:pt x="1765214" y="0"/>
                    </a:lnTo>
                    <a:lnTo>
                      <a:pt x="1770320" y="0"/>
                    </a:lnTo>
                    <a:lnTo>
                      <a:pt x="1777110" y="0"/>
                    </a:lnTo>
                    <a:lnTo>
                      <a:pt x="1779774" y="0"/>
                    </a:lnTo>
                    <a:lnTo>
                      <a:pt x="1792721" y="0"/>
                    </a:lnTo>
                    <a:lnTo>
                      <a:pt x="1794981" y="0"/>
                    </a:lnTo>
                    <a:lnTo>
                      <a:pt x="1825045" y="0"/>
                    </a:lnTo>
                    <a:lnTo>
                      <a:pt x="1825769" y="0"/>
                    </a:lnTo>
                    <a:lnTo>
                      <a:pt x="1838732" y="0"/>
                    </a:lnTo>
                    <a:lnTo>
                      <a:pt x="1845818" y="0"/>
                    </a:lnTo>
                    <a:lnTo>
                      <a:pt x="1849697" y="0"/>
                    </a:lnTo>
                    <a:lnTo>
                      <a:pt x="1852412" y="0"/>
                    </a:lnTo>
                    <a:lnTo>
                      <a:pt x="1853903" y="0"/>
                    </a:lnTo>
                    <a:lnTo>
                      <a:pt x="1863327" y="0"/>
                    </a:lnTo>
                    <a:lnTo>
                      <a:pt x="1868796" y="0"/>
                    </a:lnTo>
                    <a:lnTo>
                      <a:pt x="1874815" y="0"/>
                    </a:lnTo>
                    <a:lnTo>
                      <a:pt x="1876306" y="0"/>
                    </a:lnTo>
                    <a:lnTo>
                      <a:pt x="1880821" y="0"/>
                    </a:lnTo>
                    <a:lnTo>
                      <a:pt x="1882477" y="0"/>
                    </a:lnTo>
                    <a:lnTo>
                      <a:pt x="1883936" y="0"/>
                    </a:lnTo>
                    <a:lnTo>
                      <a:pt x="1885268" y="0"/>
                    </a:lnTo>
                    <a:lnTo>
                      <a:pt x="1896427" y="0"/>
                    </a:lnTo>
                    <a:lnTo>
                      <a:pt x="1898089" y="0"/>
                    </a:lnTo>
                    <a:lnTo>
                      <a:pt x="1904879" y="0"/>
                    </a:lnTo>
                    <a:lnTo>
                      <a:pt x="1907543" y="0"/>
                    </a:lnTo>
                    <a:lnTo>
                      <a:pt x="1911018" y="0"/>
                    </a:lnTo>
                    <a:lnTo>
                      <a:pt x="1919986" y="0"/>
                    </a:lnTo>
                    <a:lnTo>
                      <a:pt x="1927124" y="0"/>
                    </a:lnTo>
                    <a:lnTo>
                      <a:pt x="1927489" y="0"/>
                    </a:lnTo>
                    <a:lnTo>
                      <a:pt x="1927911" y="0"/>
                    </a:lnTo>
                    <a:lnTo>
                      <a:pt x="1929402" y="0"/>
                    </a:lnTo>
                    <a:lnTo>
                      <a:pt x="1946726" y="0"/>
                    </a:lnTo>
                    <a:lnTo>
                      <a:pt x="1949525" y="0"/>
                    </a:lnTo>
                    <a:lnTo>
                      <a:pt x="1957554" y="0"/>
                    </a:lnTo>
                    <a:lnTo>
                      <a:pt x="1957975" y="0"/>
                    </a:lnTo>
                    <a:lnTo>
                      <a:pt x="1973587" y="0"/>
                    </a:lnTo>
                    <a:lnTo>
                      <a:pt x="1978520" y="0"/>
                    </a:lnTo>
                    <a:lnTo>
                      <a:pt x="1980012" y="0"/>
                    </a:lnTo>
                    <a:lnTo>
                      <a:pt x="1980181" y="0"/>
                    </a:lnTo>
                    <a:lnTo>
                      <a:pt x="1981672" y="0"/>
                    </a:lnTo>
                    <a:lnTo>
                      <a:pt x="2008585" y="0"/>
                    </a:lnTo>
                    <a:lnTo>
                      <a:pt x="2009218" y="0"/>
                    </a:lnTo>
                    <a:lnTo>
                      <a:pt x="2010246" y="0"/>
                    </a:lnTo>
                    <a:lnTo>
                      <a:pt x="2010709" y="0"/>
                    </a:lnTo>
                    <a:lnTo>
                      <a:pt x="2011705" y="0"/>
                    </a:lnTo>
                    <a:lnTo>
                      <a:pt x="2024147" y="0"/>
                    </a:lnTo>
                    <a:lnTo>
                      <a:pt x="2024196" y="0"/>
                    </a:lnTo>
                    <a:lnTo>
                      <a:pt x="2024981" y="0"/>
                    </a:lnTo>
                    <a:lnTo>
                      <a:pt x="2025353" y="0"/>
                    </a:lnTo>
                    <a:lnTo>
                      <a:pt x="2026473" y="0"/>
                    </a:lnTo>
                    <a:lnTo>
                      <a:pt x="2031619" y="0"/>
                    </a:lnTo>
                    <a:lnTo>
                      <a:pt x="2033110" y="0"/>
                    </a:lnTo>
                    <a:lnTo>
                      <a:pt x="2038787" y="0"/>
                    </a:lnTo>
                    <a:lnTo>
                      <a:pt x="2039282" y="0"/>
                    </a:lnTo>
                    <a:lnTo>
                      <a:pt x="2047755" y="0"/>
                    </a:lnTo>
                    <a:lnTo>
                      <a:pt x="2051230" y="0"/>
                    </a:lnTo>
                    <a:lnTo>
                      <a:pt x="2054893" y="0"/>
                    </a:lnTo>
                    <a:lnTo>
                      <a:pt x="2055046" y="0"/>
                    </a:lnTo>
                    <a:lnTo>
                      <a:pt x="2055258" y="0"/>
                    </a:lnTo>
                    <a:lnTo>
                      <a:pt x="2055680" y="0"/>
                    </a:lnTo>
                    <a:lnTo>
                      <a:pt x="2057171" y="0"/>
                    </a:lnTo>
                    <a:lnTo>
                      <a:pt x="2061683" y="0"/>
                    </a:lnTo>
                    <a:lnTo>
                      <a:pt x="2067702" y="0"/>
                    </a:lnTo>
                    <a:lnTo>
                      <a:pt x="2074495" y="0"/>
                    </a:lnTo>
                    <a:lnTo>
                      <a:pt x="2077294" y="0"/>
                    </a:lnTo>
                    <a:lnTo>
                      <a:pt x="2084504" y="0"/>
                    </a:lnTo>
                    <a:lnTo>
                      <a:pt x="2085323" y="0"/>
                    </a:lnTo>
                    <a:lnTo>
                      <a:pt x="2085744" y="0"/>
                    </a:lnTo>
                    <a:lnTo>
                      <a:pt x="2097766" y="0"/>
                    </a:lnTo>
                    <a:lnTo>
                      <a:pt x="2106289" y="0"/>
                    </a:lnTo>
                    <a:lnTo>
                      <a:pt x="2107781" y="0"/>
                    </a:lnTo>
                    <a:lnTo>
                      <a:pt x="2128956" y="0"/>
                    </a:lnTo>
                    <a:lnTo>
                      <a:pt x="2129514" y="0"/>
                    </a:lnTo>
                    <a:lnTo>
                      <a:pt x="2136354" y="0"/>
                    </a:lnTo>
                    <a:lnTo>
                      <a:pt x="2136987" y="0"/>
                    </a:lnTo>
                    <a:lnTo>
                      <a:pt x="2138478" y="0"/>
                    </a:lnTo>
                    <a:lnTo>
                      <a:pt x="2151916" y="0"/>
                    </a:lnTo>
                    <a:lnTo>
                      <a:pt x="2152750" y="0"/>
                    </a:lnTo>
                    <a:lnTo>
                      <a:pt x="2153122" y="0"/>
                    </a:lnTo>
                    <a:lnTo>
                      <a:pt x="2154242" y="0"/>
                    </a:lnTo>
                    <a:lnTo>
                      <a:pt x="2156597" y="0"/>
                    </a:lnTo>
                    <a:lnTo>
                      <a:pt x="2159388" y="0"/>
                    </a:lnTo>
                    <a:lnTo>
                      <a:pt x="2160879" y="0"/>
                    </a:lnTo>
                    <a:lnTo>
                      <a:pt x="2161633" y="0"/>
                    </a:lnTo>
                    <a:lnTo>
                      <a:pt x="2167051" y="0"/>
                    </a:lnTo>
                    <a:lnTo>
                      <a:pt x="2178999" y="0"/>
                    </a:lnTo>
                    <a:lnTo>
                      <a:pt x="2182158" y="0"/>
                    </a:lnTo>
                    <a:lnTo>
                      <a:pt x="2182815" y="0"/>
                    </a:lnTo>
                    <a:lnTo>
                      <a:pt x="2188666" y="0"/>
                    </a:lnTo>
                    <a:lnTo>
                      <a:pt x="2189452" y="0"/>
                    </a:lnTo>
                    <a:lnTo>
                      <a:pt x="2191697" y="0"/>
                    </a:lnTo>
                    <a:lnTo>
                      <a:pt x="2195471" y="0"/>
                    </a:lnTo>
                    <a:lnTo>
                      <a:pt x="2201759" y="0"/>
                    </a:lnTo>
                    <a:lnTo>
                      <a:pt x="2203100" y="0"/>
                    </a:lnTo>
                    <a:lnTo>
                      <a:pt x="2204559" y="0"/>
                    </a:lnTo>
                    <a:lnTo>
                      <a:pt x="2204591" y="0"/>
                    </a:lnTo>
                    <a:lnTo>
                      <a:pt x="2212273" y="0"/>
                    </a:lnTo>
                    <a:lnTo>
                      <a:pt x="2225535" y="0"/>
                    </a:lnTo>
                    <a:lnTo>
                      <a:pt x="2231674" y="0"/>
                    </a:lnTo>
                    <a:lnTo>
                      <a:pt x="2232096" y="0"/>
                    </a:lnTo>
                    <a:lnTo>
                      <a:pt x="2232220" y="0"/>
                    </a:lnTo>
                    <a:lnTo>
                      <a:pt x="2233118" y="0"/>
                    </a:lnTo>
                    <a:lnTo>
                      <a:pt x="2233165" y="0"/>
                    </a:lnTo>
                    <a:lnTo>
                      <a:pt x="2256725" y="0"/>
                    </a:lnTo>
                    <a:lnTo>
                      <a:pt x="2257283" y="0"/>
                    </a:lnTo>
                    <a:lnTo>
                      <a:pt x="2262285" y="0"/>
                    </a:lnTo>
                    <a:lnTo>
                      <a:pt x="2284366" y="0"/>
                    </a:lnTo>
                    <a:lnTo>
                      <a:pt x="2289402" y="0"/>
                    </a:lnTo>
                    <a:lnTo>
                      <a:pt x="2292052" y="0"/>
                    </a:lnTo>
                    <a:lnTo>
                      <a:pt x="2299271" y="0"/>
                    </a:lnTo>
                    <a:lnTo>
                      <a:pt x="2308721" y="0"/>
                    </a:lnTo>
                    <a:lnTo>
                      <a:pt x="2309927" y="0"/>
                    </a:lnTo>
                    <a:lnTo>
                      <a:pt x="2316435" y="0"/>
                    </a:lnTo>
                    <a:lnTo>
                      <a:pt x="2316703" y="0"/>
                    </a:lnTo>
                    <a:lnTo>
                      <a:pt x="2319466" y="0"/>
                    </a:lnTo>
                    <a:lnTo>
                      <a:pt x="2322840" y="0"/>
                    </a:lnTo>
                    <a:lnTo>
                      <a:pt x="2329528" y="0"/>
                    </a:lnTo>
                    <a:lnTo>
                      <a:pt x="2330869" y="0"/>
                    </a:lnTo>
                    <a:lnTo>
                      <a:pt x="2332328" y="0"/>
                    </a:lnTo>
                    <a:lnTo>
                      <a:pt x="2332360" y="0"/>
                    </a:lnTo>
                    <a:lnTo>
                      <a:pt x="2335803" y="0"/>
                    </a:lnTo>
                    <a:lnTo>
                      <a:pt x="2343312" y="0"/>
                    </a:lnTo>
                    <a:lnTo>
                      <a:pt x="2344804" y="0"/>
                    </a:lnTo>
                    <a:lnTo>
                      <a:pt x="2346768" y="0"/>
                    </a:lnTo>
                    <a:lnTo>
                      <a:pt x="2347827" y="0"/>
                    </a:lnTo>
                    <a:lnTo>
                      <a:pt x="2352274" y="0"/>
                    </a:lnTo>
                    <a:lnTo>
                      <a:pt x="2359443" y="0"/>
                    </a:lnTo>
                    <a:lnTo>
                      <a:pt x="2359865" y="0"/>
                    </a:lnTo>
                    <a:lnTo>
                      <a:pt x="2359989" y="0"/>
                    </a:lnTo>
                    <a:lnTo>
                      <a:pt x="2360887" y="0"/>
                    </a:lnTo>
                    <a:lnTo>
                      <a:pt x="2360934" y="0"/>
                    </a:lnTo>
                    <a:lnTo>
                      <a:pt x="2371886" y="0"/>
                    </a:lnTo>
                    <a:lnTo>
                      <a:pt x="2373377" y="0"/>
                    </a:lnTo>
                    <a:lnTo>
                      <a:pt x="2377892" y="0"/>
                    </a:lnTo>
                    <a:cubicBezTo>
                      <a:pt x="2382339" y="0"/>
                      <a:pt x="2382339" y="0"/>
                      <a:pt x="2382339" y="0"/>
                    </a:cubicBezTo>
                    <a:lnTo>
                      <a:pt x="2390054" y="0"/>
                    </a:lnTo>
                    <a:lnTo>
                      <a:pt x="2419821" y="0"/>
                    </a:lnTo>
                    <a:lnTo>
                      <a:pt x="2427040" y="0"/>
                    </a:lnTo>
                    <a:lnTo>
                      <a:pt x="2436490" y="0"/>
                    </a:lnTo>
                    <a:lnTo>
                      <a:pt x="2444472" y="0"/>
                    </a:lnTo>
                    <a:lnTo>
                      <a:pt x="2448678" y="0"/>
                    </a:lnTo>
                    <a:lnTo>
                      <a:pt x="2450171" y="0"/>
                    </a:lnTo>
                    <a:lnTo>
                      <a:pt x="2450609" y="0"/>
                    </a:lnTo>
                    <a:lnTo>
                      <a:pt x="2463572" y="0"/>
                    </a:lnTo>
                    <a:lnTo>
                      <a:pt x="2471081" y="0"/>
                    </a:lnTo>
                    <a:lnTo>
                      <a:pt x="2472573" y="0"/>
                    </a:lnTo>
                    <a:lnTo>
                      <a:pt x="2474537" y="0"/>
                    </a:lnTo>
                    <a:lnTo>
                      <a:pt x="2475596" y="0"/>
                    </a:lnTo>
                    <a:lnTo>
                      <a:pt x="2477252" y="0"/>
                    </a:lnTo>
                    <a:lnTo>
                      <a:pt x="2478712" y="0"/>
                    </a:lnTo>
                    <a:lnTo>
                      <a:pt x="2478743" y="0"/>
                    </a:lnTo>
                    <a:lnTo>
                      <a:pt x="2480043" y="0"/>
                    </a:lnTo>
                    <a:lnTo>
                      <a:pt x="2499655" y="0"/>
                    </a:lnTo>
                    <a:lnTo>
                      <a:pt x="2501146" y="0"/>
                    </a:lnTo>
                    <a:lnTo>
                      <a:pt x="2505661" y="0"/>
                    </a:lnTo>
                    <a:lnTo>
                      <a:pt x="2508776" y="0"/>
                    </a:lnTo>
                    <a:lnTo>
                      <a:pt x="2510108" y="0"/>
                    </a:lnTo>
                    <a:lnTo>
                      <a:pt x="2524178" y="0"/>
                    </a:lnTo>
                    <a:lnTo>
                      <a:pt x="2525248" y="0"/>
                    </a:lnTo>
                    <a:lnTo>
                      <a:pt x="2525669" y="0"/>
                    </a:lnTo>
                    <a:lnTo>
                      <a:pt x="2552329" y="0"/>
                    </a:lnTo>
                    <a:lnTo>
                      <a:pt x="2552751" y="0"/>
                    </a:lnTo>
                    <a:lnTo>
                      <a:pt x="2554242" y="0"/>
                    </a:lnTo>
                    <a:lnTo>
                      <a:pt x="2574787" y="0"/>
                    </a:lnTo>
                    <a:lnTo>
                      <a:pt x="2576279" y="0"/>
                    </a:lnTo>
                    <a:lnTo>
                      <a:pt x="2576447" y="0"/>
                    </a:lnTo>
                    <a:lnTo>
                      <a:pt x="2577940" y="0"/>
                    </a:lnTo>
                    <a:lnTo>
                      <a:pt x="2603360" y="0"/>
                    </a:lnTo>
                    <a:lnTo>
                      <a:pt x="2604852" y="0"/>
                    </a:lnTo>
                    <a:lnTo>
                      <a:pt x="2605021" y="0"/>
                    </a:lnTo>
                    <a:lnTo>
                      <a:pt x="2605484" y="0"/>
                    </a:lnTo>
                    <a:lnTo>
                      <a:pt x="2606481" y="0"/>
                    </a:lnTo>
                    <a:lnTo>
                      <a:pt x="2606512" y="0"/>
                    </a:lnTo>
                    <a:lnTo>
                      <a:pt x="2606976" y="0"/>
                    </a:lnTo>
                    <a:lnTo>
                      <a:pt x="2618923" y="0"/>
                    </a:lnTo>
                    <a:lnTo>
                      <a:pt x="2621248" y="0"/>
                    </a:lnTo>
                    <a:lnTo>
                      <a:pt x="2622740" y="0"/>
                    </a:lnTo>
                    <a:lnTo>
                      <a:pt x="2627885" y="0"/>
                    </a:lnTo>
                    <a:lnTo>
                      <a:pt x="2629377" y="0"/>
                    </a:lnTo>
                    <a:lnTo>
                      <a:pt x="2634058" y="0"/>
                    </a:lnTo>
                    <a:lnTo>
                      <a:pt x="2635549" y="0"/>
                    </a:lnTo>
                    <a:lnTo>
                      <a:pt x="2636545" y="0"/>
                    </a:lnTo>
                    <a:lnTo>
                      <a:pt x="2648987" y="0"/>
                    </a:lnTo>
                    <a:lnTo>
                      <a:pt x="2649821" y="0"/>
                    </a:lnTo>
                    <a:lnTo>
                      <a:pt x="2651313" y="0"/>
                    </a:lnTo>
                    <a:lnTo>
                      <a:pt x="2651947" y="0"/>
                    </a:lnTo>
                    <a:lnTo>
                      <a:pt x="2653017" y="0"/>
                    </a:lnTo>
                    <a:lnTo>
                      <a:pt x="2653438" y="0"/>
                    </a:lnTo>
                    <a:lnTo>
                      <a:pt x="2656459" y="0"/>
                    </a:lnTo>
                    <a:lnTo>
                      <a:pt x="2657950" y="0"/>
                    </a:lnTo>
                    <a:lnTo>
                      <a:pt x="2665460" y="0"/>
                    </a:lnTo>
                    <a:lnTo>
                      <a:pt x="2680098" y="0"/>
                    </a:lnTo>
                    <a:lnTo>
                      <a:pt x="2680520" y="0"/>
                    </a:lnTo>
                    <a:lnTo>
                      <a:pt x="2682011" y="0"/>
                    </a:lnTo>
                    <a:lnTo>
                      <a:pt x="2692542" y="0"/>
                    </a:lnTo>
                    <a:lnTo>
                      <a:pt x="2702556" y="0"/>
                    </a:lnTo>
                    <a:lnTo>
                      <a:pt x="2704048" y="0"/>
                    </a:lnTo>
                    <a:lnTo>
                      <a:pt x="2724289" y="0"/>
                    </a:lnTo>
                    <a:lnTo>
                      <a:pt x="2731129" y="0"/>
                    </a:lnTo>
                    <a:lnTo>
                      <a:pt x="2732621" y="0"/>
                    </a:lnTo>
                    <a:lnTo>
                      <a:pt x="2733253" y="0"/>
                    </a:lnTo>
                    <a:lnTo>
                      <a:pt x="2734745" y="0"/>
                    </a:lnTo>
                    <a:lnTo>
                      <a:pt x="2746692" y="0"/>
                    </a:lnTo>
                    <a:lnTo>
                      <a:pt x="2749017" y="0"/>
                    </a:lnTo>
                    <a:lnTo>
                      <a:pt x="2750509" y="0"/>
                    </a:lnTo>
                    <a:lnTo>
                      <a:pt x="2754354" y="0"/>
                    </a:lnTo>
                    <a:lnTo>
                      <a:pt x="2755654" y="0"/>
                    </a:lnTo>
                    <a:lnTo>
                      <a:pt x="2757146" y="0"/>
                    </a:lnTo>
                    <a:lnTo>
                      <a:pt x="2761827" y="0"/>
                    </a:lnTo>
                    <a:lnTo>
                      <a:pt x="2763318" y="0"/>
                    </a:lnTo>
                    <a:lnTo>
                      <a:pt x="2776756" y="0"/>
                    </a:lnTo>
                    <a:lnTo>
                      <a:pt x="2777590" y="0"/>
                    </a:lnTo>
                    <a:lnTo>
                      <a:pt x="2779082" y="0"/>
                    </a:lnTo>
                    <a:lnTo>
                      <a:pt x="2783442" y="0"/>
                    </a:lnTo>
                    <a:lnTo>
                      <a:pt x="2784228" y="0"/>
                    </a:lnTo>
                    <a:lnTo>
                      <a:pt x="2785719" y="0"/>
                    </a:lnTo>
                    <a:lnTo>
                      <a:pt x="2786473" y="0"/>
                    </a:lnTo>
                    <a:lnTo>
                      <a:pt x="2793229" y="0"/>
                    </a:lnTo>
                    <a:lnTo>
                      <a:pt x="2799367" y="0"/>
                    </a:lnTo>
                    <a:lnTo>
                      <a:pt x="2813506" y="0"/>
                    </a:lnTo>
                    <a:lnTo>
                      <a:pt x="2820311" y="0"/>
                    </a:lnTo>
                    <a:lnTo>
                      <a:pt x="2827893" y="0"/>
                    </a:lnTo>
                    <a:lnTo>
                      <a:pt x="2827940" y="0"/>
                    </a:lnTo>
                    <a:lnTo>
                      <a:pt x="2829431" y="0"/>
                    </a:lnTo>
                    <a:lnTo>
                      <a:pt x="2829978" y="0"/>
                    </a:lnTo>
                    <a:lnTo>
                      <a:pt x="2852058" y="0"/>
                    </a:lnTo>
                    <a:lnTo>
                      <a:pt x="2857060" y="0"/>
                    </a:lnTo>
                    <a:lnTo>
                      <a:pt x="2857958" y="0"/>
                    </a:lnTo>
                    <a:lnTo>
                      <a:pt x="2871601" y="0"/>
                    </a:lnTo>
                    <a:lnTo>
                      <a:pt x="2882123" y="0"/>
                    </a:lnTo>
                    <a:lnTo>
                      <a:pt x="2894046" y="0"/>
                    </a:lnTo>
                    <a:lnTo>
                      <a:pt x="2903496" y="0"/>
                    </a:lnTo>
                    <a:lnTo>
                      <a:pt x="2911211" y="0"/>
                    </a:lnTo>
                    <a:lnTo>
                      <a:pt x="2914242" y="0"/>
                    </a:lnTo>
                    <a:lnTo>
                      <a:pt x="2914461" y="0"/>
                    </a:lnTo>
                    <a:lnTo>
                      <a:pt x="2924111" y="0"/>
                    </a:lnTo>
                    <a:lnTo>
                      <a:pt x="2927136" y="0"/>
                    </a:lnTo>
                    <a:lnTo>
                      <a:pt x="2933561" y="0"/>
                    </a:lnTo>
                    <a:lnTo>
                      <a:pt x="2939580" y="0"/>
                    </a:lnTo>
                    <a:lnTo>
                      <a:pt x="2941275" y="0"/>
                    </a:lnTo>
                    <a:lnTo>
                      <a:pt x="2941543" y="0"/>
                    </a:lnTo>
                    <a:lnTo>
                      <a:pt x="2945586" y="0"/>
                    </a:lnTo>
                    <a:lnTo>
                      <a:pt x="2950032" y="0"/>
                    </a:lnTo>
                    <a:lnTo>
                      <a:pt x="2955662" y="0"/>
                    </a:lnTo>
                    <a:lnTo>
                      <a:pt x="2955709" y="0"/>
                    </a:lnTo>
                    <a:lnTo>
                      <a:pt x="2957200" y="0"/>
                    </a:lnTo>
                    <a:lnTo>
                      <a:pt x="2957747" y="0"/>
                    </a:lnTo>
                    <a:lnTo>
                      <a:pt x="2968152" y="0"/>
                    </a:lnTo>
                    <a:lnTo>
                      <a:pt x="2969644" y="0"/>
                    </a:lnTo>
                    <a:lnTo>
                      <a:pt x="2972667" y="0"/>
                    </a:lnTo>
                    <a:lnTo>
                      <a:pt x="2977114" y="0"/>
                    </a:lnTo>
                    <a:lnTo>
                      <a:pt x="2984829" y="0"/>
                    </a:lnTo>
                    <a:lnTo>
                      <a:pt x="2985727" y="0"/>
                    </a:lnTo>
                    <a:lnTo>
                      <a:pt x="2999370" y="0"/>
                    </a:lnTo>
                    <a:lnTo>
                      <a:pt x="3021815" y="0"/>
                    </a:lnTo>
                    <a:lnTo>
                      <a:pt x="3031265" y="0"/>
                    </a:lnTo>
                    <a:lnTo>
                      <a:pt x="3042230" y="0"/>
                    </a:lnTo>
                    <a:lnTo>
                      <a:pt x="3044946" y="0"/>
                    </a:lnTo>
                    <a:lnTo>
                      <a:pt x="3051880" y="0"/>
                    </a:lnTo>
                    <a:lnTo>
                      <a:pt x="3061330" y="0"/>
                    </a:lnTo>
                    <a:lnTo>
                      <a:pt x="3067349" y="0"/>
                    </a:lnTo>
                    <a:lnTo>
                      <a:pt x="3069312" y="0"/>
                    </a:lnTo>
                    <a:lnTo>
                      <a:pt x="3073355" y="0"/>
                    </a:lnTo>
                    <a:lnTo>
                      <a:pt x="3073518" y="0"/>
                    </a:lnTo>
                    <a:lnTo>
                      <a:pt x="3075011" y="0"/>
                    </a:lnTo>
                    <a:lnTo>
                      <a:pt x="3077801" y="0"/>
                    </a:lnTo>
                    <a:lnTo>
                      <a:pt x="3095921" y="0"/>
                    </a:lnTo>
                    <a:lnTo>
                      <a:pt x="3097413" y="0"/>
                    </a:lnTo>
                    <a:lnTo>
                      <a:pt x="3100436" y="0"/>
                    </a:lnTo>
                    <a:lnTo>
                      <a:pt x="3103552" y="0"/>
                    </a:lnTo>
                    <a:lnTo>
                      <a:pt x="3104883" y="0"/>
                    </a:lnTo>
                    <a:lnTo>
                      <a:pt x="3120023" y="0"/>
                    </a:lnTo>
                    <a:lnTo>
                      <a:pt x="3120445" y="0"/>
                    </a:lnTo>
                    <a:lnTo>
                      <a:pt x="3149018" y="0"/>
                    </a:lnTo>
                    <a:lnTo>
                      <a:pt x="3150088" y="0"/>
                    </a:lnTo>
                    <a:lnTo>
                      <a:pt x="3150509" y="0"/>
                    </a:lnTo>
                    <a:lnTo>
                      <a:pt x="3171054" y="0"/>
                    </a:lnTo>
                    <a:lnTo>
                      <a:pt x="3172715" y="0"/>
                    </a:lnTo>
                    <a:lnTo>
                      <a:pt x="3199627" y="0"/>
                    </a:lnTo>
                    <a:lnTo>
                      <a:pt x="3201119" y="0"/>
                    </a:lnTo>
                    <a:lnTo>
                      <a:pt x="3201287" y="0"/>
                    </a:lnTo>
                    <a:lnTo>
                      <a:pt x="3201751" y="0"/>
                    </a:lnTo>
                    <a:lnTo>
                      <a:pt x="3202780" y="0"/>
                    </a:lnTo>
                    <a:lnTo>
                      <a:pt x="3217515" y="0"/>
                    </a:lnTo>
                    <a:lnTo>
                      <a:pt x="3224152" y="0"/>
                    </a:lnTo>
                    <a:lnTo>
                      <a:pt x="3230324" y="0"/>
                    </a:lnTo>
                    <a:lnTo>
                      <a:pt x="3231321" y="0"/>
                    </a:lnTo>
                    <a:lnTo>
                      <a:pt x="3231816" y="0"/>
                    </a:lnTo>
                    <a:lnTo>
                      <a:pt x="3243763" y="0"/>
                    </a:lnTo>
                    <a:lnTo>
                      <a:pt x="3246088" y="0"/>
                    </a:lnTo>
                    <a:lnTo>
                      <a:pt x="3247580" y="0"/>
                    </a:lnTo>
                    <a:lnTo>
                      <a:pt x="3247792" y="0"/>
                    </a:lnTo>
                    <a:lnTo>
                      <a:pt x="3248214" y="0"/>
                    </a:lnTo>
                    <a:lnTo>
                      <a:pt x="3252725" y="0"/>
                    </a:lnTo>
                    <a:lnTo>
                      <a:pt x="3254217" y="0"/>
                    </a:lnTo>
                    <a:lnTo>
                      <a:pt x="3260235" y="0"/>
                    </a:lnTo>
                    <a:lnTo>
                      <a:pt x="3276787" y="0"/>
                    </a:lnTo>
                    <a:lnTo>
                      <a:pt x="3277857" y="0"/>
                    </a:lnTo>
                    <a:lnTo>
                      <a:pt x="3278278" y="0"/>
                    </a:lnTo>
                    <a:lnTo>
                      <a:pt x="3290300" y="0"/>
                    </a:lnTo>
                    <a:lnTo>
                      <a:pt x="3298823" y="0"/>
                    </a:lnTo>
                    <a:lnTo>
                      <a:pt x="3327396" y="0"/>
                    </a:lnTo>
                    <a:lnTo>
                      <a:pt x="3328888" y="0"/>
                    </a:lnTo>
                    <a:lnTo>
                      <a:pt x="3329520" y="0"/>
                    </a:lnTo>
                    <a:lnTo>
                      <a:pt x="3345284" y="0"/>
                    </a:lnTo>
                    <a:lnTo>
                      <a:pt x="3349129" y="0"/>
                    </a:lnTo>
                    <a:lnTo>
                      <a:pt x="3351921" y="0"/>
                    </a:lnTo>
                    <a:lnTo>
                      <a:pt x="3358093" y="0"/>
                    </a:lnTo>
                    <a:lnTo>
                      <a:pt x="3359585" y="0"/>
                    </a:lnTo>
                    <a:lnTo>
                      <a:pt x="3371532" y="0"/>
                    </a:lnTo>
                    <a:lnTo>
                      <a:pt x="3373857" y="0"/>
                    </a:lnTo>
                    <a:lnTo>
                      <a:pt x="3375349" y="0"/>
                    </a:lnTo>
                    <a:lnTo>
                      <a:pt x="3380494" y="0"/>
                    </a:lnTo>
                    <a:lnTo>
                      <a:pt x="3381986" y="0"/>
                    </a:lnTo>
                    <a:lnTo>
                      <a:pt x="3388004" y="0"/>
                    </a:lnTo>
                    <a:lnTo>
                      <a:pt x="3408282" y="0"/>
                    </a:lnTo>
                    <a:lnTo>
                      <a:pt x="3418069" y="0"/>
                    </a:lnTo>
                    <a:lnTo>
                      <a:pt x="3424207" y="0"/>
                    </a:lnTo>
                    <a:lnTo>
                      <a:pt x="3424753" y="0"/>
                    </a:lnTo>
                    <a:lnTo>
                      <a:pt x="3452733" y="0"/>
                    </a:lnTo>
                    <a:lnTo>
                      <a:pt x="3454818" y="0"/>
                    </a:lnTo>
                    <a:lnTo>
                      <a:pt x="3476898" y="0"/>
                    </a:lnTo>
                    <a:lnTo>
                      <a:pt x="3496441" y="0"/>
                    </a:lnTo>
                    <a:lnTo>
                      <a:pt x="3509236" y="0"/>
                    </a:lnTo>
                    <a:lnTo>
                      <a:pt x="3518886" y="0"/>
                    </a:lnTo>
                    <a:lnTo>
                      <a:pt x="3528336" y="0"/>
                    </a:lnTo>
                    <a:lnTo>
                      <a:pt x="3536051" y="0"/>
                    </a:lnTo>
                    <a:lnTo>
                      <a:pt x="3539301" y="0"/>
                    </a:lnTo>
                    <a:lnTo>
                      <a:pt x="3540361" y="0"/>
                    </a:lnTo>
                    <a:lnTo>
                      <a:pt x="3544807" y="0"/>
                    </a:lnTo>
                    <a:lnTo>
                      <a:pt x="3551976" y="0"/>
                    </a:lnTo>
                    <a:lnTo>
                      <a:pt x="3552522" y="0"/>
                    </a:lnTo>
                    <a:lnTo>
                      <a:pt x="3564420" y="0"/>
                    </a:lnTo>
                    <a:lnTo>
                      <a:pt x="3570426" y="0"/>
                    </a:lnTo>
                    <a:cubicBezTo>
                      <a:pt x="3574872" y="0"/>
                      <a:pt x="3574872" y="0"/>
                      <a:pt x="3574872" y="0"/>
                    </a:cubicBezTo>
                    <a:lnTo>
                      <a:pt x="3580502" y="0"/>
                    </a:lnTo>
                    <a:lnTo>
                      <a:pt x="3582587" y="0"/>
                    </a:lnTo>
                    <a:lnTo>
                      <a:pt x="3624210" y="0"/>
                    </a:lnTo>
                    <a:lnTo>
                      <a:pt x="3637005" y="0"/>
                    </a:lnTo>
                    <a:lnTo>
                      <a:pt x="3646655" y="0"/>
                    </a:lnTo>
                    <a:lnTo>
                      <a:pt x="3656105" y="0"/>
                    </a:lnTo>
                    <a:lnTo>
                      <a:pt x="3667070" y="0"/>
                    </a:lnTo>
                    <a:lnTo>
                      <a:pt x="3668130" y="0"/>
                    </a:lnTo>
                    <a:lnTo>
                      <a:pt x="3669786" y="0"/>
                    </a:lnTo>
                    <a:lnTo>
                      <a:pt x="3672576" y="0"/>
                    </a:lnTo>
                    <a:lnTo>
                      <a:pt x="3692189" y="0"/>
                    </a:lnTo>
                    <a:lnTo>
                      <a:pt x="3698195" y="0"/>
                    </a:lnTo>
                    <a:lnTo>
                      <a:pt x="3702641" y="0"/>
                    </a:lnTo>
                    <a:lnTo>
                      <a:pt x="3744863" y="0"/>
                    </a:lnTo>
                    <a:lnTo>
                      <a:pt x="3745285" y="0"/>
                    </a:lnTo>
                    <a:lnTo>
                      <a:pt x="3795894" y="0"/>
                    </a:lnTo>
                    <a:lnTo>
                      <a:pt x="3797555" y="0"/>
                    </a:lnTo>
                    <a:lnTo>
                      <a:pt x="3826591" y="0"/>
                    </a:lnTo>
                    <a:lnTo>
                      <a:pt x="3842355" y="0"/>
                    </a:lnTo>
                    <a:lnTo>
                      <a:pt x="3848992" y="0"/>
                    </a:lnTo>
                    <a:lnTo>
                      <a:pt x="3872632" y="0"/>
                    </a:lnTo>
                    <a:lnTo>
                      <a:pt x="3873054" y="0"/>
                    </a:lnTo>
                    <a:lnTo>
                      <a:pt x="3885075" y="0"/>
                    </a:lnTo>
                    <a:lnTo>
                      <a:pt x="3923663" y="0"/>
                    </a:lnTo>
                    <a:lnTo>
                      <a:pt x="3954360" y="0"/>
                    </a:lnTo>
                    <a:lnTo>
                      <a:pt x="3970124" y="0"/>
                    </a:lnTo>
                    <a:lnTo>
                      <a:pt x="3976761" y="0"/>
                    </a:lnTo>
                    <a:lnTo>
                      <a:pt x="4012844" y="0"/>
                    </a:lnTo>
                    <a:lnTo>
                      <a:pt x="4049593" y="0"/>
                    </a:lnTo>
                    <a:cubicBezTo>
                      <a:pt x="4169647" y="0"/>
                      <a:pt x="4169647" y="0"/>
                      <a:pt x="4169647" y="0"/>
                    </a:cubicBezTo>
                    <a:lnTo>
                      <a:pt x="4177362" y="0"/>
                    </a:lnTo>
                    <a:cubicBezTo>
                      <a:pt x="4297416" y="0"/>
                      <a:pt x="4297416" y="0"/>
                      <a:pt x="4297416" y="0"/>
                    </a:cubicBezTo>
                    <a:cubicBezTo>
                      <a:pt x="4327758" y="0"/>
                      <a:pt x="4364168" y="21251"/>
                      <a:pt x="4379339" y="47054"/>
                    </a:cubicBezTo>
                    <a:cubicBezTo>
                      <a:pt x="4591731" y="415146"/>
                      <a:pt x="4591731" y="415146"/>
                      <a:pt x="4591731" y="415146"/>
                    </a:cubicBezTo>
                    <a:cubicBezTo>
                      <a:pt x="4606902" y="440951"/>
                      <a:pt x="4606902" y="483452"/>
                      <a:pt x="4591731" y="509257"/>
                    </a:cubicBezTo>
                    <a:cubicBezTo>
                      <a:pt x="4379339" y="877348"/>
                      <a:pt x="4379339" y="877348"/>
                      <a:pt x="4379339" y="877348"/>
                    </a:cubicBezTo>
                    <a:cubicBezTo>
                      <a:pt x="4364168" y="903151"/>
                      <a:pt x="4327758" y="924402"/>
                      <a:pt x="4297416" y="924402"/>
                    </a:cubicBezTo>
                    <a:lnTo>
                      <a:pt x="4169647" y="924402"/>
                    </a:lnTo>
                    <a:lnTo>
                      <a:pt x="3976761" y="924402"/>
                    </a:lnTo>
                    <a:lnTo>
                      <a:pt x="3872632" y="924402"/>
                    </a:lnTo>
                    <a:lnTo>
                      <a:pt x="3848992" y="924402"/>
                    </a:lnTo>
                    <a:lnTo>
                      <a:pt x="3744863" y="924402"/>
                    </a:lnTo>
                    <a:lnTo>
                      <a:pt x="3702641" y="924402"/>
                    </a:lnTo>
                    <a:lnTo>
                      <a:pt x="3672576" y="924402"/>
                    </a:lnTo>
                    <a:lnTo>
                      <a:pt x="3656105" y="924402"/>
                    </a:lnTo>
                    <a:lnTo>
                      <a:pt x="3574872" y="924402"/>
                    </a:lnTo>
                    <a:lnTo>
                      <a:pt x="3551976" y="924402"/>
                    </a:lnTo>
                    <a:lnTo>
                      <a:pt x="3544807" y="924402"/>
                    </a:lnTo>
                    <a:lnTo>
                      <a:pt x="3528336" y="924402"/>
                    </a:lnTo>
                    <a:lnTo>
                      <a:pt x="3424207" y="924402"/>
                    </a:lnTo>
                    <a:lnTo>
                      <a:pt x="3381986" y="924402"/>
                    </a:lnTo>
                    <a:lnTo>
                      <a:pt x="3380494" y="924402"/>
                    </a:lnTo>
                    <a:lnTo>
                      <a:pt x="3351921" y="924402"/>
                    </a:lnTo>
                    <a:lnTo>
                      <a:pt x="3277857" y="924402"/>
                    </a:lnTo>
                    <a:lnTo>
                      <a:pt x="3254217" y="924402"/>
                    </a:lnTo>
                    <a:lnTo>
                      <a:pt x="3252725" y="924402"/>
                    </a:lnTo>
                    <a:lnTo>
                      <a:pt x="3247792" y="924402"/>
                    </a:lnTo>
                    <a:lnTo>
                      <a:pt x="3231321" y="924402"/>
                    </a:lnTo>
                    <a:lnTo>
                      <a:pt x="3224152" y="924402"/>
                    </a:lnTo>
                    <a:lnTo>
                      <a:pt x="3150088" y="924402"/>
                    </a:lnTo>
                    <a:lnTo>
                      <a:pt x="3120023" y="924402"/>
                    </a:lnTo>
                    <a:lnTo>
                      <a:pt x="3104883" y="924402"/>
                    </a:lnTo>
                    <a:lnTo>
                      <a:pt x="3103552" y="924402"/>
                    </a:lnTo>
                    <a:lnTo>
                      <a:pt x="3077801" y="924402"/>
                    </a:lnTo>
                    <a:lnTo>
                      <a:pt x="3061330" y="924402"/>
                    </a:lnTo>
                    <a:lnTo>
                      <a:pt x="3031265" y="924402"/>
                    </a:lnTo>
                    <a:lnTo>
                      <a:pt x="2977114" y="924402"/>
                    </a:lnTo>
                    <a:lnTo>
                      <a:pt x="2957200" y="924402"/>
                    </a:lnTo>
                    <a:lnTo>
                      <a:pt x="2955709" y="924402"/>
                    </a:lnTo>
                    <a:lnTo>
                      <a:pt x="2950032" y="924402"/>
                    </a:lnTo>
                    <a:lnTo>
                      <a:pt x="2933561" y="924402"/>
                    </a:lnTo>
                    <a:lnTo>
                      <a:pt x="2927136" y="924402"/>
                    </a:lnTo>
                    <a:lnTo>
                      <a:pt x="2903496" y="924402"/>
                    </a:lnTo>
                    <a:lnTo>
                      <a:pt x="2829431" y="924402"/>
                    </a:lnTo>
                    <a:lnTo>
                      <a:pt x="2827940" y="924402"/>
                    </a:lnTo>
                    <a:lnTo>
                      <a:pt x="2799367" y="924402"/>
                    </a:lnTo>
                    <a:lnTo>
                      <a:pt x="2785719" y="924402"/>
                    </a:lnTo>
                    <a:lnTo>
                      <a:pt x="2784228" y="924402"/>
                    </a:lnTo>
                    <a:lnTo>
                      <a:pt x="2757146" y="924402"/>
                    </a:lnTo>
                    <a:lnTo>
                      <a:pt x="2755654" y="924402"/>
                    </a:lnTo>
                    <a:lnTo>
                      <a:pt x="2680098" y="924402"/>
                    </a:lnTo>
                    <a:lnTo>
                      <a:pt x="2657950" y="924402"/>
                    </a:lnTo>
                    <a:lnTo>
                      <a:pt x="2656459" y="924402"/>
                    </a:lnTo>
                    <a:lnTo>
                      <a:pt x="2653017" y="924402"/>
                    </a:lnTo>
                    <a:lnTo>
                      <a:pt x="2636545" y="924402"/>
                    </a:lnTo>
                    <a:lnTo>
                      <a:pt x="2629377" y="924402"/>
                    </a:lnTo>
                    <a:lnTo>
                      <a:pt x="2627885" y="924402"/>
                    </a:lnTo>
                    <a:lnTo>
                      <a:pt x="2606481" y="924402"/>
                    </a:lnTo>
                    <a:lnTo>
                      <a:pt x="2552329" y="924402"/>
                    </a:lnTo>
                    <a:lnTo>
                      <a:pt x="2525248" y="924402"/>
                    </a:lnTo>
                    <a:lnTo>
                      <a:pt x="2510108" y="924402"/>
                    </a:lnTo>
                    <a:lnTo>
                      <a:pt x="2508776" y="924402"/>
                    </a:lnTo>
                    <a:lnTo>
                      <a:pt x="2480043" y="924402"/>
                    </a:lnTo>
                    <a:lnTo>
                      <a:pt x="2478712" y="924402"/>
                    </a:lnTo>
                    <a:lnTo>
                      <a:pt x="2463572" y="924402"/>
                    </a:lnTo>
                    <a:lnTo>
                      <a:pt x="2436490" y="924402"/>
                    </a:lnTo>
                    <a:lnTo>
                      <a:pt x="2382339" y="924402"/>
                    </a:lnTo>
                    <a:lnTo>
                      <a:pt x="2360934" y="924402"/>
                    </a:lnTo>
                    <a:lnTo>
                      <a:pt x="2359443" y="924402"/>
                    </a:lnTo>
                    <a:lnTo>
                      <a:pt x="2352274" y="924402"/>
                    </a:lnTo>
                    <a:lnTo>
                      <a:pt x="2335803" y="924402"/>
                    </a:lnTo>
                    <a:lnTo>
                      <a:pt x="2332360" y="924402"/>
                    </a:lnTo>
                    <a:lnTo>
                      <a:pt x="2332328" y="924402"/>
                    </a:lnTo>
                    <a:lnTo>
                      <a:pt x="2330869" y="924402"/>
                    </a:lnTo>
                    <a:lnTo>
                      <a:pt x="2308721" y="924402"/>
                    </a:lnTo>
                    <a:lnTo>
                      <a:pt x="2233165" y="924402"/>
                    </a:lnTo>
                    <a:lnTo>
                      <a:pt x="2231674" y="924402"/>
                    </a:lnTo>
                    <a:lnTo>
                      <a:pt x="2204591" y="924402"/>
                    </a:lnTo>
                    <a:lnTo>
                      <a:pt x="2204559" y="924402"/>
                    </a:lnTo>
                    <a:lnTo>
                      <a:pt x="2203100" y="924402"/>
                    </a:lnTo>
                    <a:lnTo>
                      <a:pt x="2189452" y="924402"/>
                    </a:lnTo>
                    <a:lnTo>
                      <a:pt x="2160879" y="924402"/>
                    </a:lnTo>
                    <a:lnTo>
                      <a:pt x="2159388" y="924402"/>
                    </a:lnTo>
                    <a:lnTo>
                      <a:pt x="2085323" y="924402"/>
                    </a:lnTo>
                    <a:lnTo>
                      <a:pt x="2077294" y="924402"/>
                    </a:lnTo>
                    <a:lnTo>
                      <a:pt x="2061683" y="924402"/>
                    </a:lnTo>
                    <a:lnTo>
                      <a:pt x="2055258" y="924402"/>
                    </a:lnTo>
                    <a:lnTo>
                      <a:pt x="2038787" y="924402"/>
                    </a:lnTo>
                    <a:lnTo>
                      <a:pt x="2033110" y="924402"/>
                    </a:lnTo>
                    <a:lnTo>
                      <a:pt x="2031619" y="924402"/>
                    </a:lnTo>
                    <a:lnTo>
                      <a:pt x="2011705" y="924402"/>
                    </a:lnTo>
                    <a:lnTo>
                      <a:pt x="1957554" y="924402"/>
                    </a:lnTo>
                    <a:lnTo>
                      <a:pt x="1949525" y="924402"/>
                    </a:lnTo>
                    <a:lnTo>
                      <a:pt x="1927489" y="924402"/>
                    </a:lnTo>
                    <a:lnTo>
                      <a:pt x="1911018" y="924402"/>
                    </a:lnTo>
                    <a:lnTo>
                      <a:pt x="1907543" y="924402"/>
                    </a:lnTo>
                    <a:lnTo>
                      <a:pt x="1885268" y="924402"/>
                    </a:lnTo>
                    <a:lnTo>
                      <a:pt x="1883936" y="924402"/>
                    </a:lnTo>
                    <a:lnTo>
                      <a:pt x="1868796" y="924402"/>
                    </a:lnTo>
                    <a:lnTo>
                      <a:pt x="1838732" y="924402"/>
                    </a:lnTo>
                    <a:lnTo>
                      <a:pt x="1779774" y="924402"/>
                    </a:lnTo>
                    <a:lnTo>
                      <a:pt x="1764668" y="924402"/>
                    </a:lnTo>
                    <a:lnTo>
                      <a:pt x="1757499" y="924402"/>
                    </a:lnTo>
                    <a:lnTo>
                      <a:pt x="1741027" y="924402"/>
                    </a:lnTo>
                    <a:lnTo>
                      <a:pt x="1737552" y="924402"/>
                    </a:lnTo>
                    <a:lnTo>
                      <a:pt x="1736094" y="924402"/>
                    </a:lnTo>
                    <a:lnTo>
                      <a:pt x="1734603" y="924402"/>
                    </a:lnTo>
                    <a:lnTo>
                      <a:pt x="1710963" y="924402"/>
                    </a:lnTo>
                    <a:lnTo>
                      <a:pt x="1707488" y="924402"/>
                    </a:lnTo>
                    <a:lnTo>
                      <a:pt x="1652509" y="924402"/>
                    </a:lnTo>
                    <a:lnTo>
                      <a:pt x="1636899" y="924402"/>
                    </a:lnTo>
                    <a:lnTo>
                      <a:pt x="1609783" y="924402"/>
                    </a:lnTo>
                    <a:lnTo>
                      <a:pt x="1608325" y="924402"/>
                    </a:lnTo>
                    <a:lnTo>
                      <a:pt x="1606834" y="924402"/>
                    </a:lnTo>
                    <a:lnTo>
                      <a:pt x="1579719" y="924402"/>
                    </a:lnTo>
                    <a:lnTo>
                      <a:pt x="1564612" y="924402"/>
                    </a:lnTo>
                    <a:lnTo>
                      <a:pt x="1524740" y="924402"/>
                    </a:lnTo>
                    <a:lnTo>
                      <a:pt x="1482518" y="924402"/>
                    </a:lnTo>
                    <a:lnTo>
                      <a:pt x="1460483" y="924402"/>
                    </a:lnTo>
                    <a:lnTo>
                      <a:pt x="1452454" y="924402"/>
                    </a:lnTo>
                    <a:lnTo>
                      <a:pt x="1444011" y="924402"/>
                    </a:lnTo>
                    <a:lnTo>
                      <a:pt x="1436843" y="924402"/>
                    </a:lnTo>
                    <a:lnTo>
                      <a:pt x="1413947" y="924402"/>
                    </a:lnTo>
                    <a:lnTo>
                      <a:pt x="1354749" y="924402"/>
                    </a:lnTo>
                    <a:lnTo>
                      <a:pt x="1332714" y="924402"/>
                    </a:lnTo>
                    <a:lnTo>
                      <a:pt x="1324685" y="924402"/>
                    </a:lnTo>
                    <a:lnTo>
                      <a:pt x="1316242" y="924402"/>
                    </a:lnTo>
                    <a:lnTo>
                      <a:pt x="1312767" y="924402"/>
                    </a:lnTo>
                    <a:lnTo>
                      <a:pt x="1286178" y="924402"/>
                    </a:lnTo>
                    <a:lnTo>
                      <a:pt x="1282703" y="924402"/>
                    </a:lnTo>
                    <a:lnTo>
                      <a:pt x="1243956" y="924402"/>
                    </a:lnTo>
                    <a:lnTo>
                      <a:pt x="1184998" y="924402"/>
                    </a:lnTo>
                    <a:lnTo>
                      <a:pt x="1154934" y="924402"/>
                    </a:lnTo>
                    <a:lnTo>
                      <a:pt x="1139828" y="924402"/>
                    </a:lnTo>
                    <a:lnTo>
                      <a:pt x="1116187" y="924402"/>
                    </a:lnTo>
                    <a:lnTo>
                      <a:pt x="1112712" y="924402"/>
                    </a:lnTo>
                    <a:lnTo>
                      <a:pt x="1057734" y="924402"/>
                    </a:lnTo>
                    <a:lnTo>
                      <a:pt x="1027669" y="924402"/>
                    </a:lnTo>
                    <a:lnTo>
                      <a:pt x="1012059" y="924402"/>
                    </a:lnTo>
                    <a:lnTo>
                      <a:pt x="984943" y="924402"/>
                    </a:lnTo>
                    <a:lnTo>
                      <a:pt x="929965" y="924402"/>
                    </a:lnTo>
                    <a:lnTo>
                      <a:pt x="899900" y="924402"/>
                    </a:lnTo>
                    <a:lnTo>
                      <a:pt x="857678" y="924402"/>
                    </a:lnTo>
                    <a:lnTo>
                      <a:pt x="819171" y="924402"/>
                    </a:lnTo>
                    <a:lnTo>
                      <a:pt x="729909" y="924402"/>
                    </a:lnTo>
                    <a:lnTo>
                      <a:pt x="691402" y="924402"/>
                    </a:lnTo>
                    <a:lnTo>
                      <a:pt x="687927" y="924402"/>
                    </a:lnTo>
                    <a:lnTo>
                      <a:pt x="560158" y="924402"/>
                    </a:lnTo>
                    <a:lnTo>
                      <a:pt x="432894" y="924402"/>
                    </a:lnTo>
                    <a:lnTo>
                      <a:pt x="305125" y="924402"/>
                    </a:lnTo>
                    <a:cubicBezTo>
                      <a:pt x="275541" y="924402"/>
                      <a:pt x="238373" y="903151"/>
                      <a:pt x="223202" y="877348"/>
                    </a:cubicBezTo>
                    <a:cubicBezTo>
                      <a:pt x="10809" y="509257"/>
                      <a:pt x="10809" y="509257"/>
                      <a:pt x="10809" y="509257"/>
                    </a:cubicBezTo>
                    <a:cubicBezTo>
                      <a:pt x="-3603" y="483452"/>
                      <a:pt x="-3603" y="440951"/>
                      <a:pt x="10809" y="415146"/>
                    </a:cubicBezTo>
                    <a:cubicBezTo>
                      <a:pt x="223202" y="47054"/>
                      <a:pt x="223202" y="47054"/>
                      <a:pt x="223202" y="47054"/>
                    </a:cubicBezTo>
                    <a:cubicBezTo>
                      <a:pt x="238373" y="21251"/>
                      <a:pt x="275541" y="0"/>
                      <a:pt x="305125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9050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7" name="文本框 8"/>
              <p:cNvSpPr txBox="1"/>
              <p:nvPr/>
            </p:nvSpPr>
            <p:spPr>
              <a:xfrm>
                <a:off x="1845072" y="3824371"/>
                <a:ext cx="2219722" cy="585030"/>
              </a:xfrm>
              <a:prstGeom prst="rect">
                <a:avLst/>
              </a:prstGeom>
              <a:noFill/>
              <a:effectLst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配置端、展示端</a:t>
                </a:r>
                <a:endParaRPr lang="en-US" altLang="zh-CN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r>
                  <a:rPr lang="zh-CN" altLang="en-US" sz="16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王涛（主）、王凤（辅）</a:t>
                </a:r>
                <a:endPara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1" name="Freeform 5"/>
            <p:cNvSpPr/>
            <p:nvPr/>
          </p:nvSpPr>
          <p:spPr bwMode="auto">
            <a:xfrm>
              <a:off x="4527042" y="1361174"/>
              <a:ext cx="1307529" cy="1274742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97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  <a:ln w="19050">
              <a:gradFill flip="none" rotWithShape="1">
                <a:gsLst>
                  <a:gs pos="100000">
                    <a:schemeClr val="bg1">
                      <a:lumMod val="7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127000" dist="508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31" name="Freeform 5"/>
            <p:cNvSpPr/>
            <p:nvPr/>
          </p:nvSpPr>
          <p:spPr bwMode="auto">
            <a:xfrm flipH="1">
              <a:off x="4704381" y="1534067"/>
              <a:ext cx="952852" cy="928960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solidFill>
              <a:schemeClr val="accent1"/>
            </a:solidFill>
            <a:ln w="15875">
              <a:noFill/>
            </a:ln>
            <a:effectLst>
              <a:innerShdw blurRad="50800" dist="254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ctr" anchorCtr="0" compatLnSpc="1"/>
            <a:lstStyle/>
            <a:p>
              <a:pPr algn="ctr"/>
              <a:r>
                <a:rPr lang="en-US" altLang="zh-CN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W·M</a:t>
              </a:r>
              <a:endParaRPr lang="zh-CN" altLang="en-US" sz="32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161399" y="2933843"/>
            <a:ext cx="4673173" cy="1274742"/>
            <a:chOff x="1161399" y="2933843"/>
            <a:chExt cx="4673173" cy="1274742"/>
          </a:xfrm>
        </p:grpSpPr>
        <p:grpSp>
          <p:nvGrpSpPr>
            <p:cNvPr id="68" name="组合 67"/>
            <p:cNvGrpSpPr/>
            <p:nvPr/>
          </p:nvGrpSpPr>
          <p:grpSpPr>
            <a:xfrm>
              <a:off x="1161399" y="3004992"/>
              <a:ext cx="4288277" cy="1132449"/>
              <a:chOff x="1219160" y="5042552"/>
              <a:chExt cx="3898434" cy="935908"/>
            </a:xfrm>
          </p:grpSpPr>
          <p:sp>
            <p:nvSpPr>
              <p:cNvPr id="69" name="任意多边形 68"/>
              <p:cNvSpPr/>
              <p:nvPr/>
            </p:nvSpPr>
            <p:spPr bwMode="auto">
              <a:xfrm>
                <a:off x="1219160" y="5042552"/>
                <a:ext cx="3898434" cy="935908"/>
              </a:xfrm>
              <a:custGeom>
                <a:avLst/>
                <a:gdLst>
                  <a:gd name="connsiteX0" fmla="*/ 352810 w 4452260"/>
                  <a:gd name="connsiteY0" fmla="*/ 0 h 1068867"/>
                  <a:gd name="connsiteX1" fmla="*/ 636768 w 4452260"/>
                  <a:gd name="connsiteY1" fmla="*/ 0 h 1068867"/>
                  <a:gd name="connsiteX2" fmla="*/ 647700 w 4452260"/>
                  <a:gd name="connsiteY2" fmla="*/ 0 h 1068867"/>
                  <a:gd name="connsiteX3" fmla="*/ 724065 w 4452260"/>
                  <a:gd name="connsiteY3" fmla="*/ 0 h 1068867"/>
                  <a:gd name="connsiteX4" fmla="*/ 782584 w 4452260"/>
                  <a:gd name="connsiteY4" fmla="*/ 0 h 1068867"/>
                  <a:gd name="connsiteX5" fmla="*/ 799455 w 4452260"/>
                  <a:gd name="connsiteY5" fmla="*/ 0 h 1068867"/>
                  <a:gd name="connsiteX6" fmla="*/ 809825 w 4452260"/>
                  <a:gd name="connsiteY6" fmla="*/ 0 h 1068867"/>
                  <a:gd name="connsiteX7" fmla="*/ 818078 w 4452260"/>
                  <a:gd name="connsiteY7" fmla="*/ 0 h 1068867"/>
                  <a:gd name="connsiteX8" fmla="*/ 843980 w 4452260"/>
                  <a:gd name="connsiteY8" fmla="*/ 0 h 1068867"/>
                  <a:gd name="connsiteX9" fmla="*/ 931658 w 4452260"/>
                  <a:gd name="connsiteY9" fmla="*/ 0 h 1068867"/>
                  <a:gd name="connsiteX10" fmla="*/ 961580 w 4452260"/>
                  <a:gd name="connsiteY10" fmla="*/ 0 h 1068867"/>
                  <a:gd name="connsiteX11" fmla="*/ 1000055 w 4452260"/>
                  <a:gd name="connsiteY11" fmla="*/ 0 h 1068867"/>
                  <a:gd name="connsiteX12" fmla="*/ 1040537 w 4452260"/>
                  <a:gd name="connsiteY12" fmla="*/ 0 h 1068867"/>
                  <a:gd name="connsiteX13" fmla="*/ 1051453 w 4452260"/>
                  <a:gd name="connsiteY13" fmla="*/ 0 h 1068867"/>
                  <a:gd name="connsiteX14" fmla="*/ 1083414 w 4452260"/>
                  <a:gd name="connsiteY14" fmla="*/ 0 h 1068867"/>
                  <a:gd name="connsiteX15" fmla="*/ 1112969 w 4452260"/>
                  <a:gd name="connsiteY15" fmla="*/ 0 h 1068867"/>
                  <a:gd name="connsiteX16" fmla="*/ 1138871 w 4452260"/>
                  <a:gd name="connsiteY16" fmla="*/ 0 h 1068867"/>
                  <a:gd name="connsiteX17" fmla="*/ 1170224 w 4452260"/>
                  <a:gd name="connsiteY17" fmla="*/ 0 h 1068867"/>
                  <a:gd name="connsiteX18" fmla="*/ 1170711 w 4452260"/>
                  <a:gd name="connsiteY18" fmla="*/ 0 h 1068867"/>
                  <a:gd name="connsiteX19" fmla="*/ 1202662 w 4452260"/>
                  <a:gd name="connsiteY19" fmla="*/ 0 h 1068867"/>
                  <a:gd name="connsiteX20" fmla="*/ 1240037 w 4452260"/>
                  <a:gd name="connsiteY20" fmla="*/ 0 h 1068867"/>
                  <a:gd name="connsiteX21" fmla="*/ 1290626 w 4452260"/>
                  <a:gd name="connsiteY21" fmla="*/ 0 h 1068867"/>
                  <a:gd name="connsiteX22" fmla="*/ 1324496 w 4452260"/>
                  <a:gd name="connsiteY22" fmla="*/ 0 h 1068867"/>
                  <a:gd name="connsiteX23" fmla="*/ 1332348 w 4452260"/>
                  <a:gd name="connsiteY23" fmla="*/ 0 h 1068867"/>
                  <a:gd name="connsiteX24" fmla="*/ 1335428 w 4452260"/>
                  <a:gd name="connsiteY24" fmla="*/ 0 h 1068867"/>
                  <a:gd name="connsiteX25" fmla="*/ 1411793 w 4452260"/>
                  <a:gd name="connsiteY25" fmla="*/ 0 h 1068867"/>
                  <a:gd name="connsiteX26" fmla="*/ 1454182 w 4452260"/>
                  <a:gd name="connsiteY26" fmla="*/ 0 h 1068867"/>
                  <a:gd name="connsiteX27" fmla="*/ 1470312 w 4452260"/>
                  <a:gd name="connsiteY27" fmla="*/ 0 h 1068867"/>
                  <a:gd name="connsiteX28" fmla="*/ 1487183 w 4452260"/>
                  <a:gd name="connsiteY28" fmla="*/ 0 h 1068867"/>
                  <a:gd name="connsiteX29" fmla="*/ 1497552 w 4452260"/>
                  <a:gd name="connsiteY29" fmla="*/ 0 h 1068867"/>
                  <a:gd name="connsiteX30" fmla="*/ 1505806 w 4452260"/>
                  <a:gd name="connsiteY30" fmla="*/ 0 h 1068867"/>
                  <a:gd name="connsiteX31" fmla="*/ 1528471 w 4452260"/>
                  <a:gd name="connsiteY31" fmla="*/ 0 h 1068867"/>
                  <a:gd name="connsiteX32" fmla="*/ 1531708 w 4452260"/>
                  <a:gd name="connsiteY32" fmla="*/ 0 h 1068867"/>
                  <a:gd name="connsiteX33" fmla="*/ 1540992 w 4452260"/>
                  <a:gd name="connsiteY33" fmla="*/ 0 h 1068867"/>
                  <a:gd name="connsiteX34" fmla="*/ 1541479 w 4452260"/>
                  <a:gd name="connsiteY34" fmla="*/ 0 h 1068867"/>
                  <a:gd name="connsiteX35" fmla="*/ 1599998 w 4452260"/>
                  <a:gd name="connsiteY35" fmla="*/ 0 h 1068867"/>
                  <a:gd name="connsiteX36" fmla="*/ 1619386 w 4452260"/>
                  <a:gd name="connsiteY36" fmla="*/ 0 h 1068867"/>
                  <a:gd name="connsiteX37" fmla="*/ 1635492 w 4452260"/>
                  <a:gd name="connsiteY37" fmla="*/ 0 h 1068867"/>
                  <a:gd name="connsiteX38" fmla="*/ 1649308 w 4452260"/>
                  <a:gd name="connsiteY38" fmla="*/ 0 h 1068867"/>
                  <a:gd name="connsiteX39" fmla="*/ 1653720 w 4452260"/>
                  <a:gd name="connsiteY39" fmla="*/ 0 h 1068867"/>
                  <a:gd name="connsiteX40" fmla="*/ 1661394 w 4452260"/>
                  <a:gd name="connsiteY40" fmla="*/ 0 h 1068867"/>
                  <a:gd name="connsiteX41" fmla="*/ 1687782 w 4452260"/>
                  <a:gd name="connsiteY41" fmla="*/ 0 h 1068867"/>
                  <a:gd name="connsiteX42" fmla="*/ 1703116 w 4452260"/>
                  <a:gd name="connsiteY42" fmla="*/ 0 h 1068867"/>
                  <a:gd name="connsiteX43" fmla="*/ 1739181 w 4452260"/>
                  <a:gd name="connsiteY43" fmla="*/ 0 h 1068867"/>
                  <a:gd name="connsiteX44" fmla="*/ 1771141 w 4452260"/>
                  <a:gd name="connsiteY44" fmla="*/ 0 h 1068867"/>
                  <a:gd name="connsiteX45" fmla="*/ 1800697 w 4452260"/>
                  <a:gd name="connsiteY45" fmla="*/ 0 h 1068867"/>
                  <a:gd name="connsiteX46" fmla="*/ 1811727 w 4452260"/>
                  <a:gd name="connsiteY46" fmla="*/ 0 h 1068867"/>
                  <a:gd name="connsiteX47" fmla="*/ 1823361 w 4452260"/>
                  <a:gd name="connsiteY47" fmla="*/ 0 h 1068867"/>
                  <a:gd name="connsiteX48" fmla="*/ 1826599 w 4452260"/>
                  <a:gd name="connsiteY48" fmla="*/ 0 h 1068867"/>
                  <a:gd name="connsiteX49" fmla="*/ 1857951 w 4452260"/>
                  <a:gd name="connsiteY49" fmla="*/ 0 h 1068867"/>
                  <a:gd name="connsiteX50" fmla="*/ 1858439 w 4452260"/>
                  <a:gd name="connsiteY50" fmla="*/ 0 h 1068867"/>
                  <a:gd name="connsiteX51" fmla="*/ 1859676 w 4452260"/>
                  <a:gd name="connsiteY51" fmla="*/ 0 h 1068867"/>
                  <a:gd name="connsiteX52" fmla="*/ 1893346 w 4452260"/>
                  <a:gd name="connsiteY52" fmla="*/ 0 h 1068867"/>
                  <a:gd name="connsiteX53" fmla="*/ 1927765 w 4452260"/>
                  <a:gd name="connsiteY53" fmla="*/ 0 h 1068867"/>
                  <a:gd name="connsiteX54" fmla="*/ 1963365 w 4452260"/>
                  <a:gd name="connsiteY54" fmla="*/ 0 h 1068867"/>
                  <a:gd name="connsiteX55" fmla="*/ 1978354 w 4452260"/>
                  <a:gd name="connsiteY55" fmla="*/ 0 h 1068867"/>
                  <a:gd name="connsiteX56" fmla="*/ 1991032 w 4452260"/>
                  <a:gd name="connsiteY56" fmla="*/ 0 h 1068867"/>
                  <a:gd name="connsiteX57" fmla="*/ 2020076 w 4452260"/>
                  <a:gd name="connsiteY57" fmla="*/ 0 h 1068867"/>
                  <a:gd name="connsiteX58" fmla="*/ 2021800 w 4452260"/>
                  <a:gd name="connsiteY58" fmla="*/ 0 h 1068867"/>
                  <a:gd name="connsiteX59" fmla="*/ 2027021 w 4452260"/>
                  <a:gd name="connsiteY59" fmla="*/ 0 h 1068867"/>
                  <a:gd name="connsiteX60" fmla="*/ 2032162 w 4452260"/>
                  <a:gd name="connsiteY60" fmla="*/ 0 h 1068867"/>
                  <a:gd name="connsiteX61" fmla="*/ 2141909 w 4452260"/>
                  <a:gd name="connsiteY61" fmla="*/ 0 h 1068867"/>
                  <a:gd name="connsiteX62" fmla="*/ 2143633 w 4452260"/>
                  <a:gd name="connsiteY62" fmla="*/ 0 h 1068867"/>
                  <a:gd name="connsiteX63" fmla="*/ 2178359 w 4452260"/>
                  <a:gd name="connsiteY63" fmla="*/ 0 h 1068867"/>
                  <a:gd name="connsiteX64" fmla="*/ 2228719 w 4452260"/>
                  <a:gd name="connsiteY64" fmla="*/ 0 h 1068867"/>
                  <a:gd name="connsiteX65" fmla="*/ 2229207 w 4452260"/>
                  <a:gd name="connsiteY65" fmla="*/ 0 h 1068867"/>
                  <a:gd name="connsiteX66" fmla="*/ 2230931 w 4452260"/>
                  <a:gd name="connsiteY66" fmla="*/ 0 h 1068867"/>
                  <a:gd name="connsiteX67" fmla="*/ 2287725 w 4452260"/>
                  <a:gd name="connsiteY67" fmla="*/ 0 h 1068867"/>
                  <a:gd name="connsiteX68" fmla="*/ 2289450 w 4452260"/>
                  <a:gd name="connsiteY68" fmla="*/ 0 h 1068867"/>
                  <a:gd name="connsiteX69" fmla="*/ 2323220 w 4452260"/>
                  <a:gd name="connsiteY69" fmla="*/ 0 h 1068867"/>
                  <a:gd name="connsiteX70" fmla="*/ 2324944 w 4452260"/>
                  <a:gd name="connsiteY70" fmla="*/ 0 h 1068867"/>
                  <a:gd name="connsiteX71" fmla="*/ 2340483 w 4452260"/>
                  <a:gd name="connsiteY71" fmla="*/ 0 h 1068867"/>
                  <a:gd name="connsiteX72" fmla="*/ 2341447 w 4452260"/>
                  <a:gd name="connsiteY72" fmla="*/ 0 h 1068867"/>
                  <a:gd name="connsiteX73" fmla="*/ 2343172 w 4452260"/>
                  <a:gd name="connsiteY73" fmla="*/ 0 h 1068867"/>
                  <a:gd name="connsiteX74" fmla="*/ 2349122 w 4452260"/>
                  <a:gd name="connsiteY74" fmla="*/ 0 h 1068867"/>
                  <a:gd name="connsiteX75" fmla="*/ 2350846 w 4452260"/>
                  <a:gd name="connsiteY75" fmla="*/ 0 h 1068867"/>
                  <a:gd name="connsiteX76" fmla="*/ 2390844 w 4452260"/>
                  <a:gd name="connsiteY76" fmla="*/ 0 h 1068867"/>
                  <a:gd name="connsiteX77" fmla="*/ 2462317 w 4452260"/>
                  <a:gd name="connsiteY77" fmla="*/ 0 h 1068867"/>
                  <a:gd name="connsiteX78" fmla="*/ 2499455 w 4452260"/>
                  <a:gd name="connsiteY78" fmla="*/ 0 h 1068867"/>
                  <a:gd name="connsiteX79" fmla="*/ 2530713 w 4452260"/>
                  <a:gd name="connsiteY79" fmla="*/ 0 h 1068867"/>
                  <a:gd name="connsiteX80" fmla="*/ 2547403 w 4452260"/>
                  <a:gd name="connsiteY80" fmla="*/ 0 h 1068867"/>
                  <a:gd name="connsiteX81" fmla="*/ 2549127 w 4452260"/>
                  <a:gd name="connsiteY81" fmla="*/ 0 h 1068867"/>
                  <a:gd name="connsiteX82" fmla="*/ 2581074 w 4452260"/>
                  <a:gd name="connsiteY82" fmla="*/ 0 h 1068867"/>
                  <a:gd name="connsiteX83" fmla="*/ 2582112 w 4452260"/>
                  <a:gd name="connsiteY83" fmla="*/ 0 h 1068867"/>
                  <a:gd name="connsiteX84" fmla="*/ 2669530 w 4452260"/>
                  <a:gd name="connsiteY84" fmla="*/ 0 h 1068867"/>
                  <a:gd name="connsiteX85" fmla="*/ 2678759 w 4452260"/>
                  <a:gd name="connsiteY85" fmla="*/ 0 h 1068867"/>
                  <a:gd name="connsiteX86" fmla="*/ 2709527 w 4452260"/>
                  <a:gd name="connsiteY86" fmla="*/ 0 h 1068867"/>
                  <a:gd name="connsiteX87" fmla="*/ 2711252 w 4452260"/>
                  <a:gd name="connsiteY87" fmla="*/ 0 h 1068867"/>
                  <a:gd name="connsiteX88" fmla="*/ 2714748 w 4452260"/>
                  <a:gd name="connsiteY88" fmla="*/ 0 h 1068867"/>
                  <a:gd name="connsiteX89" fmla="*/ 2719890 w 4452260"/>
                  <a:gd name="connsiteY89" fmla="*/ 0 h 1068867"/>
                  <a:gd name="connsiteX90" fmla="*/ 2831360 w 4452260"/>
                  <a:gd name="connsiteY90" fmla="*/ 0 h 1068867"/>
                  <a:gd name="connsiteX91" fmla="*/ 2833086 w 4452260"/>
                  <a:gd name="connsiteY91" fmla="*/ 0 h 1068867"/>
                  <a:gd name="connsiteX92" fmla="*/ 2866087 w 4452260"/>
                  <a:gd name="connsiteY92" fmla="*/ 0 h 1068867"/>
                  <a:gd name="connsiteX93" fmla="*/ 2918659 w 4452260"/>
                  <a:gd name="connsiteY93" fmla="*/ 0 h 1068867"/>
                  <a:gd name="connsiteX94" fmla="*/ 2919896 w 4452260"/>
                  <a:gd name="connsiteY94" fmla="*/ 0 h 1068867"/>
                  <a:gd name="connsiteX95" fmla="*/ 2920383 w 4452260"/>
                  <a:gd name="connsiteY95" fmla="*/ 0 h 1068867"/>
                  <a:gd name="connsiteX96" fmla="*/ 2977177 w 4452260"/>
                  <a:gd name="connsiteY96" fmla="*/ 0 h 1068867"/>
                  <a:gd name="connsiteX97" fmla="*/ 2978902 w 4452260"/>
                  <a:gd name="connsiteY97" fmla="*/ 0 h 1068867"/>
                  <a:gd name="connsiteX98" fmla="*/ 3012671 w 4452260"/>
                  <a:gd name="connsiteY98" fmla="*/ 0 h 1068867"/>
                  <a:gd name="connsiteX99" fmla="*/ 3014397 w 4452260"/>
                  <a:gd name="connsiteY99" fmla="*/ 0 h 1068867"/>
                  <a:gd name="connsiteX100" fmla="*/ 3028211 w 4452260"/>
                  <a:gd name="connsiteY100" fmla="*/ 0 h 1068867"/>
                  <a:gd name="connsiteX101" fmla="*/ 3030899 w 4452260"/>
                  <a:gd name="connsiteY101" fmla="*/ 0 h 1068867"/>
                  <a:gd name="connsiteX102" fmla="*/ 3032624 w 4452260"/>
                  <a:gd name="connsiteY102" fmla="*/ 0 h 1068867"/>
                  <a:gd name="connsiteX103" fmla="*/ 3038573 w 4452260"/>
                  <a:gd name="connsiteY103" fmla="*/ 0 h 1068867"/>
                  <a:gd name="connsiteX104" fmla="*/ 3040298 w 4452260"/>
                  <a:gd name="connsiteY104" fmla="*/ 0 h 1068867"/>
                  <a:gd name="connsiteX105" fmla="*/ 3082021 w 4452260"/>
                  <a:gd name="connsiteY105" fmla="*/ 0 h 1068867"/>
                  <a:gd name="connsiteX106" fmla="*/ 3150044 w 4452260"/>
                  <a:gd name="connsiteY106" fmla="*/ 0 h 1068867"/>
                  <a:gd name="connsiteX107" fmla="*/ 3218441 w 4452260"/>
                  <a:gd name="connsiteY107" fmla="*/ 0 h 1068867"/>
                  <a:gd name="connsiteX108" fmla="*/ 3236855 w 4452260"/>
                  <a:gd name="connsiteY108" fmla="*/ 0 h 1068867"/>
                  <a:gd name="connsiteX109" fmla="*/ 3269839 w 4452260"/>
                  <a:gd name="connsiteY109" fmla="*/ 0 h 1068867"/>
                  <a:gd name="connsiteX110" fmla="*/ 3272250 w 4452260"/>
                  <a:gd name="connsiteY110" fmla="*/ 0 h 1068867"/>
                  <a:gd name="connsiteX111" fmla="*/ 3320378 w 4452260"/>
                  <a:gd name="connsiteY111" fmla="*/ 0 h 1068867"/>
                  <a:gd name="connsiteX112" fmla="*/ 3346330 w 4452260"/>
                  <a:gd name="connsiteY112" fmla="*/ 0 h 1068867"/>
                  <a:gd name="connsiteX113" fmla="*/ 3357257 w 4452260"/>
                  <a:gd name="connsiteY113" fmla="*/ 0 h 1068867"/>
                  <a:gd name="connsiteX114" fmla="*/ 3369936 w 4452260"/>
                  <a:gd name="connsiteY114" fmla="*/ 0 h 1068867"/>
                  <a:gd name="connsiteX115" fmla="*/ 3398980 w 4452260"/>
                  <a:gd name="connsiteY115" fmla="*/ 0 h 1068867"/>
                  <a:gd name="connsiteX116" fmla="*/ 3405925 w 4452260"/>
                  <a:gd name="connsiteY116" fmla="*/ 0 h 1068867"/>
                  <a:gd name="connsiteX117" fmla="*/ 3411066 w 4452260"/>
                  <a:gd name="connsiteY117" fmla="*/ 0 h 1068867"/>
                  <a:gd name="connsiteX118" fmla="*/ 3520813 w 4452260"/>
                  <a:gd name="connsiteY118" fmla="*/ 0 h 1068867"/>
                  <a:gd name="connsiteX119" fmla="*/ 3607623 w 4452260"/>
                  <a:gd name="connsiteY119" fmla="*/ 0 h 1068867"/>
                  <a:gd name="connsiteX120" fmla="*/ 3608111 w 4452260"/>
                  <a:gd name="connsiteY120" fmla="*/ 0 h 1068867"/>
                  <a:gd name="connsiteX121" fmla="*/ 3666629 w 4452260"/>
                  <a:gd name="connsiteY121" fmla="*/ 0 h 1068867"/>
                  <a:gd name="connsiteX122" fmla="*/ 3702124 w 4452260"/>
                  <a:gd name="connsiteY122" fmla="*/ 0 h 1068867"/>
                  <a:gd name="connsiteX123" fmla="*/ 3720351 w 4452260"/>
                  <a:gd name="connsiteY123" fmla="*/ 0 h 1068867"/>
                  <a:gd name="connsiteX124" fmla="*/ 3728025 w 4452260"/>
                  <a:gd name="connsiteY124" fmla="*/ 0 h 1068867"/>
                  <a:gd name="connsiteX125" fmla="*/ 3769748 w 4452260"/>
                  <a:gd name="connsiteY125" fmla="*/ 0 h 1068867"/>
                  <a:gd name="connsiteX126" fmla="*/ 4098793 w 4452260"/>
                  <a:gd name="connsiteY126" fmla="*/ 0 h 1068867"/>
                  <a:gd name="connsiteX127" fmla="*/ 4193519 w 4452260"/>
                  <a:gd name="connsiteY127" fmla="*/ 54408 h 1068867"/>
                  <a:gd name="connsiteX128" fmla="*/ 4439104 w 4452260"/>
                  <a:gd name="connsiteY128" fmla="*/ 480025 h 1068867"/>
                  <a:gd name="connsiteX129" fmla="*/ 4439104 w 4452260"/>
                  <a:gd name="connsiteY129" fmla="*/ 588843 h 1068867"/>
                  <a:gd name="connsiteX130" fmla="*/ 4193519 w 4452260"/>
                  <a:gd name="connsiteY130" fmla="*/ 1014459 h 1068867"/>
                  <a:gd name="connsiteX131" fmla="*/ 4098793 w 4452260"/>
                  <a:gd name="connsiteY131" fmla="*/ 1068867 h 1068867"/>
                  <a:gd name="connsiteX132" fmla="*/ 3728025 w 4452260"/>
                  <a:gd name="connsiteY132" fmla="*/ 1068867 h 1068867"/>
                  <a:gd name="connsiteX133" fmla="*/ 3607623 w 4452260"/>
                  <a:gd name="connsiteY133" fmla="*/ 1068867 h 1068867"/>
                  <a:gd name="connsiteX134" fmla="*/ 3411066 w 4452260"/>
                  <a:gd name="connsiteY134" fmla="*/ 1068867 h 1068867"/>
                  <a:gd name="connsiteX135" fmla="*/ 3357257 w 4452260"/>
                  <a:gd name="connsiteY135" fmla="*/ 1068867 h 1068867"/>
                  <a:gd name="connsiteX136" fmla="*/ 3236855 w 4452260"/>
                  <a:gd name="connsiteY136" fmla="*/ 1068867 h 1068867"/>
                  <a:gd name="connsiteX137" fmla="*/ 3040298 w 4452260"/>
                  <a:gd name="connsiteY137" fmla="*/ 1068867 h 1068867"/>
                  <a:gd name="connsiteX138" fmla="*/ 3038573 w 4452260"/>
                  <a:gd name="connsiteY138" fmla="*/ 1068867 h 1068867"/>
                  <a:gd name="connsiteX139" fmla="*/ 2919896 w 4452260"/>
                  <a:gd name="connsiteY139" fmla="*/ 1068867 h 1068867"/>
                  <a:gd name="connsiteX140" fmla="*/ 2866087 w 4452260"/>
                  <a:gd name="connsiteY140" fmla="*/ 1068867 h 1068867"/>
                  <a:gd name="connsiteX141" fmla="*/ 2719890 w 4452260"/>
                  <a:gd name="connsiteY141" fmla="*/ 1068867 h 1068867"/>
                  <a:gd name="connsiteX142" fmla="*/ 2669530 w 4452260"/>
                  <a:gd name="connsiteY142" fmla="*/ 1068867 h 1068867"/>
                  <a:gd name="connsiteX143" fmla="*/ 2549127 w 4452260"/>
                  <a:gd name="connsiteY143" fmla="*/ 1068867 h 1068867"/>
                  <a:gd name="connsiteX144" fmla="*/ 2547403 w 4452260"/>
                  <a:gd name="connsiteY144" fmla="*/ 1068867 h 1068867"/>
                  <a:gd name="connsiteX145" fmla="*/ 2350846 w 4452260"/>
                  <a:gd name="connsiteY145" fmla="*/ 1068867 h 1068867"/>
                  <a:gd name="connsiteX146" fmla="*/ 2349122 w 4452260"/>
                  <a:gd name="connsiteY146" fmla="*/ 1068867 h 1068867"/>
                  <a:gd name="connsiteX147" fmla="*/ 2228719 w 4452260"/>
                  <a:gd name="connsiteY147" fmla="*/ 1068867 h 1068867"/>
                  <a:gd name="connsiteX148" fmla="*/ 2178359 w 4452260"/>
                  <a:gd name="connsiteY148" fmla="*/ 1068867 h 1068867"/>
                  <a:gd name="connsiteX149" fmla="*/ 2032162 w 4452260"/>
                  <a:gd name="connsiteY149" fmla="*/ 1068867 h 1068867"/>
                  <a:gd name="connsiteX150" fmla="*/ 1978354 w 4452260"/>
                  <a:gd name="connsiteY150" fmla="*/ 1068867 h 1068867"/>
                  <a:gd name="connsiteX151" fmla="*/ 1859676 w 4452260"/>
                  <a:gd name="connsiteY151" fmla="*/ 1068867 h 1068867"/>
                  <a:gd name="connsiteX152" fmla="*/ 1857951 w 4452260"/>
                  <a:gd name="connsiteY152" fmla="*/ 1068867 h 1068867"/>
                  <a:gd name="connsiteX153" fmla="*/ 1826599 w 4452260"/>
                  <a:gd name="connsiteY153" fmla="*/ 1068867 h 1068867"/>
                  <a:gd name="connsiteX154" fmla="*/ 1661394 w 4452260"/>
                  <a:gd name="connsiteY154" fmla="*/ 1068867 h 1068867"/>
                  <a:gd name="connsiteX155" fmla="*/ 1540992 w 4452260"/>
                  <a:gd name="connsiteY155" fmla="*/ 1068867 h 1068867"/>
                  <a:gd name="connsiteX156" fmla="*/ 1531708 w 4452260"/>
                  <a:gd name="connsiteY156" fmla="*/ 1068867 h 1068867"/>
                  <a:gd name="connsiteX157" fmla="*/ 1487183 w 4452260"/>
                  <a:gd name="connsiteY157" fmla="*/ 1068867 h 1068867"/>
                  <a:gd name="connsiteX158" fmla="*/ 1335428 w 4452260"/>
                  <a:gd name="connsiteY158" fmla="*/ 1068867 h 1068867"/>
                  <a:gd name="connsiteX159" fmla="*/ 1290626 w 4452260"/>
                  <a:gd name="connsiteY159" fmla="*/ 1068867 h 1068867"/>
                  <a:gd name="connsiteX160" fmla="*/ 1170224 w 4452260"/>
                  <a:gd name="connsiteY160" fmla="*/ 1068867 h 1068867"/>
                  <a:gd name="connsiteX161" fmla="*/ 1138871 w 4452260"/>
                  <a:gd name="connsiteY161" fmla="*/ 1068867 h 1068867"/>
                  <a:gd name="connsiteX162" fmla="*/ 1040537 w 4452260"/>
                  <a:gd name="connsiteY162" fmla="*/ 1068867 h 1068867"/>
                  <a:gd name="connsiteX163" fmla="*/ 843980 w 4452260"/>
                  <a:gd name="connsiteY163" fmla="*/ 1068867 h 1068867"/>
                  <a:gd name="connsiteX164" fmla="*/ 799455 w 4452260"/>
                  <a:gd name="connsiteY164" fmla="*/ 1068867 h 1068867"/>
                  <a:gd name="connsiteX165" fmla="*/ 647700 w 4452260"/>
                  <a:gd name="connsiteY165" fmla="*/ 1068867 h 1068867"/>
                  <a:gd name="connsiteX166" fmla="*/ 352810 w 4452260"/>
                  <a:gd name="connsiteY166" fmla="*/ 1068867 h 1068867"/>
                  <a:gd name="connsiteX167" fmla="*/ 258084 w 4452260"/>
                  <a:gd name="connsiteY167" fmla="*/ 1014459 h 1068867"/>
                  <a:gd name="connsiteX168" fmla="*/ 12498 w 4452260"/>
                  <a:gd name="connsiteY168" fmla="*/ 588843 h 1068867"/>
                  <a:gd name="connsiteX169" fmla="*/ 12498 w 4452260"/>
                  <a:gd name="connsiteY169" fmla="*/ 480025 h 1068867"/>
                  <a:gd name="connsiteX170" fmla="*/ 258084 w 4452260"/>
                  <a:gd name="connsiteY170" fmla="*/ 54408 h 1068867"/>
                  <a:gd name="connsiteX171" fmla="*/ 352810 w 4452260"/>
                  <a:gd name="connsiteY171" fmla="*/ 0 h 10688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</a:cxnLst>
                <a:rect l="l" t="t" r="r" b="b"/>
                <a:pathLst>
                  <a:path w="4452260" h="1068867">
                    <a:moveTo>
                      <a:pt x="352810" y="0"/>
                    </a:moveTo>
                    <a:cubicBezTo>
                      <a:pt x="475602" y="0"/>
                      <a:pt x="567696" y="0"/>
                      <a:pt x="636768" y="0"/>
                    </a:cubicBezTo>
                    <a:lnTo>
                      <a:pt x="647700" y="0"/>
                    </a:lnTo>
                    <a:lnTo>
                      <a:pt x="724065" y="0"/>
                    </a:lnTo>
                    <a:cubicBezTo>
                      <a:pt x="748048" y="0"/>
                      <a:pt x="767235" y="0"/>
                      <a:pt x="782584" y="0"/>
                    </a:cubicBezTo>
                    <a:lnTo>
                      <a:pt x="799455" y="0"/>
                    </a:lnTo>
                    <a:lnTo>
                      <a:pt x="809825" y="0"/>
                    </a:lnTo>
                    <a:lnTo>
                      <a:pt x="818078" y="0"/>
                    </a:lnTo>
                    <a:cubicBezTo>
                      <a:pt x="843980" y="0"/>
                      <a:pt x="843980" y="0"/>
                      <a:pt x="843980" y="0"/>
                    </a:cubicBezTo>
                    <a:lnTo>
                      <a:pt x="931658" y="0"/>
                    </a:lnTo>
                    <a:lnTo>
                      <a:pt x="961580" y="0"/>
                    </a:lnTo>
                    <a:lnTo>
                      <a:pt x="1000055" y="0"/>
                    </a:lnTo>
                    <a:lnTo>
                      <a:pt x="1040537" y="0"/>
                    </a:lnTo>
                    <a:lnTo>
                      <a:pt x="1051453" y="0"/>
                    </a:lnTo>
                    <a:lnTo>
                      <a:pt x="1083414" y="0"/>
                    </a:lnTo>
                    <a:lnTo>
                      <a:pt x="1112969" y="0"/>
                    </a:lnTo>
                    <a:cubicBezTo>
                      <a:pt x="1138871" y="0"/>
                      <a:pt x="1138871" y="0"/>
                      <a:pt x="1138871" y="0"/>
                    </a:cubicBezTo>
                    <a:lnTo>
                      <a:pt x="1170224" y="0"/>
                    </a:lnTo>
                    <a:lnTo>
                      <a:pt x="1170711" y="0"/>
                    </a:lnTo>
                    <a:lnTo>
                      <a:pt x="1202662" y="0"/>
                    </a:lnTo>
                    <a:lnTo>
                      <a:pt x="1240037" y="0"/>
                    </a:lnTo>
                    <a:cubicBezTo>
                      <a:pt x="1290626" y="0"/>
                      <a:pt x="1290626" y="0"/>
                      <a:pt x="1290626" y="0"/>
                    </a:cubicBezTo>
                    <a:lnTo>
                      <a:pt x="1324496" y="0"/>
                    </a:lnTo>
                    <a:lnTo>
                      <a:pt x="1332348" y="0"/>
                    </a:lnTo>
                    <a:lnTo>
                      <a:pt x="1335428" y="0"/>
                    </a:lnTo>
                    <a:lnTo>
                      <a:pt x="1411793" y="0"/>
                    </a:lnTo>
                    <a:lnTo>
                      <a:pt x="1454182" y="0"/>
                    </a:lnTo>
                    <a:lnTo>
                      <a:pt x="1470312" y="0"/>
                    </a:lnTo>
                    <a:lnTo>
                      <a:pt x="1487183" y="0"/>
                    </a:lnTo>
                    <a:lnTo>
                      <a:pt x="1497552" y="0"/>
                    </a:lnTo>
                    <a:lnTo>
                      <a:pt x="1505806" y="0"/>
                    </a:lnTo>
                    <a:lnTo>
                      <a:pt x="1528471" y="0"/>
                    </a:lnTo>
                    <a:lnTo>
                      <a:pt x="1531708" y="0"/>
                    </a:lnTo>
                    <a:lnTo>
                      <a:pt x="1540992" y="0"/>
                    </a:lnTo>
                    <a:lnTo>
                      <a:pt x="1541479" y="0"/>
                    </a:lnTo>
                    <a:lnTo>
                      <a:pt x="1599998" y="0"/>
                    </a:lnTo>
                    <a:lnTo>
                      <a:pt x="1619386" y="0"/>
                    </a:lnTo>
                    <a:lnTo>
                      <a:pt x="1635492" y="0"/>
                    </a:lnTo>
                    <a:lnTo>
                      <a:pt x="1649308" y="0"/>
                    </a:lnTo>
                    <a:lnTo>
                      <a:pt x="1653720" y="0"/>
                    </a:lnTo>
                    <a:lnTo>
                      <a:pt x="1661394" y="0"/>
                    </a:lnTo>
                    <a:lnTo>
                      <a:pt x="1687782" y="0"/>
                    </a:lnTo>
                    <a:lnTo>
                      <a:pt x="1703116" y="0"/>
                    </a:lnTo>
                    <a:lnTo>
                      <a:pt x="1739181" y="0"/>
                    </a:lnTo>
                    <a:lnTo>
                      <a:pt x="1771141" y="0"/>
                    </a:lnTo>
                    <a:lnTo>
                      <a:pt x="1800697" y="0"/>
                    </a:lnTo>
                    <a:lnTo>
                      <a:pt x="1811727" y="0"/>
                    </a:lnTo>
                    <a:lnTo>
                      <a:pt x="1823361" y="0"/>
                    </a:lnTo>
                    <a:lnTo>
                      <a:pt x="1826599" y="0"/>
                    </a:lnTo>
                    <a:lnTo>
                      <a:pt x="1857951" y="0"/>
                    </a:lnTo>
                    <a:lnTo>
                      <a:pt x="1858439" y="0"/>
                    </a:lnTo>
                    <a:lnTo>
                      <a:pt x="1859676" y="0"/>
                    </a:lnTo>
                    <a:lnTo>
                      <a:pt x="1893346" y="0"/>
                    </a:lnTo>
                    <a:lnTo>
                      <a:pt x="1927765" y="0"/>
                    </a:lnTo>
                    <a:lnTo>
                      <a:pt x="1963365" y="0"/>
                    </a:lnTo>
                    <a:lnTo>
                      <a:pt x="1978354" y="0"/>
                    </a:lnTo>
                    <a:lnTo>
                      <a:pt x="1991032" y="0"/>
                    </a:lnTo>
                    <a:lnTo>
                      <a:pt x="2020076" y="0"/>
                    </a:lnTo>
                    <a:lnTo>
                      <a:pt x="2021800" y="0"/>
                    </a:lnTo>
                    <a:lnTo>
                      <a:pt x="2027021" y="0"/>
                    </a:lnTo>
                    <a:cubicBezTo>
                      <a:pt x="2032162" y="0"/>
                      <a:pt x="2032162" y="0"/>
                      <a:pt x="2032162" y="0"/>
                    </a:cubicBezTo>
                    <a:lnTo>
                      <a:pt x="2141909" y="0"/>
                    </a:lnTo>
                    <a:lnTo>
                      <a:pt x="2143633" y="0"/>
                    </a:lnTo>
                    <a:lnTo>
                      <a:pt x="2178359" y="0"/>
                    </a:lnTo>
                    <a:lnTo>
                      <a:pt x="2228719" y="0"/>
                    </a:lnTo>
                    <a:lnTo>
                      <a:pt x="2229207" y="0"/>
                    </a:lnTo>
                    <a:lnTo>
                      <a:pt x="2230931" y="0"/>
                    </a:lnTo>
                    <a:lnTo>
                      <a:pt x="2287725" y="0"/>
                    </a:lnTo>
                    <a:lnTo>
                      <a:pt x="2289450" y="0"/>
                    </a:lnTo>
                    <a:lnTo>
                      <a:pt x="2323220" y="0"/>
                    </a:lnTo>
                    <a:lnTo>
                      <a:pt x="2324944" y="0"/>
                    </a:lnTo>
                    <a:lnTo>
                      <a:pt x="2340483" y="0"/>
                    </a:lnTo>
                    <a:lnTo>
                      <a:pt x="2341447" y="0"/>
                    </a:lnTo>
                    <a:lnTo>
                      <a:pt x="2343172" y="0"/>
                    </a:lnTo>
                    <a:lnTo>
                      <a:pt x="2349122" y="0"/>
                    </a:lnTo>
                    <a:lnTo>
                      <a:pt x="2350846" y="0"/>
                    </a:lnTo>
                    <a:lnTo>
                      <a:pt x="2390844" y="0"/>
                    </a:lnTo>
                    <a:lnTo>
                      <a:pt x="2462317" y="0"/>
                    </a:lnTo>
                    <a:lnTo>
                      <a:pt x="2499455" y="0"/>
                    </a:lnTo>
                    <a:lnTo>
                      <a:pt x="2530713" y="0"/>
                    </a:lnTo>
                    <a:lnTo>
                      <a:pt x="2547403" y="0"/>
                    </a:lnTo>
                    <a:lnTo>
                      <a:pt x="2549127" y="0"/>
                    </a:lnTo>
                    <a:lnTo>
                      <a:pt x="2581074" y="0"/>
                    </a:lnTo>
                    <a:lnTo>
                      <a:pt x="2582112" y="0"/>
                    </a:lnTo>
                    <a:cubicBezTo>
                      <a:pt x="2669530" y="0"/>
                      <a:pt x="2669530" y="0"/>
                      <a:pt x="2669530" y="0"/>
                    </a:cubicBezTo>
                    <a:lnTo>
                      <a:pt x="2678759" y="0"/>
                    </a:lnTo>
                    <a:lnTo>
                      <a:pt x="2709527" y="0"/>
                    </a:lnTo>
                    <a:lnTo>
                      <a:pt x="2711252" y="0"/>
                    </a:lnTo>
                    <a:lnTo>
                      <a:pt x="2714748" y="0"/>
                    </a:lnTo>
                    <a:lnTo>
                      <a:pt x="2719890" y="0"/>
                    </a:lnTo>
                    <a:lnTo>
                      <a:pt x="2831360" y="0"/>
                    </a:lnTo>
                    <a:lnTo>
                      <a:pt x="2833086" y="0"/>
                    </a:lnTo>
                    <a:lnTo>
                      <a:pt x="2866087" y="0"/>
                    </a:lnTo>
                    <a:lnTo>
                      <a:pt x="2918659" y="0"/>
                    </a:lnTo>
                    <a:lnTo>
                      <a:pt x="2919896" y="0"/>
                    </a:lnTo>
                    <a:lnTo>
                      <a:pt x="2920383" y="0"/>
                    </a:lnTo>
                    <a:lnTo>
                      <a:pt x="2977177" y="0"/>
                    </a:lnTo>
                    <a:lnTo>
                      <a:pt x="2978902" y="0"/>
                    </a:lnTo>
                    <a:lnTo>
                      <a:pt x="3012671" y="0"/>
                    </a:lnTo>
                    <a:lnTo>
                      <a:pt x="3014397" y="0"/>
                    </a:lnTo>
                    <a:lnTo>
                      <a:pt x="3028211" y="0"/>
                    </a:lnTo>
                    <a:lnTo>
                      <a:pt x="3030899" y="0"/>
                    </a:lnTo>
                    <a:lnTo>
                      <a:pt x="3032624" y="0"/>
                    </a:lnTo>
                    <a:lnTo>
                      <a:pt x="3038573" y="0"/>
                    </a:lnTo>
                    <a:lnTo>
                      <a:pt x="3040298" y="0"/>
                    </a:lnTo>
                    <a:lnTo>
                      <a:pt x="3082021" y="0"/>
                    </a:lnTo>
                    <a:lnTo>
                      <a:pt x="3150044" y="0"/>
                    </a:lnTo>
                    <a:lnTo>
                      <a:pt x="3218441" y="0"/>
                    </a:lnTo>
                    <a:lnTo>
                      <a:pt x="3236855" y="0"/>
                    </a:lnTo>
                    <a:lnTo>
                      <a:pt x="3269839" y="0"/>
                    </a:lnTo>
                    <a:lnTo>
                      <a:pt x="3272250" y="0"/>
                    </a:lnTo>
                    <a:lnTo>
                      <a:pt x="3320378" y="0"/>
                    </a:lnTo>
                    <a:lnTo>
                      <a:pt x="3346330" y="0"/>
                    </a:lnTo>
                    <a:lnTo>
                      <a:pt x="3357257" y="0"/>
                    </a:lnTo>
                    <a:lnTo>
                      <a:pt x="3369936" y="0"/>
                    </a:lnTo>
                    <a:lnTo>
                      <a:pt x="3398980" y="0"/>
                    </a:lnTo>
                    <a:lnTo>
                      <a:pt x="3405925" y="0"/>
                    </a:lnTo>
                    <a:cubicBezTo>
                      <a:pt x="3411066" y="0"/>
                      <a:pt x="3411066" y="0"/>
                      <a:pt x="3411066" y="0"/>
                    </a:cubicBezTo>
                    <a:lnTo>
                      <a:pt x="3520813" y="0"/>
                    </a:lnTo>
                    <a:lnTo>
                      <a:pt x="3607623" y="0"/>
                    </a:lnTo>
                    <a:lnTo>
                      <a:pt x="3608111" y="0"/>
                    </a:lnTo>
                    <a:lnTo>
                      <a:pt x="3666629" y="0"/>
                    </a:lnTo>
                    <a:lnTo>
                      <a:pt x="3702124" y="0"/>
                    </a:lnTo>
                    <a:lnTo>
                      <a:pt x="3720351" y="0"/>
                    </a:lnTo>
                    <a:lnTo>
                      <a:pt x="3728025" y="0"/>
                    </a:lnTo>
                    <a:lnTo>
                      <a:pt x="3769748" y="0"/>
                    </a:lnTo>
                    <a:cubicBezTo>
                      <a:pt x="4098793" y="0"/>
                      <a:pt x="4098793" y="0"/>
                      <a:pt x="4098793" y="0"/>
                    </a:cubicBezTo>
                    <a:cubicBezTo>
                      <a:pt x="4133877" y="0"/>
                      <a:pt x="4175977" y="24572"/>
                      <a:pt x="4193519" y="54408"/>
                    </a:cubicBezTo>
                    <a:cubicBezTo>
                      <a:pt x="4439104" y="480025"/>
                      <a:pt x="4439104" y="480025"/>
                      <a:pt x="4439104" y="480025"/>
                    </a:cubicBezTo>
                    <a:cubicBezTo>
                      <a:pt x="4456646" y="509862"/>
                      <a:pt x="4456646" y="559005"/>
                      <a:pt x="4439104" y="588843"/>
                    </a:cubicBezTo>
                    <a:cubicBezTo>
                      <a:pt x="4193519" y="1014459"/>
                      <a:pt x="4193519" y="1014459"/>
                      <a:pt x="4193519" y="1014459"/>
                    </a:cubicBezTo>
                    <a:cubicBezTo>
                      <a:pt x="4175977" y="1044295"/>
                      <a:pt x="4133877" y="1068867"/>
                      <a:pt x="4098793" y="1068867"/>
                    </a:cubicBezTo>
                    <a:lnTo>
                      <a:pt x="3728025" y="1068867"/>
                    </a:lnTo>
                    <a:lnTo>
                      <a:pt x="3607623" y="1068867"/>
                    </a:lnTo>
                    <a:lnTo>
                      <a:pt x="3411066" y="1068867"/>
                    </a:lnTo>
                    <a:lnTo>
                      <a:pt x="3357257" y="1068867"/>
                    </a:lnTo>
                    <a:lnTo>
                      <a:pt x="3236855" y="1068867"/>
                    </a:lnTo>
                    <a:lnTo>
                      <a:pt x="3040298" y="1068867"/>
                    </a:lnTo>
                    <a:lnTo>
                      <a:pt x="3038573" y="1068867"/>
                    </a:lnTo>
                    <a:lnTo>
                      <a:pt x="2919896" y="1068867"/>
                    </a:lnTo>
                    <a:lnTo>
                      <a:pt x="2866087" y="1068867"/>
                    </a:lnTo>
                    <a:lnTo>
                      <a:pt x="2719890" y="1068867"/>
                    </a:lnTo>
                    <a:lnTo>
                      <a:pt x="2669530" y="1068867"/>
                    </a:lnTo>
                    <a:lnTo>
                      <a:pt x="2549127" y="1068867"/>
                    </a:lnTo>
                    <a:lnTo>
                      <a:pt x="2547403" y="1068867"/>
                    </a:lnTo>
                    <a:lnTo>
                      <a:pt x="2350846" y="1068867"/>
                    </a:lnTo>
                    <a:lnTo>
                      <a:pt x="2349122" y="1068867"/>
                    </a:lnTo>
                    <a:lnTo>
                      <a:pt x="2228719" y="1068867"/>
                    </a:lnTo>
                    <a:lnTo>
                      <a:pt x="2178359" y="1068867"/>
                    </a:lnTo>
                    <a:lnTo>
                      <a:pt x="2032162" y="1068867"/>
                    </a:lnTo>
                    <a:lnTo>
                      <a:pt x="1978354" y="1068867"/>
                    </a:lnTo>
                    <a:lnTo>
                      <a:pt x="1859676" y="1068867"/>
                    </a:lnTo>
                    <a:lnTo>
                      <a:pt x="1857951" y="1068867"/>
                    </a:lnTo>
                    <a:lnTo>
                      <a:pt x="1826599" y="1068867"/>
                    </a:lnTo>
                    <a:lnTo>
                      <a:pt x="1661394" y="1068867"/>
                    </a:lnTo>
                    <a:lnTo>
                      <a:pt x="1540992" y="1068867"/>
                    </a:lnTo>
                    <a:lnTo>
                      <a:pt x="1531708" y="1068867"/>
                    </a:lnTo>
                    <a:lnTo>
                      <a:pt x="1487183" y="1068867"/>
                    </a:lnTo>
                    <a:lnTo>
                      <a:pt x="1335428" y="1068867"/>
                    </a:lnTo>
                    <a:lnTo>
                      <a:pt x="1290626" y="1068867"/>
                    </a:lnTo>
                    <a:lnTo>
                      <a:pt x="1170224" y="1068867"/>
                    </a:lnTo>
                    <a:lnTo>
                      <a:pt x="1138871" y="1068867"/>
                    </a:lnTo>
                    <a:lnTo>
                      <a:pt x="1040537" y="1068867"/>
                    </a:lnTo>
                    <a:lnTo>
                      <a:pt x="843980" y="1068867"/>
                    </a:lnTo>
                    <a:lnTo>
                      <a:pt x="799455" y="1068867"/>
                    </a:lnTo>
                    <a:lnTo>
                      <a:pt x="647700" y="1068867"/>
                    </a:lnTo>
                    <a:lnTo>
                      <a:pt x="352810" y="1068867"/>
                    </a:lnTo>
                    <a:cubicBezTo>
                      <a:pt x="318603" y="1068867"/>
                      <a:pt x="275626" y="1044295"/>
                      <a:pt x="258084" y="1014459"/>
                    </a:cubicBezTo>
                    <a:cubicBezTo>
                      <a:pt x="12498" y="588843"/>
                      <a:pt x="12498" y="588843"/>
                      <a:pt x="12498" y="588843"/>
                    </a:cubicBezTo>
                    <a:cubicBezTo>
                      <a:pt x="-4166" y="559005"/>
                      <a:pt x="-4166" y="509862"/>
                      <a:pt x="12498" y="480025"/>
                    </a:cubicBezTo>
                    <a:cubicBezTo>
                      <a:pt x="258084" y="54408"/>
                      <a:pt x="258084" y="54408"/>
                      <a:pt x="258084" y="54408"/>
                    </a:cubicBezTo>
                    <a:cubicBezTo>
                      <a:pt x="275626" y="24572"/>
                      <a:pt x="318603" y="0"/>
                      <a:pt x="352810" y="0"/>
                    </a:cubicBez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5000"/>
                    </a:schemeClr>
                  </a:gs>
                  <a:gs pos="0">
                    <a:srgbClr val="D3D3D3"/>
                  </a:gs>
                </a:gsLst>
                <a:lin ang="2700000" scaled="1"/>
                <a:tileRect/>
              </a:gradFill>
              <a:ln w="19050">
                <a:gradFill flip="none" rotWithShape="1">
                  <a:gsLst>
                    <a:gs pos="100000">
                      <a:schemeClr val="bg1">
                        <a:lumMod val="75000"/>
                      </a:schemeClr>
                    </a:gs>
                    <a:gs pos="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outerShdw blurRad="127000" dist="508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70" name="任意多边形 69"/>
              <p:cNvSpPr/>
              <p:nvPr/>
            </p:nvSpPr>
            <p:spPr bwMode="auto">
              <a:xfrm>
                <a:off x="1350475" y="5147096"/>
                <a:ext cx="3619225" cy="726817"/>
              </a:xfrm>
              <a:custGeom>
                <a:avLst/>
                <a:gdLst>
                  <a:gd name="connsiteX0" fmla="*/ 305125 w 4603109"/>
                  <a:gd name="connsiteY0" fmla="*/ 0 h 924402"/>
                  <a:gd name="connsiteX1" fmla="*/ 432894 w 4603109"/>
                  <a:gd name="connsiteY1" fmla="*/ 0 h 924402"/>
                  <a:gd name="connsiteX2" fmla="*/ 445336 w 4603109"/>
                  <a:gd name="connsiteY2" fmla="*/ 0 h 924402"/>
                  <a:gd name="connsiteX3" fmla="*/ 550703 w 4603109"/>
                  <a:gd name="connsiteY3" fmla="*/ 0 h 924402"/>
                  <a:gd name="connsiteX4" fmla="*/ 560158 w 4603109"/>
                  <a:gd name="connsiteY4" fmla="*/ 0 h 924402"/>
                  <a:gd name="connsiteX5" fmla="*/ 573105 w 4603109"/>
                  <a:gd name="connsiteY5" fmla="*/ 0 h 924402"/>
                  <a:gd name="connsiteX6" fmla="*/ 626202 w 4603109"/>
                  <a:gd name="connsiteY6" fmla="*/ 0 h 924402"/>
                  <a:gd name="connsiteX7" fmla="*/ 676811 w 4603109"/>
                  <a:gd name="connsiteY7" fmla="*/ 0 h 924402"/>
                  <a:gd name="connsiteX8" fmla="*/ 678472 w 4603109"/>
                  <a:gd name="connsiteY8" fmla="*/ 0 h 924402"/>
                  <a:gd name="connsiteX9" fmla="*/ 687927 w 4603109"/>
                  <a:gd name="connsiteY9" fmla="*/ 0 h 924402"/>
                  <a:gd name="connsiteX10" fmla="*/ 691402 w 4603109"/>
                  <a:gd name="connsiteY10" fmla="*/ 0 h 924402"/>
                  <a:gd name="connsiteX11" fmla="*/ 700371 w 4603109"/>
                  <a:gd name="connsiteY11" fmla="*/ 0 h 924402"/>
                  <a:gd name="connsiteX12" fmla="*/ 707508 w 4603109"/>
                  <a:gd name="connsiteY12" fmla="*/ 0 h 924402"/>
                  <a:gd name="connsiteX13" fmla="*/ 729909 w 4603109"/>
                  <a:gd name="connsiteY13" fmla="*/ 0 h 924402"/>
                  <a:gd name="connsiteX14" fmla="*/ 753971 w 4603109"/>
                  <a:gd name="connsiteY14" fmla="*/ 0 h 924402"/>
                  <a:gd name="connsiteX15" fmla="*/ 804580 w 4603109"/>
                  <a:gd name="connsiteY15" fmla="*/ 0 h 924402"/>
                  <a:gd name="connsiteX16" fmla="*/ 805737 w 4603109"/>
                  <a:gd name="connsiteY16" fmla="*/ 0 h 924402"/>
                  <a:gd name="connsiteX17" fmla="*/ 819171 w 4603109"/>
                  <a:gd name="connsiteY17" fmla="*/ 0 h 924402"/>
                  <a:gd name="connsiteX18" fmla="*/ 828140 w 4603109"/>
                  <a:gd name="connsiteY18" fmla="*/ 0 h 924402"/>
                  <a:gd name="connsiteX19" fmla="*/ 831615 w 4603109"/>
                  <a:gd name="connsiteY19" fmla="*/ 0 h 924402"/>
                  <a:gd name="connsiteX20" fmla="*/ 835277 w 4603109"/>
                  <a:gd name="connsiteY20" fmla="*/ 0 h 924402"/>
                  <a:gd name="connsiteX21" fmla="*/ 857678 w 4603109"/>
                  <a:gd name="connsiteY21" fmla="*/ 0 h 924402"/>
                  <a:gd name="connsiteX22" fmla="*/ 864889 w 4603109"/>
                  <a:gd name="connsiteY22" fmla="*/ 0 h 924402"/>
                  <a:gd name="connsiteX23" fmla="*/ 899900 w 4603109"/>
                  <a:gd name="connsiteY23" fmla="*/ 0 h 924402"/>
                  <a:gd name="connsiteX24" fmla="*/ 909341 w 4603109"/>
                  <a:gd name="connsiteY24" fmla="*/ 0 h 924402"/>
                  <a:gd name="connsiteX25" fmla="*/ 929965 w 4603109"/>
                  <a:gd name="connsiteY25" fmla="*/ 0 h 924402"/>
                  <a:gd name="connsiteX26" fmla="*/ 933506 w 4603109"/>
                  <a:gd name="connsiteY26" fmla="*/ 0 h 924402"/>
                  <a:gd name="connsiteX27" fmla="*/ 936982 w 4603109"/>
                  <a:gd name="connsiteY27" fmla="*/ 0 h 924402"/>
                  <a:gd name="connsiteX28" fmla="*/ 959384 w 4603109"/>
                  <a:gd name="connsiteY28" fmla="*/ 0 h 924402"/>
                  <a:gd name="connsiteX29" fmla="*/ 962542 w 4603109"/>
                  <a:gd name="connsiteY29" fmla="*/ 0 h 924402"/>
                  <a:gd name="connsiteX30" fmla="*/ 984943 w 4603109"/>
                  <a:gd name="connsiteY30" fmla="*/ 0 h 924402"/>
                  <a:gd name="connsiteX31" fmla="*/ 992658 w 4603109"/>
                  <a:gd name="connsiteY31" fmla="*/ 0 h 924402"/>
                  <a:gd name="connsiteX32" fmla="*/ 1012059 w 4603109"/>
                  <a:gd name="connsiteY32" fmla="*/ 0 h 924402"/>
                  <a:gd name="connsiteX33" fmla="*/ 1012480 w 4603109"/>
                  <a:gd name="connsiteY33" fmla="*/ 0 h 924402"/>
                  <a:gd name="connsiteX34" fmla="*/ 1027669 w 4603109"/>
                  <a:gd name="connsiteY34" fmla="*/ 0 h 924402"/>
                  <a:gd name="connsiteX35" fmla="*/ 1037110 w 4603109"/>
                  <a:gd name="connsiteY35" fmla="*/ 0 h 924402"/>
                  <a:gd name="connsiteX36" fmla="*/ 1040112 w 4603109"/>
                  <a:gd name="connsiteY36" fmla="*/ 0 h 924402"/>
                  <a:gd name="connsiteX37" fmla="*/ 1057734 w 4603109"/>
                  <a:gd name="connsiteY37" fmla="*/ 0 h 924402"/>
                  <a:gd name="connsiteX38" fmla="*/ 1064751 w 4603109"/>
                  <a:gd name="connsiteY38" fmla="*/ 0 h 924402"/>
                  <a:gd name="connsiteX39" fmla="*/ 1070177 w 4603109"/>
                  <a:gd name="connsiteY39" fmla="*/ 0 h 924402"/>
                  <a:gd name="connsiteX40" fmla="*/ 1072436 w 4603109"/>
                  <a:gd name="connsiteY40" fmla="*/ 0 h 924402"/>
                  <a:gd name="connsiteX41" fmla="*/ 1090311 w 4603109"/>
                  <a:gd name="connsiteY41" fmla="*/ 0 h 924402"/>
                  <a:gd name="connsiteX42" fmla="*/ 1110718 w 4603109"/>
                  <a:gd name="connsiteY42" fmla="*/ 0 h 924402"/>
                  <a:gd name="connsiteX43" fmla="*/ 1112712 w 4603109"/>
                  <a:gd name="connsiteY43" fmla="*/ 0 h 924402"/>
                  <a:gd name="connsiteX44" fmla="*/ 1116187 w 4603109"/>
                  <a:gd name="connsiteY44" fmla="*/ 0 h 924402"/>
                  <a:gd name="connsiteX45" fmla="*/ 1139828 w 4603109"/>
                  <a:gd name="connsiteY45" fmla="*/ 0 h 924402"/>
                  <a:gd name="connsiteX46" fmla="*/ 1140249 w 4603109"/>
                  <a:gd name="connsiteY46" fmla="*/ 0 h 924402"/>
                  <a:gd name="connsiteX47" fmla="*/ 1145480 w 4603109"/>
                  <a:gd name="connsiteY47" fmla="*/ 0 h 924402"/>
                  <a:gd name="connsiteX48" fmla="*/ 1152270 w 4603109"/>
                  <a:gd name="connsiteY48" fmla="*/ 0 h 924402"/>
                  <a:gd name="connsiteX49" fmla="*/ 1154934 w 4603109"/>
                  <a:gd name="connsiteY49" fmla="*/ 0 h 924402"/>
                  <a:gd name="connsiteX50" fmla="*/ 1167881 w 4603109"/>
                  <a:gd name="connsiteY50" fmla="*/ 0 h 924402"/>
                  <a:gd name="connsiteX51" fmla="*/ 1175544 w 4603109"/>
                  <a:gd name="connsiteY51" fmla="*/ 0 h 924402"/>
                  <a:gd name="connsiteX52" fmla="*/ 1184998 w 4603109"/>
                  <a:gd name="connsiteY52" fmla="*/ 0 h 924402"/>
                  <a:gd name="connsiteX53" fmla="*/ 1197946 w 4603109"/>
                  <a:gd name="connsiteY53" fmla="*/ 0 h 924402"/>
                  <a:gd name="connsiteX54" fmla="*/ 1200205 w 4603109"/>
                  <a:gd name="connsiteY54" fmla="*/ 0 h 924402"/>
                  <a:gd name="connsiteX55" fmla="*/ 1220978 w 4603109"/>
                  <a:gd name="connsiteY55" fmla="*/ 0 h 924402"/>
                  <a:gd name="connsiteX56" fmla="*/ 1238487 w 4603109"/>
                  <a:gd name="connsiteY56" fmla="*/ 0 h 924402"/>
                  <a:gd name="connsiteX57" fmla="*/ 1243956 w 4603109"/>
                  <a:gd name="connsiteY57" fmla="*/ 0 h 924402"/>
                  <a:gd name="connsiteX58" fmla="*/ 1251042 w 4603109"/>
                  <a:gd name="connsiteY58" fmla="*/ 0 h 924402"/>
                  <a:gd name="connsiteX59" fmla="*/ 1257637 w 4603109"/>
                  <a:gd name="connsiteY59" fmla="*/ 0 h 924402"/>
                  <a:gd name="connsiteX60" fmla="*/ 1271587 w 4603109"/>
                  <a:gd name="connsiteY60" fmla="*/ 0 h 924402"/>
                  <a:gd name="connsiteX61" fmla="*/ 1273249 w 4603109"/>
                  <a:gd name="connsiteY61" fmla="*/ 0 h 924402"/>
                  <a:gd name="connsiteX62" fmla="*/ 1280039 w 4603109"/>
                  <a:gd name="connsiteY62" fmla="*/ 0 h 924402"/>
                  <a:gd name="connsiteX63" fmla="*/ 1282703 w 4603109"/>
                  <a:gd name="connsiteY63" fmla="*/ 0 h 924402"/>
                  <a:gd name="connsiteX64" fmla="*/ 1286178 w 4603109"/>
                  <a:gd name="connsiteY64" fmla="*/ 0 h 924402"/>
                  <a:gd name="connsiteX65" fmla="*/ 1295146 w 4603109"/>
                  <a:gd name="connsiteY65" fmla="*/ 0 h 924402"/>
                  <a:gd name="connsiteX66" fmla="*/ 1301651 w 4603109"/>
                  <a:gd name="connsiteY66" fmla="*/ 0 h 924402"/>
                  <a:gd name="connsiteX67" fmla="*/ 1302284 w 4603109"/>
                  <a:gd name="connsiteY67" fmla="*/ 0 h 924402"/>
                  <a:gd name="connsiteX68" fmla="*/ 1303313 w 4603109"/>
                  <a:gd name="connsiteY68" fmla="*/ 0 h 924402"/>
                  <a:gd name="connsiteX69" fmla="*/ 1312767 w 4603109"/>
                  <a:gd name="connsiteY69" fmla="*/ 0 h 924402"/>
                  <a:gd name="connsiteX70" fmla="*/ 1316242 w 4603109"/>
                  <a:gd name="connsiteY70" fmla="*/ 0 h 924402"/>
                  <a:gd name="connsiteX71" fmla="*/ 1321886 w 4603109"/>
                  <a:gd name="connsiteY71" fmla="*/ 0 h 924402"/>
                  <a:gd name="connsiteX72" fmla="*/ 1324685 w 4603109"/>
                  <a:gd name="connsiteY72" fmla="*/ 0 h 924402"/>
                  <a:gd name="connsiteX73" fmla="*/ 1325211 w 4603109"/>
                  <a:gd name="connsiteY73" fmla="*/ 0 h 924402"/>
                  <a:gd name="connsiteX74" fmla="*/ 1332348 w 4603109"/>
                  <a:gd name="connsiteY74" fmla="*/ 0 h 924402"/>
                  <a:gd name="connsiteX75" fmla="*/ 1332714 w 4603109"/>
                  <a:gd name="connsiteY75" fmla="*/ 0 h 924402"/>
                  <a:gd name="connsiteX76" fmla="*/ 1333135 w 4603109"/>
                  <a:gd name="connsiteY76" fmla="*/ 0 h 924402"/>
                  <a:gd name="connsiteX77" fmla="*/ 1348747 w 4603109"/>
                  <a:gd name="connsiteY77" fmla="*/ 0 h 924402"/>
                  <a:gd name="connsiteX78" fmla="*/ 1354749 w 4603109"/>
                  <a:gd name="connsiteY78" fmla="*/ 0 h 924402"/>
                  <a:gd name="connsiteX79" fmla="*/ 1378811 w 4603109"/>
                  <a:gd name="connsiteY79" fmla="*/ 0 h 924402"/>
                  <a:gd name="connsiteX80" fmla="*/ 1383745 w 4603109"/>
                  <a:gd name="connsiteY80" fmla="*/ 0 h 924402"/>
                  <a:gd name="connsiteX81" fmla="*/ 1385406 w 4603109"/>
                  <a:gd name="connsiteY81" fmla="*/ 0 h 924402"/>
                  <a:gd name="connsiteX82" fmla="*/ 1399356 w 4603109"/>
                  <a:gd name="connsiteY82" fmla="*/ 0 h 924402"/>
                  <a:gd name="connsiteX83" fmla="*/ 1400513 w 4603109"/>
                  <a:gd name="connsiteY83" fmla="*/ 0 h 924402"/>
                  <a:gd name="connsiteX84" fmla="*/ 1413947 w 4603109"/>
                  <a:gd name="connsiteY84" fmla="*/ 0 h 924402"/>
                  <a:gd name="connsiteX85" fmla="*/ 1414442 w 4603109"/>
                  <a:gd name="connsiteY85" fmla="*/ 0 h 924402"/>
                  <a:gd name="connsiteX86" fmla="*/ 1422915 w 4603109"/>
                  <a:gd name="connsiteY86" fmla="*/ 0 h 924402"/>
                  <a:gd name="connsiteX87" fmla="*/ 1426390 w 4603109"/>
                  <a:gd name="connsiteY87" fmla="*/ 0 h 924402"/>
                  <a:gd name="connsiteX88" fmla="*/ 1429420 w 4603109"/>
                  <a:gd name="connsiteY88" fmla="*/ 0 h 924402"/>
                  <a:gd name="connsiteX89" fmla="*/ 1430053 w 4603109"/>
                  <a:gd name="connsiteY89" fmla="*/ 0 h 924402"/>
                  <a:gd name="connsiteX90" fmla="*/ 1430206 w 4603109"/>
                  <a:gd name="connsiteY90" fmla="*/ 0 h 924402"/>
                  <a:gd name="connsiteX91" fmla="*/ 1430577 w 4603109"/>
                  <a:gd name="connsiteY91" fmla="*/ 0 h 924402"/>
                  <a:gd name="connsiteX92" fmla="*/ 1436843 w 4603109"/>
                  <a:gd name="connsiteY92" fmla="*/ 0 h 924402"/>
                  <a:gd name="connsiteX93" fmla="*/ 1444011 w 4603109"/>
                  <a:gd name="connsiteY93" fmla="*/ 0 h 924402"/>
                  <a:gd name="connsiteX94" fmla="*/ 1449655 w 4603109"/>
                  <a:gd name="connsiteY94" fmla="*/ 0 h 924402"/>
                  <a:gd name="connsiteX95" fmla="*/ 1452454 w 4603109"/>
                  <a:gd name="connsiteY95" fmla="*/ 0 h 924402"/>
                  <a:gd name="connsiteX96" fmla="*/ 1452980 w 4603109"/>
                  <a:gd name="connsiteY96" fmla="*/ 0 h 924402"/>
                  <a:gd name="connsiteX97" fmla="*/ 1456455 w 4603109"/>
                  <a:gd name="connsiteY97" fmla="*/ 0 h 924402"/>
                  <a:gd name="connsiteX98" fmla="*/ 1459664 w 4603109"/>
                  <a:gd name="connsiteY98" fmla="*/ 0 h 924402"/>
                  <a:gd name="connsiteX99" fmla="*/ 1460117 w 4603109"/>
                  <a:gd name="connsiteY99" fmla="*/ 0 h 924402"/>
                  <a:gd name="connsiteX100" fmla="*/ 1460483 w 4603109"/>
                  <a:gd name="connsiteY100" fmla="*/ 0 h 924402"/>
                  <a:gd name="connsiteX101" fmla="*/ 1460904 w 4603109"/>
                  <a:gd name="connsiteY101" fmla="*/ 0 h 924402"/>
                  <a:gd name="connsiteX102" fmla="*/ 1472926 w 4603109"/>
                  <a:gd name="connsiteY102" fmla="*/ 0 h 924402"/>
                  <a:gd name="connsiteX103" fmla="*/ 1482518 w 4603109"/>
                  <a:gd name="connsiteY103" fmla="*/ 0 h 924402"/>
                  <a:gd name="connsiteX104" fmla="*/ 1489729 w 4603109"/>
                  <a:gd name="connsiteY104" fmla="*/ 0 h 924402"/>
                  <a:gd name="connsiteX105" fmla="*/ 1504116 w 4603109"/>
                  <a:gd name="connsiteY105" fmla="*/ 0 h 924402"/>
                  <a:gd name="connsiteX106" fmla="*/ 1511514 w 4603109"/>
                  <a:gd name="connsiteY106" fmla="*/ 0 h 924402"/>
                  <a:gd name="connsiteX107" fmla="*/ 1524740 w 4603109"/>
                  <a:gd name="connsiteY107" fmla="*/ 0 h 924402"/>
                  <a:gd name="connsiteX108" fmla="*/ 1528282 w 4603109"/>
                  <a:gd name="connsiteY108" fmla="*/ 0 h 924402"/>
                  <a:gd name="connsiteX109" fmla="*/ 1531757 w 4603109"/>
                  <a:gd name="connsiteY109" fmla="*/ 0 h 924402"/>
                  <a:gd name="connsiteX110" fmla="*/ 1534181 w 4603109"/>
                  <a:gd name="connsiteY110" fmla="*/ 0 h 924402"/>
                  <a:gd name="connsiteX111" fmla="*/ 1542211 w 4603109"/>
                  <a:gd name="connsiteY111" fmla="*/ 0 h 924402"/>
                  <a:gd name="connsiteX112" fmla="*/ 1554159 w 4603109"/>
                  <a:gd name="connsiteY112" fmla="*/ 0 h 924402"/>
                  <a:gd name="connsiteX113" fmla="*/ 1557318 w 4603109"/>
                  <a:gd name="connsiteY113" fmla="*/ 0 h 924402"/>
                  <a:gd name="connsiteX114" fmla="*/ 1557975 w 4603109"/>
                  <a:gd name="connsiteY114" fmla="*/ 0 h 924402"/>
                  <a:gd name="connsiteX115" fmla="*/ 1558346 w 4603109"/>
                  <a:gd name="connsiteY115" fmla="*/ 0 h 924402"/>
                  <a:gd name="connsiteX116" fmla="*/ 1561822 w 4603109"/>
                  <a:gd name="connsiteY116" fmla="*/ 0 h 924402"/>
                  <a:gd name="connsiteX117" fmla="*/ 1564612 w 4603109"/>
                  <a:gd name="connsiteY117" fmla="*/ 0 h 924402"/>
                  <a:gd name="connsiteX118" fmla="*/ 1566857 w 4603109"/>
                  <a:gd name="connsiteY118" fmla="*/ 0 h 924402"/>
                  <a:gd name="connsiteX119" fmla="*/ 1576919 w 4603109"/>
                  <a:gd name="connsiteY119" fmla="*/ 0 h 924402"/>
                  <a:gd name="connsiteX120" fmla="*/ 1579719 w 4603109"/>
                  <a:gd name="connsiteY120" fmla="*/ 0 h 924402"/>
                  <a:gd name="connsiteX121" fmla="*/ 1584224 w 4603109"/>
                  <a:gd name="connsiteY121" fmla="*/ 0 h 924402"/>
                  <a:gd name="connsiteX122" fmla="*/ 1587382 w 4603109"/>
                  <a:gd name="connsiteY122" fmla="*/ 0 h 924402"/>
                  <a:gd name="connsiteX123" fmla="*/ 1587433 w 4603109"/>
                  <a:gd name="connsiteY123" fmla="*/ 0 h 924402"/>
                  <a:gd name="connsiteX124" fmla="*/ 1600695 w 4603109"/>
                  <a:gd name="connsiteY124" fmla="*/ 0 h 924402"/>
                  <a:gd name="connsiteX125" fmla="*/ 1606834 w 4603109"/>
                  <a:gd name="connsiteY125" fmla="*/ 0 h 924402"/>
                  <a:gd name="connsiteX126" fmla="*/ 1607256 w 4603109"/>
                  <a:gd name="connsiteY126" fmla="*/ 0 h 924402"/>
                  <a:gd name="connsiteX127" fmla="*/ 1608325 w 4603109"/>
                  <a:gd name="connsiteY127" fmla="*/ 0 h 924402"/>
                  <a:gd name="connsiteX128" fmla="*/ 1609783 w 4603109"/>
                  <a:gd name="connsiteY128" fmla="*/ 0 h 924402"/>
                  <a:gd name="connsiteX129" fmla="*/ 1617498 w 4603109"/>
                  <a:gd name="connsiteY129" fmla="*/ 0 h 924402"/>
                  <a:gd name="connsiteX130" fmla="*/ 1631885 w 4603109"/>
                  <a:gd name="connsiteY130" fmla="*/ 0 h 924402"/>
                  <a:gd name="connsiteX131" fmla="*/ 1636899 w 4603109"/>
                  <a:gd name="connsiteY131" fmla="*/ 0 h 924402"/>
                  <a:gd name="connsiteX132" fmla="*/ 1637320 w 4603109"/>
                  <a:gd name="connsiteY132" fmla="*/ 0 h 924402"/>
                  <a:gd name="connsiteX133" fmla="*/ 1637445 w 4603109"/>
                  <a:gd name="connsiteY133" fmla="*/ 0 h 924402"/>
                  <a:gd name="connsiteX134" fmla="*/ 1652509 w 4603109"/>
                  <a:gd name="connsiteY134" fmla="*/ 0 h 924402"/>
                  <a:gd name="connsiteX135" fmla="*/ 1659526 w 4603109"/>
                  <a:gd name="connsiteY135" fmla="*/ 0 h 924402"/>
                  <a:gd name="connsiteX136" fmla="*/ 1661950 w 4603109"/>
                  <a:gd name="connsiteY136" fmla="*/ 0 h 924402"/>
                  <a:gd name="connsiteX137" fmla="*/ 1664952 w 4603109"/>
                  <a:gd name="connsiteY137" fmla="*/ 0 h 924402"/>
                  <a:gd name="connsiteX138" fmla="*/ 1667212 w 4603109"/>
                  <a:gd name="connsiteY138" fmla="*/ 0 h 924402"/>
                  <a:gd name="connsiteX139" fmla="*/ 1685087 w 4603109"/>
                  <a:gd name="connsiteY139" fmla="*/ 0 h 924402"/>
                  <a:gd name="connsiteX140" fmla="*/ 1689591 w 4603109"/>
                  <a:gd name="connsiteY140" fmla="*/ 0 h 924402"/>
                  <a:gd name="connsiteX141" fmla="*/ 1694626 w 4603109"/>
                  <a:gd name="connsiteY141" fmla="*/ 0 h 924402"/>
                  <a:gd name="connsiteX142" fmla="*/ 1697276 w 4603109"/>
                  <a:gd name="connsiteY142" fmla="*/ 0 h 924402"/>
                  <a:gd name="connsiteX143" fmla="*/ 1698000 w 4603109"/>
                  <a:gd name="connsiteY143" fmla="*/ 0 h 924402"/>
                  <a:gd name="connsiteX144" fmla="*/ 1704688 w 4603109"/>
                  <a:gd name="connsiteY144" fmla="*/ 0 h 924402"/>
                  <a:gd name="connsiteX145" fmla="*/ 1707488 w 4603109"/>
                  <a:gd name="connsiteY145" fmla="*/ 0 h 924402"/>
                  <a:gd name="connsiteX146" fmla="*/ 1710963 w 4603109"/>
                  <a:gd name="connsiteY146" fmla="*/ 0 h 924402"/>
                  <a:gd name="connsiteX147" fmla="*/ 1715151 w 4603109"/>
                  <a:gd name="connsiteY147" fmla="*/ 0 h 924402"/>
                  <a:gd name="connsiteX148" fmla="*/ 1721928 w 4603109"/>
                  <a:gd name="connsiteY148" fmla="*/ 0 h 924402"/>
                  <a:gd name="connsiteX149" fmla="*/ 1734603 w 4603109"/>
                  <a:gd name="connsiteY149" fmla="*/ 0 h 924402"/>
                  <a:gd name="connsiteX150" fmla="*/ 1735025 w 4603109"/>
                  <a:gd name="connsiteY150" fmla="*/ 0 h 924402"/>
                  <a:gd name="connsiteX151" fmla="*/ 1735558 w 4603109"/>
                  <a:gd name="connsiteY151" fmla="*/ 0 h 924402"/>
                  <a:gd name="connsiteX152" fmla="*/ 1736094 w 4603109"/>
                  <a:gd name="connsiteY152" fmla="*/ 0 h 924402"/>
                  <a:gd name="connsiteX153" fmla="*/ 1737552 w 4603109"/>
                  <a:gd name="connsiteY153" fmla="*/ 0 h 924402"/>
                  <a:gd name="connsiteX154" fmla="*/ 1741027 w 4603109"/>
                  <a:gd name="connsiteY154" fmla="*/ 0 h 924402"/>
                  <a:gd name="connsiteX155" fmla="*/ 1747046 w 4603109"/>
                  <a:gd name="connsiteY155" fmla="*/ 0 h 924402"/>
                  <a:gd name="connsiteX156" fmla="*/ 1748537 w 4603109"/>
                  <a:gd name="connsiteY156" fmla="*/ 0 h 924402"/>
                  <a:gd name="connsiteX157" fmla="*/ 1753052 w 4603109"/>
                  <a:gd name="connsiteY157" fmla="*/ 0 h 924402"/>
                  <a:gd name="connsiteX158" fmla="*/ 1757499 w 4603109"/>
                  <a:gd name="connsiteY158" fmla="*/ 0 h 924402"/>
                  <a:gd name="connsiteX159" fmla="*/ 1764668 w 4603109"/>
                  <a:gd name="connsiteY159" fmla="*/ 0 h 924402"/>
                  <a:gd name="connsiteX160" fmla="*/ 1765089 w 4603109"/>
                  <a:gd name="connsiteY160" fmla="*/ 0 h 924402"/>
                  <a:gd name="connsiteX161" fmla="*/ 1765214 w 4603109"/>
                  <a:gd name="connsiteY161" fmla="*/ 0 h 924402"/>
                  <a:gd name="connsiteX162" fmla="*/ 1770320 w 4603109"/>
                  <a:gd name="connsiteY162" fmla="*/ 0 h 924402"/>
                  <a:gd name="connsiteX163" fmla="*/ 1777110 w 4603109"/>
                  <a:gd name="connsiteY163" fmla="*/ 0 h 924402"/>
                  <a:gd name="connsiteX164" fmla="*/ 1779774 w 4603109"/>
                  <a:gd name="connsiteY164" fmla="*/ 0 h 924402"/>
                  <a:gd name="connsiteX165" fmla="*/ 1792721 w 4603109"/>
                  <a:gd name="connsiteY165" fmla="*/ 0 h 924402"/>
                  <a:gd name="connsiteX166" fmla="*/ 1794981 w 4603109"/>
                  <a:gd name="connsiteY166" fmla="*/ 0 h 924402"/>
                  <a:gd name="connsiteX167" fmla="*/ 1825045 w 4603109"/>
                  <a:gd name="connsiteY167" fmla="*/ 0 h 924402"/>
                  <a:gd name="connsiteX168" fmla="*/ 1825769 w 4603109"/>
                  <a:gd name="connsiteY168" fmla="*/ 0 h 924402"/>
                  <a:gd name="connsiteX169" fmla="*/ 1838732 w 4603109"/>
                  <a:gd name="connsiteY169" fmla="*/ 0 h 924402"/>
                  <a:gd name="connsiteX170" fmla="*/ 1845818 w 4603109"/>
                  <a:gd name="connsiteY170" fmla="*/ 0 h 924402"/>
                  <a:gd name="connsiteX171" fmla="*/ 1849697 w 4603109"/>
                  <a:gd name="connsiteY171" fmla="*/ 0 h 924402"/>
                  <a:gd name="connsiteX172" fmla="*/ 1852412 w 4603109"/>
                  <a:gd name="connsiteY172" fmla="*/ 0 h 924402"/>
                  <a:gd name="connsiteX173" fmla="*/ 1853903 w 4603109"/>
                  <a:gd name="connsiteY173" fmla="*/ 0 h 924402"/>
                  <a:gd name="connsiteX174" fmla="*/ 1863327 w 4603109"/>
                  <a:gd name="connsiteY174" fmla="*/ 0 h 924402"/>
                  <a:gd name="connsiteX175" fmla="*/ 1868796 w 4603109"/>
                  <a:gd name="connsiteY175" fmla="*/ 0 h 924402"/>
                  <a:gd name="connsiteX176" fmla="*/ 1874815 w 4603109"/>
                  <a:gd name="connsiteY176" fmla="*/ 0 h 924402"/>
                  <a:gd name="connsiteX177" fmla="*/ 1876306 w 4603109"/>
                  <a:gd name="connsiteY177" fmla="*/ 0 h 924402"/>
                  <a:gd name="connsiteX178" fmla="*/ 1880821 w 4603109"/>
                  <a:gd name="connsiteY178" fmla="*/ 0 h 924402"/>
                  <a:gd name="connsiteX179" fmla="*/ 1882477 w 4603109"/>
                  <a:gd name="connsiteY179" fmla="*/ 0 h 924402"/>
                  <a:gd name="connsiteX180" fmla="*/ 1883936 w 4603109"/>
                  <a:gd name="connsiteY180" fmla="*/ 0 h 924402"/>
                  <a:gd name="connsiteX181" fmla="*/ 1885268 w 4603109"/>
                  <a:gd name="connsiteY181" fmla="*/ 0 h 924402"/>
                  <a:gd name="connsiteX182" fmla="*/ 1896427 w 4603109"/>
                  <a:gd name="connsiteY182" fmla="*/ 0 h 924402"/>
                  <a:gd name="connsiteX183" fmla="*/ 1898089 w 4603109"/>
                  <a:gd name="connsiteY183" fmla="*/ 0 h 924402"/>
                  <a:gd name="connsiteX184" fmla="*/ 1904879 w 4603109"/>
                  <a:gd name="connsiteY184" fmla="*/ 0 h 924402"/>
                  <a:gd name="connsiteX185" fmla="*/ 1907543 w 4603109"/>
                  <a:gd name="connsiteY185" fmla="*/ 0 h 924402"/>
                  <a:gd name="connsiteX186" fmla="*/ 1911018 w 4603109"/>
                  <a:gd name="connsiteY186" fmla="*/ 0 h 924402"/>
                  <a:gd name="connsiteX187" fmla="*/ 1919986 w 4603109"/>
                  <a:gd name="connsiteY187" fmla="*/ 0 h 924402"/>
                  <a:gd name="connsiteX188" fmla="*/ 1927124 w 4603109"/>
                  <a:gd name="connsiteY188" fmla="*/ 0 h 924402"/>
                  <a:gd name="connsiteX189" fmla="*/ 1927489 w 4603109"/>
                  <a:gd name="connsiteY189" fmla="*/ 0 h 924402"/>
                  <a:gd name="connsiteX190" fmla="*/ 1927911 w 4603109"/>
                  <a:gd name="connsiteY190" fmla="*/ 0 h 924402"/>
                  <a:gd name="connsiteX191" fmla="*/ 1929402 w 4603109"/>
                  <a:gd name="connsiteY191" fmla="*/ 0 h 924402"/>
                  <a:gd name="connsiteX192" fmla="*/ 1946726 w 4603109"/>
                  <a:gd name="connsiteY192" fmla="*/ 0 h 924402"/>
                  <a:gd name="connsiteX193" fmla="*/ 1949525 w 4603109"/>
                  <a:gd name="connsiteY193" fmla="*/ 0 h 924402"/>
                  <a:gd name="connsiteX194" fmla="*/ 1957554 w 4603109"/>
                  <a:gd name="connsiteY194" fmla="*/ 0 h 924402"/>
                  <a:gd name="connsiteX195" fmla="*/ 1957975 w 4603109"/>
                  <a:gd name="connsiteY195" fmla="*/ 0 h 924402"/>
                  <a:gd name="connsiteX196" fmla="*/ 1973587 w 4603109"/>
                  <a:gd name="connsiteY196" fmla="*/ 0 h 924402"/>
                  <a:gd name="connsiteX197" fmla="*/ 1978520 w 4603109"/>
                  <a:gd name="connsiteY197" fmla="*/ 0 h 924402"/>
                  <a:gd name="connsiteX198" fmla="*/ 1980012 w 4603109"/>
                  <a:gd name="connsiteY198" fmla="*/ 0 h 924402"/>
                  <a:gd name="connsiteX199" fmla="*/ 1980181 w 4603109"/>
                  <a:gd name="connsiteY199" fmla="*/ 0 h 924402"/>
                  <a:gd name="connsiteX200" fmla="*/ 1981672 w 4603109"/>
                  <a:gd name="connsiteY200" fmla="*/ 0 h 924402"/>
                  <a:gd name="connsiteX201" fmla="*/ 2008585 w 4603109"/>
                  <a:gd name="connsiteY201" fmla="*/ 0 h 924402"/>
                  <a:gd name="connsiteX202" fmla="*/ 2009218 w 4603109"/>
                  <a:gd name="connsiteY202" fmla="*/ 0 h 924402"/>
                  <a:gd name="connsiteX203" fmla="*/ 2010246 w 4603109"/>
                  <a:gd name="connsiteY203" fmla="*/ 0 h 924402"/>
                  <a:gd name="connsiteX204" fmla="*/ 2010709 w 4603109"/>
                  <a:gd name="connsiteY204" fmla="*/ 0 h 924402"/>
                  <a:gd name="connsiteX205" fmla="*/ 2011705 w 4603109"/>
                  <a:gd name="connsiteY205" fmla="*/ 0 h 924402"/>
                  <a:gd name="connsiteX206" fmla="*/ 2024147 w 4603109"/>
                  <a:gd name="connsiteY206" fmla="*/ 0 h 924402"/>
                  <a:gd name="connsiteX207" fmla="*/ 2024196 w 4603109"/>
                  <a:gd name="connsiteY207" fmla="*/ 0 h 924402"/>
                  <a:gd name="connsiteX208" fmla="*/ 2024981 w 4603109"/>
                  <a:gd name="connsiteY208" fmla="*/ 0 h 924402"/>
                  <a:gd name="connsiteX209" fmla="*/ 2025353 w 4603109"/>
                  <a:gd name="connsiteY209" fmla="*/ 0 h 924402"/>
                  <a:gd name="connsiteX210" fmla="*/ 2026473 w 4603109"/>
                  <a:gd name="connsiteY210" fmla="*/ 0 h 924402"/>
                  <a:gd name="connsiteX211" fmla="*/ 2031619 w 4603109"/>
                  <a:gd name="connsiteY211" fmla="*/ 0 h 924402"/>
                  <a:gd name="connsiteX212" fmla="*/ 2033110 w 4603109"/>
                  <a:gd name="connsiteY212" fmla="*/ 0 h 924402"/>
                  <a:gd name="connsiteX213" fmla="*/ 2038787 w 4603109"/>
                  <a:gd name="connsiteY213" fmla="*/ 0 h 924402"/>
                  <a:gd name="connsiteX214" fmla="*/ 2039282 w 4603109"/>
                  <a:gd name="connsiteY214" fmla="*/ 0 h 924402"/>
                  <a:gd name="connsiteX215" fmla="*/ 2047755 w 4603109"/>
                  <a:gd name="connsiteY215" fmla="*/ 0 h 924402"/>
                  <a:gd name="connsiteX216" fmla="*/ 2051230 w 4603109"/>
                  <a:gd name="connsiteY216" fmla="*/ 0 h 924402"/>
                  <a:gd name="connsiteX217" fmla="*/ 2054893 w 4603109"/>
                  <a:gd name="connsiteY217" fmla="*/ 0 h 924402"/>
                  <a:gd name="connsiteX218" fmla="*/ 2055046 w 4603109"/>
                  <a:gd name="connsiteY218" fmla="*/ 0 h 924402"/>
                  <a:gd name="connsiteX219" fmla="*/ 2055258 w 4603109"/>
                  <a:gd name="connsiteY219" fmla="*/ 0 h 924402"/>
                  <a:gd name="connsiteX220" fmla="*/ 2055680 w 4603109"/>
                  <a:gd name="connsiteY220" fmla="*/ 0 h 924402"/>
                  <a:gd name="connsiteX221" fmla="*/ 2057171 w 4603109"/>
                  <a:gd name="connsiteY221" fmla="*/ 0 h 924402"/>
                  <a:gd name="connsiteX222" fmla="*/ 2061683 w 4603109"/>
                  <a:gd name="connsiteY222" fmla="*/ 0 h 924402"/>
                  <a:gd name="connsiteX223" fmla="*/ 2067702 w 4603109"/>
                  <a:gd name="connsiteY223" fmla="*/ 0 h 924402"/>
                  <a:gd name="connsiteX224" fmla="*/ 2074495 w 4603109"/>
                  <a:gd name="connsiteY224" fmla="*/ 0 h 924402"/>
                  <a:gd name="connsiteX225" fmla="*/ 2077294 w 4603109"/>
                  <a:gd name="connsiteY225" fmla="*/ 0 h 924402"/>
                  <a:gd name="connsiteX226" fmla="*/ 2084504 w 4603109"/>
                  <a:gd name="connsiteY226" fmla="*/ 0 h 924402"/>
                  <a:gd name="connsiteX227" fmla="*/ 2085323 w 4603109"/>
                  <a:gd name="connsiteY227" fmla="*/ 0 h 924402"/>
                  <a:gd name="connsiteX228" fmla="*/ 2085744 w 4603109"/>
                  <a:gd name="connsiteY228" fmla="*/ 0 h 924402"/>
                  <a:gd name="connsiteX229" fmla="*/ 2097766 w 4603109"/>
                  <a:gd name="connsiteY229" fmla="*/ 0 h 924402"/>
                  <a:gd name="connsiteX230" fmla="*/ 2106289 w 4603109"/>
                  <a:gd name="connsiteY230" fmla="*/ 0 h 924402"/>
                  <a:gd name="connsiteX231" fmla="*/ 2107781 w 4603109"/>
                  <a:gd name="connsiteY231" fmla="*/ 0 h 924402"/>
                  <a:gd name="connsiteX232" fmla="*/ 2128956 w 4603109"/>
                  <a:gd name="connsiteY232" fmla="*/ 0 h 924402"/>
                  <a:gd name="connsiteX233" fmla="*/ 2129514 w 4603109"/>
                  <a:gd name="connsiteY233" fmla="*/ 0 h 924402"/>
                  <a:gd name="connsiteX234" fmla="*/ 2136354 w 4603109"/>
                  <a:gd name="connsiteY234" fmla="*/ 0 h 924402"/>
                  <a:gd name="connsiteX235" fmla="*/ 2136987 w 4603109"/>
                  <a:gd name="connsiteY235" fmla="*/ 0 h 924402"/>
                  <a:gd name="connsiteX236" fmla="*/ 2138478 w 4603109"/>
                  <a:gd name="connsiteY236" fmla="*/ 0 h 924402"/>
                  <a:gd name="connsiteX237" fmla="*/ 2151916 w 4603109"/>
                  <a:gd name="connsiteY237" fmla="*/ 0 h 924402"/>
                  <a:gd name="connsiteX238" fmla="*/ 2152750 w 4603109"/>
                  <a:gd name="connsiteY238" fmla="*/ 0 h 924402"/>
                  <a:gd name="connsiteX239" fmla="*/ 2153122 w 4603109"/>
                  <a:gd name="connsiteY239" fmla="*/ 0 h 924402"/>
                  <a:gd name="connsiteX240" fmla="*/ 2154242 w 4603109"/>
                  <a:gd name="connsiteY240" fmla="*/ 0 h 924402"/>
                  <a:gd name="connsiteX241" fmla="*/ 2156597 w 4603109"/>
                  <a:gd name="connsiteY241" fmla="*/ 0 h 924402"/>
                  <a:gd name="connsiteX242" fmla="*/ 2159388 w 4603109"/>
                  <a:gd name="connsiteY242" fmla="*/ 0 h 924402"/>
                  <a:gd name="connsiteX243" fmla="*/ 2160879 w 4603109"/>
                  <a:gd name="connsiteY243" fmla="*/ 0 h 924402"/>
                  <a:gd name="connsiteX244" fmla="*/ 2161633 w 4603109"/>
                  <a:gd name="connsiteY244" fmla="*/ 0 h 924402"/>
                  <a:gd name="connsiteX245" fmla="*/ 2167051 w 4603109"/>
                  <a:gd name="connsiteY245" fmla="*/ 0 h 924402"/>
                  <a:gd name="connsiteX246" fmla="*/ 2178999 w 4603109"/>
                  <a:gd name="connsiteY246" fmla="*/ 0 h 924402"/>
                  <a:gd name="connsiteX247" fmla="*/ 2182158 w 4603109"/>
                  <a:gd name="connsiteY247" fmla="*/ 0 h 924402"/>
                  <a:gd name="connsiteX248" fmla="*/ 2182815 w 4603109"/>
                  <a:gd name="connsiteY248" fmla="*/ 0 h 924402"/>
                  <a:gd name="connsiteX249" fmla="*/ 2188666 w 4603109"/>
                  <a:gd name="connsiteY249" fmla="*/ 0 h 924402"/>
                  <a:gd name="connsiteX250" fmla="*/ 2189452 w 4603109"/>
                  <a:gd name="connsiteY250" fmla="*/ 0 h 924402"/>
                  <a:gd name="connsiteX251" fmla="*/ 2191697 w 4603109"/>
                  <a:gd name="connsiteY251" fmla="*/ 0 h 924402"/>
                  <a:gd name="connsiteX252" fmla="*/ 2195471 w 4603109"/>
                  <a:gd name="connsiteY252" fmla="*/ 0 h 924402"/>
                  <a:gd name="connsiteX253" fmla="*/ 2201759 w 4603109"/>
                  <a:gd name="connsiteY253" fmla="*/ 0 h 924402"/>
                  <a:gd name="connsiteX254" fmla="*/ 2203100 w 4603109"/>
                  <a:gd name="connsiteY254" fmla="*/ 0 h 924402"/>
                  <a:gd name="connsiteX255" fmla="*/ 2204559 w 4603109"/>
                  <a:gd name="connsiteY255" fmla="*/ 0 h 924402"/>
                  <a:gd name="connsiteX256" fmla="*/ 2204591 w 4603109"/>
                  <a:gd name="connsiteY256" fmla="*/ 0 h 924402"/>
                  <a:gd name="connsiteX257" fmla="*/ 2212273 w 4603109"/>
                  <a:gd name="connsiteY257" fmla="*/ 0 h 924402"/>
                  <a:gd name="connsiteX258" fmla="*/ 2225535 w 4603109"/>
                  <a:gd name="connsiteY258" fmla="*/ 0 h 924402"/>
                  <a:gd name="connsiteX259" fmla="*/ 2231674 w 4603109"/>
                  <a:gd name="connsiteY259" fmla="*/ 0 h 924402"/>
                  <a:gd name="connsiteX260" fmla="*/ 2232096 w 4603109"/>
                  <a:gd name="connsiteY260" fmla="*/ 0 h 924402"/>
                  <a:gd name="connsiteX261" fmla="*/ 2232220 w 4603109"/>
                  <a:gd name="connsiteY261" fmla="*/ 0 h 924402"/>
                  <a:gd name="connsiteX262" fmla="*/ 2233118 w 4603109"/>
                  <a:gd name="connsiteY262" fmla="*/ 0 h 924402"/>
                  <a:gd name="connsiteX263" fmla="*/ 2233165 w 4603109"/>
                  <a:gd name="connsiteY263" fmla="*/ 0 h 924402"/>
                  <a:gd name="connsiteX264" fmla="*/ 2256725 w 4603109"/>
                  <a:gd name="connsiteY264" fmla="*/ 0 h 924402"/>
                  <a:gd name="connsiteX265" fmla="*/ 2257283 w 4603109"/>
                  <a:gd name="connsiteY265" fmla="*/ 0 h 924402"/>
                  <a:gd name="connsiteX266" fmla="*/ 2262285 w 4603109"/>
                  <a:gd name="connsiteY266" fmla="*/ 0 h 924402"/>
                  <a:gd name="connsiteX267" fmla="*/ 2284366 w 4603109"/>
                  <a:gd name="connsiteY267" fmla="*/ 0 h 924402"/>
                  <a:gd name="connsiteX268" fmla="*/ 2289402 w 4603109"/>
                  <a:gd name="connsiteY268" fmla="*/ 0 h 924402"/>
                  <a:gd name="connsiteX269" fmla="*/ 2292052 w 4603109"/>
                  <a:gd name="connsiteY269" fmla="*/ 0 h 924402"/>
                  <a:gd name="connsiteX270" fmla="*/ 2299271 w 4603109"/>
                  <a:gd name="connsiteY270" fmla="*/ 0 h 924402"/>
                  <a:gd name="connsiteX271" fmla="*/ 2308721 w 4603109"/>
                  <a:gd name="connsiteY271" fmla="*/ 0 h 924402"/>
                  <a:gd name="connsiteX272" fmla="*/ 2309927 w 4603109"/>
                  <a:gd name="connsiteY272" fmla="*/ 0 h 924402"/>
                  <a:gd name="connsiteX273" fmla="*/ 2316435 w 4603109"/>
                  <a:gd name="connsiteY273" fmla="*/ 0 h 924402"/>
                  <a:gd name="connsiteX274" fmla="*/ 2316703 w 4603109"/>
                  <a:gd name="connsiteY274" fmla="*/ 0 h 924402"/>
                  <a:gd name="connsiteX275" fmla="*/ 2319466 w 4603109"/>
                  <a:gd name="connsiteY275" fmla="*/ 0 h 924402"/>
                  <a:gd name="connsiteX276" fmla="*/ 2322840 w 4603109"/>
                  <a:gd name="connsiteY276" fmla="*/ 0 h 924402"/>
                  <a:gd name="connsiteX277" fmla="*/ 2329528 w 4603109"/>
                  <a:gd name="connsiteY277" fmla="*/ 0 h 924402"/>
                  <a:gd name="connsiteX278" fmla="*/ 2330869 w 4603109"/>
                  <a:gd name="connsiteY278" fmla="*/ 0 h 924402"/>
                  <a:gd name="connsiteX279" fmla="*/ 2332328 w 4603109"/>
                  <a:gd name="connsiteY279" fmla="*/ 0 h 924402"/>
                  <a:gd name="connsiteX280" fmla="*/ 2332360 w 4603109"/>
                  <a:gd name="connsiteY280" fmla="*/ 0 h 924402"/>
                  <a:gd name="connsiteX281" fmla="*/ 2335803 w 4603109"/>
                  <a:gd name="connsiteY281" fmla="*/ 0 h 924402"/>
                  <a:gd name="connsiteX282" fmla="*/ 2343312 w 4603109"/>
                  <a:gd name="connsiteY282" fmla="*/ 0 h 924402"/>
                  <a:gd name="connsiteX283" fmla="*/ 2344804 w 4603109"/>
                  <a:gd name="connsiteY283" fmla="*/ 0 h 924402"/>
                  <a:gd name="connsiteX284" fmla="*/ 2346768 w 4603109"/>
                  <a:gd name="connsiteY284" fmla="*/ 0 h 924402"/>
                  <a:gd name="connsiteX285" fmla="*/ 2347827 w 4603109"/>
                  <a:gd name="connsiteY285" fmla="*/ 0 h 924402"/>
                  <a:gd name="connsiteX286" fmla="*/ 2352274 w 4603109"/>
                  <a:gd name="connsiteY286" fmla="*/ 0 h 924402"/>
                  <a:gd name="connsiteX287" fmla="*/ 2359443 w 4603109"/>
                  <a:gd name="connsiteY287" fmla="*/ 0 h 924402"/>
                  <a:gd name="connsiteX288" fmla="*/ 2359865 w 4603109"/>
                  <a:gd name="connsiteY288" fmla="*/ 0 h 924402"/>
                  <a:gd name="connsiteX289" fmla="*/ 2359989 w 4603109"/>
                  <a:gd name="connsiteY289" fmla="*/ 0 h 924402"/>
                  <a:gd name="connsiteX290" fmla="*/ 2360887 w 4603109"/>
                  <a:gd name="connsiteY290" fmla="*/ 0 h 924402"/>
                  <a:gd name="connsiteX291" fmla="*/ 2360934 w 4603109"/>
                  <a:gd name="connsiteY291" fmla="*/ 0 h 924402"/>
                  <a:gd name="connsiteX292" fmla="*/ 2371886 w 4603109"/>
                  <a:gd name="connsiteY292" fmla="*/ 0 h 924402"/>
                  <a:gd name="connsiteX293" fmla="*/ 2373377 w 4603109"/>
                  <a:gd name="connsiteY293" fmla="*/ 0 h 924402"/>
                  <a:gd name="connsiteX294" fmla="*/ 2377892 w 4603109"/>
                  <a:gd name="connsiteY294" fmla="*/ 0 h 924402"/>
                  <a:gd name="connsiteX295" fmla="*/ 2382339 w 4603109"/>
                  <a:gd name="connsiteY295" fmla="*/ 0 h 924402"/>
                  <a:gd name="connsiteX296" fmla="*/ 2390054 w 4603109"/>
                  <a:gd name="connsiteY296" fmla="*/ 0 h 924402"/>
                  <a:gd name="connsiteX297" fmla="*/ 2419821 w 4603109"/>
                  <a:gd name="connsiteY297" fmla="*/ 0 h 924402"/>
                  <a:gd name="connsiteX298" fmla="*/ 2427040 w 4603109"/>
                  <a:gd name="connsiteY298" fmla="*/ 0 h 924402"/>
                  <a:gd name="connsiteX299" fmla="*/ 2436490 w 4603109"/>
                  <a:gd name="connsiteY299" fmla="*/ 0 h 924402"/>
                  <a:gd name="connsiteX300" fmla="*/ 2444472 w 4603109"/>
                  <a:gd name="connsiteY300" fmla="*/ 0 h 924402"/>
                  <a:gd name="connsiteX301" fmla="*/ 2448678 w 4603109"/>
                  <a:gd name="connsiteY301" fmla="*/ 0 h 924402"/>
                  <a:gd name="connsiteX302" fmla="*/ 2450171 w 4603109"/>
                  <a:gd name="connsiteY302" fmla="*/ 0 h 924402"/>
                  <a:gd name="connsiteX303" fmla="*/ 2450609 w 4603109"/>
                  <a:gd name="connsiteY303" fmla="*/ 0 h 924402"/>
                  <a:gd name="connsiteX304" fmla="*/ 2463572 w 4603109"/>
                  <a:gd name="connsiteY304" fmla="*/ 0 h 924402"/>
                  <a:gd name="connsiteX305" fmla="*/ 2471081 w 4603109"/>
                  <a:gd name="connsiteY305" fmla="*/ 0 h 924402"/>
                  <a:gd name="connsiteX306" fmla="*/ 2472573 w 4603109"/>
                  <a:gd name="connsiteY306" fmla="*/ 0 h 924402"/>
                  <a:gd name="connsiteX307" fmla="*/ 2474537 w 4603109"/>
                  <a:gd name="connsiteY307" fmla="*/ 0 h 924402"/>
                  <a:gd name="connsiteX308" fmla="*/ 2475596 w 4603109"/>
                  <a:gd name="connsiteY308" fmla="*/ 0 h 924402"/>
                  <a:gd name="connsiteX309" fmla="*/ 2477252 w 4603109"/>
                  <a:gd name="connsiteY309" fmla="*/ 0 h 924402"/>
                  <a:gd name="connsiteX310" fmla="*/ 2478712 w 4603109"/>
                  <a:gd name="connsiteY310" fmla="*/ 0 h 924402"/>
                  <a:gd name="connsiteX311" fmla="*/ 2478743 w 4603109"/>
                  <a:gd name="connsiteY311" fmla="*/ 0 h 924402"/>
                  <a:gd name="connsiteX312" fmla="*/ 2480043 w 4603109"/>
                  <a:gd name="connsiteY312" fmla="*/ 0 h 924402"/>
                  <a:gd name="connsiteX313" fmla="*/ 2499655 w 4603109"/>
                  <a:gd name="connsiteY313" fmla="*/ 0 h 924402"/>
                  <a:gd name="connsiteX314" fmla="*/ 2501146 w 4603109"/>
                  <a:gd name="connsiteY314" fmla="*/ 0 h 924402"/>
                  <a:gd name="connsiteX315" fmla="*/ 2505661 w 4603109"/>
                  <a:gd name="connsiteY315" fmla="*/ 0 h 924402"/>
                  <a:gd name="connsiteX316" fmla="*/ 2508776 w 4603109"/>
                  <a:gd name="connsiteY316" fmla="*/ 0 h 924402"/>
                  <a:gd name="connsiteX317" fmla="*/ 2510108 w 4603109"/>
                  <a:gd name="connsiteY317" fmla="*/ 0 h 924402"/>
                  <a:gd name="connsiteX318" fmla="*/ 2524178 w 4603109"/>
                  <a:gd name="connsiteY318" fmla="*/ 0 h 924402"/>
                  <a:gd name="connsiteX319" fmla="*/ 2525248 w 4603109"/>
                  <a:gd name="connsiteY319" fmla="*/ 0 h 924402"/>
                  <a:gd name="connsiteX320" fmla="*/ 2525669 w 4603109"/>
                  <a:gd name="connsiteY320" fmla="*/ 0 h 924402"/>
                  <a:gd name="connsiteX321" fmla="*/ 2552329 w 4603109"/>
                  <a:gd name="connsiteY321" fmla="*/ 0 h 924402"/>
                  <a:gd name="connsiteX322" fmla="*/ 2552751 w 4603109"/>
                  <a:gd name="connsiteY322" fmla="*/ 0 h 924402"/>
                  <a:gd name="connsiteX323" fmla="*/ 2554242 w 4603109"/>
                  <a:gd name="connsiteY323" fmla="*/ 0 h 924402"/>
                  <a:gd name="connsiteX324" fmla="*/ 2574787 w 4603109"/>
                  <a:gd name="connsiteY324" fmla="*/ 0 h 924402"/>
                  <a:gd name="connsiteX325" fmla="*/ 2576279 w 4603109"/>
                  <a:gd name="connsiteY325" fmla="*/ 0 h 924402"/>
                  <a:gd name="connsiteX326" fmla="*/ 2576447 w 4603109"/>
                  <a:gd name="connsiteY326" fmla="*/ 0 h 924402"/>
                  <a:gd name="connsiteX327" fmla="*/ 2577940 w 4603109"/>
                  <a:gd name="connsiteY327" fmla="*/ 0 h 924402"/>
                  <a:gd name="connsiteX328" fmla="*/ 2603360 w 4603109"/>
                  <a:gd name="connsiteY328" fmla="*/ 0 h 924402"/>
                  <a:gd name="connsiteX329" fmla="*/ 2604852 w 4603109"/>
                  <a:gd name="connsiteY329" fmla="*/ 0 h 924402"/>
                  <a:gd name="connsiteX330" fmla="*/ 2605021 w 4603109"/>
                  <a:gd name="connsiteY330" fmla="*/ 0 h 924402"/>
                  <a:gd name="connsiteX331" fmla="*/ 2605484 w 4603109"/>
                  <a:gd name="connsiteY331" fmla="*/ 0 h 924402"/>
                  <a:gd name="connsiteX332" fmla="*/ 2606481 w 4603109"/>
                  <a:gd name="connsiteY332" fmla="*/ 0 h 924402"/>
                  <a:gd name="connsiteX333" fmla="*/ 2606512 w 4603109"/>
                  <a:gd name="connsiteY333" fmla="*/ 0 h 924402"/>
                  <a:gd name="connsiteX334" fmla="*/ 2606976 w 4603109"/>
                  <a:gd name="connsiteY334" fmla="*/ 0 h 924402"/>
                  <a:gd name="connsiteX335" fmla="*/ 2618923 w 4603109"/>
                  <a:gd name="connsiteY335" fmla="*/ 0 h 924402"/>
                  <a:gd name="connsiteX336" fmla="*/ 2621248 w 4603109"/>
                  <a:gd name="connsiteY336" fmla="*/ 0 h 924402"/>
                  <a:gd name="connsiteX337" fmla="*/ 2622740 w 4603109"/>
                  <a:gd name="connsiteY337" fmla="*/ 0 h 924402"/>
                  <a:gd name="connsiteX338" fmla="*/ 2627885 w 4603109"/>
                  <a:gd name="connsiteY338" fmla="*/ 0 h 924402"/>
                  <a:gd name="connsiteX339" fmla="*/ 2629377 w 4603109"/>
                  <a:gd name="connsiteY339" fmla="*/ 0 h 924402"/>
                  <a:gd name="connsiteX340" fmla="*/ 2634058 w 4603109"/>
                  <a:gd name="connsiteY340" fmla="*/ 0 h 924402"/>
                  <a:gd name="connsiteX341" fmla="*/ 2635549 w 4603109"/>
                  <a:gd name="connsiteY341" fmla="*/ 0 h 924402"/>
                  <a:gd name="connsiteX342" fmla="*/ 2636545 w 4603109"/>
                  <a:gd name="connsiteY342" fmla="*/ 0 h 924402"/>
                  <a:gd name="connsiteX343" fmla="*/ 2648987 w 4603109"/>
                  <a:gd name="connsiteY343" fmla="*/ 0 h 924402"/>
                  <a:gd name="connsiteX344" fmla="*/ 2649821 w 4603109"/>
                  <a:gd name="connsiteY344" fmla="*/ 0 h 924402"/>
                  <a:gd name="connsiteX345" fmla="*/ 2651313 w 4603109"/>
                  <a:gd name="connsiteY345" fmla="*/ 0 h 924402"/>
                  <a:gd name="connsiteX346" fmla="*/ 2651947 w 4603109"/>
                  <a:gd name="connsiteY346" fmla="*/ 0 h 924402"/>
                  <a:gd name="connsiteX347" fmla="*/ 2653017 w 4603109"/>
                  <a:gd name="connsiteY347" fmla="*/ 0 h 924402"/>
                  <a:gd name="connsiteX348" fmla="*/ 2653438 w 4603109"/>
                  <a:gd name="connsiteY348" fmla="*/ 0 h 924402"/>
                  <a:gd name="connsiteX349" fmla="*/ 2656459 w 4603109"/>
                  <a:gd name="connsiteY349" fmla="*/ 0 h 924402"/>
                  <a:gd name="connsiteX350" fmla="*/ 2657950 w 4603109"/>
                  <a:gd name="connsiteY350" fmla="*/ 0 h 924402"/>
                  <a:gd name="connsiteX351" fmla="*/ 2665460 w 4603109"/>
                  <a:gd name="connsiteY351" fmla="*/ 0 h 924402"/>
                  <a:gd name="connsiteX352" fmla="*/ 2680098 w 4603109"/>
                  <a:gd name="connsiteY352" fmla="*/ 0 h 924402"/>
                  <a:gd name="connsiteX353" fmla="*/ 2680520 w 4603109"/>
                  <a:gd name="connsiteY353" fmla="*/ 0 h 924402"/>
                  <a:gd name="connsiteX354" fmla="*/ 2682011 w 4603109"/>
                  <a:gd name="connsiteY354" fmla="*/ 0 h 924402"/>
                  <a:gd name="connsiteX355" fmla="*/ 2692542 w 4603109"/>
                  <a:gd name="connsiteY355" fmla="*/ 0 h 924402"/>
                  <a:gd name="connsiteX356" fmla="*/ 2702556 w 4603109"/>
                  <a:gd name="connsiteY356" fmla="*/ 0 h 924402"/>
                  <a:gd name="connsiteX357" fmla="*/ 2704048 w 4603109"/>
                  <a:gd name="connsiteY357" fmla="*/ 0 h 924402"/>
                  <a:gd name="connsiteX358" fmla="*/ 2724289 w 4603109"/>
                  <a:gd name="connsiteY358" fmla="*/ 0 h 924402"/>
                  <a:gd name="connsiteX359" fmla="*/ 2731129 w 4603109"/>
                  <a:gd name="connsiteY359" fmla="*/ 0 h 924402"/>
                  <a:gd name="connsiteX360" fmla="*/ 2732621 w 4603109"/>
                  <a:gd name="connsiteY360" fmla="*/ 0 h 924402"/>
                  <a:gd name="connsiteX361" fmla="*/ 2733253 w 4603109"/>
                  <a:gd name="connsiteY361" fmla="*/ 0 h 924402"/>
                  <a:gd name="connsiteX362" fmla="*/ 2734745 w 4603109"/>
                  <a:gd name="connsiteY362" fmla="*/ 0 h 924402"/>
                  <a:gd name="connsiteX363" fmla="*/ 2746692 w 4603109"/>
                  <a:gd name="connsiteY363" fmla="*/ 0 h 924402"/>
                  <a:gd name="connsiteX364" fmla="*/ 2749017 w 4603109"/>
                  <a:gd name="connsiteY364" fmla="*/ 0 h 924402"/>
                  <a:gd name="connsiteX365" fmla="*/ 2750509 w 4603109"/>
                  <a:gd name="connsiteY365" fmla="*/ 0 h 924402"/>
                  <a:gd name="connsiteX366" fmla="*/ 2754354 w 4603109"/>
                  <a:gd name="connsiteY366" fmla="*/ 0 h 924402"/>
                  <a:gd name="connsiteX367" fmla="*/ 2755654 w 4603109"/>
                  <a:gd name="connsiteY367" fmla="*/ 0 h 924402"/>
                  <a:gd name="connsiteX368" fmla="*/ 2757146 w 4603109"/>
                  <a:gd name="connsiteY368" fmla="*/ 0 h 924402"/>
                  <a:gd name="connsiteX369" fmla="*/ 2761827 w 4603109"/>
                  <a:gd name="connsiteY369" fmla="*/ 0 h 924402"/>
                  <a:gd name="connsiteX370" fmla="*/ 2763318 w 4603109"/>
                  <a:gd name="connsiteY370" fmla="*/ 0 h 924402"/>
                  <a:gd name="connsiteX371" fmla="*/ 2776756 w 4603109"/>
                  <a:gd name="connsiteY371" fmla="*/ 0 h 924402"/>
                  <a:gd name="connsiteX372" fmla="*/ 2777590 w 4603109"/>
                  <a:gd name="connsiteY372" fmla="*/ 0 h 924402"/>
                  <a:gd name="connsiteX373" fmla="*/ 2779082 w 4603109"/>
                  <a:gd name="connsiteY373" fmla="*/ 0 h 924402"/>
                  <a:gd name="connsiteX374" fmla="*/ 2783442 w 4603109"/>
                  <a:gd name="connsiteY374" fmla="*/ 0 h 924402"/>
                  <a:gd name="connsiteX375" fmla="*/ 2784228 w 4603109"/>
                  <a:gd name="connsiteY375" fmla="*/ 0 h 924402"/>
                  <a:gd name="connsiteX376" fmla="*/ 2785719 w 4603109"/>
                  <a:gd name="connsiteY376" fmla="*/ 0 h 924402"/>
                  <a:gd name="connsiteX377" fmla="*/ 2786473 w 4603109"/>
                  <a:gd name="connsiteY377" fmla="*/ 0 h 924402"/>
                  <a:gd name="connsiteX378" fmla="*/ 2793229 w 4603109"/>
                  <a:gd name="connsiteY378" fmla="*/ 0 h 924402"/>
                  <a:gd name="connsiteX379" fmla="*/ 2799367 w 4603109"/>
                  <a:gd name="connsiteY379" fmla="*/ 0 h 924402"/>
                  <a:gd name="connsiteX380" fmla="*/ 2813506 w 4603109"/>
                  <a:gd name="connsiteY380" fmla="*/ 0 h 924402"/>
                  <a:gd name="connsiteX381" fmla="*/ 2820311 w 4603109"/>
                  <a:gd name="connsiteY381" fmla="*/ 0 h 924402"/>
                  <a:gd name="connsiteX382" fmla="*/ 2827893 w 4603109"/>
                  <a:gd name="connsiteY382" fmla="*/ 0 h 924402"/>
                  <a:gd name="connsiteX383" fmla="*/ 2827940 w 4603109"/>
                  <a:gd name="connsiteY383" fmla="*/ 0 h 924402"/>
                  <a:gd name="connsiteX384" fmla="*/ 2829431 w 4603109"/>
                  <a:gd name="connsiteY384" fmla="*/ 0 h 924402"/>
                  <a:gd name="connsiteX385" fmla="*/ 2829978 w 4603109"/>
                  <a:gd name="connsiteY385" fmla="*/ 0 h 924402"/>
                  <a:gd name="connsiteX386" fmla="*/ 2852058 w 4603109"/>
                  <a:gd name="connsiteY386" fmla="*/ 0 h 924402"/>
                  <a:gd name="connsiteX387" fmla="*/ 2857060 w 4603109"/>
                  <a:gd name="connsiteY387" fmla="*/ 0 h 924402"/>
                  <a:gd name="connsiteX388" fmla="*/ 2857958 w 4603109"/>
                  <a:gd name="connsiteY388" fmla="*/ 0 h 924402"/>
                  <a:gd name="connsiteX389" fmla="*/ 2871601 w 4603109"/>
                  <a:gd name="connsiteY389" fmla="*/ 0 h 924402"/>
                  <a:gd name="connsiteX390" fmla="*/ 2882123 w 4603109"/>
                  <a:gd name="connsiteY390" fmla="*/ 0 h 924402"/>
                  <a:gd name="connsiteX391" fmla="*/ 2894046 w 4603109"/>
                  <a:gd name="connsiteY391" fmla="*/ 0 h 924402"/>
                  <a:gd name="connsiteX392" fmla="*/ 2903496 w 4603109"/>
                  <a:gd name="connsiteY392" fmla="*/ 0 h 924402"/>
                  <a:gd name="connsiteX393" fmla="*/ 2911211 w 4603109"/>
                  <a:gd name="connsiteY393" fmla="*/ 0 h 924402"/>
                  <a:gd name="connsiteX394" fmla="*/ 2914242 w 4603109"/>
                  <a:gd name="connsiteY394" fmla="*/ 0 h 924402"/>
                  <a:gd name="connsiteX395" fmla="*/ 2914461 w 4603109"/>
                  <a:gd name="connsiteY395" fmla="*/ 0 h 924402"/>
                  <a:gd name="connsiteX396" fmla="*/ 2924111 w 4603109"/>
                  <a:gd name="connsiteY396" fmla="*/ 0 h 924402"/>
                  <a:gd name="connsiteX397" fmla="*/ 2927136 w 4603109"/>
                  <a:gd name="connsiteY397" fmla="*/ 0 h 924402"/>
                  <a:gd name="connsiteX398" fmla="*/ 2933561 w 4603109"/>
                  <a:gd name="connsiteY398" fmla="*/ 0 h 924402"/>
                  <a:gd name="connsiteX399" fmla="*/ 2939580 w 4603109"/>
                  <a:gd name="connsiteY399" fmla="*/ 0 h 924402"/>
                  <a:gd name="connsiteX400" fmla="*/ 2941275 w 4603109"/>
                  <a:gd name="connsiteY400" fmla="*/ 0 h 924402"/>
                  <a:gd name="connsiteX401" fmla="*/ 2941543 w 4603109"/>
                  <a:gd name="connsiteY401" fmla="*/ 0 h 924402"/>
                  <a:gd name="connsiteX402" fmla="*/ 2945586 w 4603109"/>
                  <a:gd name="connsiteY402" fmla="*/ 0 h 924402"/>
                  <a:gd name="connsiteX403" fmla="*/ 2950032 w 4603109"/>
                  <a:gd name="connsiteY403" fmla="*/ 0 h 924402"/>
                  <a:gd name="connsiteX404" fmla="*/ 2955662 w 4603109"/>
                  <a:gd name="connsiteY404" fmla="*/ 0 h 924402"/>
                  <a:gd name="connsiteX405" fmla="*/ 2955709 w 4603109"/>
                  <a:gd name="connsiteY405" fmla="*/ 0 h 924402"/>
                  <a:gd name="connsiteX406" fmla="*/ 2957200 w 4603109"/>
                  <a:gd name="connsiteY406" fmla="*/ 0 h 924402"/>
                  <a:gd name="connsiteX407" fmla="*/ 2957747 w 4603109"/>
                  <a:gd name="connsiteY407" fmla="*/ 0 h 924402"/>
                  <a:gd name="connsiteX408" fmla="*/ 2968152 w 4603109"/>
                  <a:gd name="connsiteY408" fmla="*/ 0 h 924402"/>
                  <a:gd name="connsiteX409" fmla="*/ 2969644 w 4603109"/>
                  <a:gd name="connsiteY409" fmla="*/ 0 h 924402"/>
                  <a:gd name="connsiteX410" fmla="*/ 2972667 w 4603109"/>
                  <a:gd name="connsiteY410" fmla="*/ 0 h 924402"/>
                  <a:gd name="connsiteX411" fmla="*/ 2977114 w 4603109"/>
                  <a:gd name="connsiteY411" fmla="*/ 0 h 924402"/>
                  <a:gd name="connsiteX412" fmla="*/ 2984829 w 4603109"/>
                  <a:gd name="connsiteY412" fmla="*/ 0 h 924402"/>
                  <a:gd name="connsiteX413" fmla="*/ 2985727 w 4603109"/>
                  <a:gd name="connsiteY413" fmla="*/ 0 h 924402"/>
                  <a:gd name="connsiteX414" fmla="*/ 2999370 w 4603109"/>
                  <a:gd name="connsiteY414" fmla="*/ 0 h 924402"/>
                  <a:gd name="connsiteX415" fmla="*/ 3021815 w 4603109"/>
                  <a:gd name="connsiteY415" fmla="*/ 0 h 924402"/>
                  <a:gd name="connsiteX416" fmla="*/ 3031265 w 4603109"/>
                  <a:gd name="connsiteY416" fmla="*/ 0 h 924402"/>
                  <a:gd name="connsiteX417" fmla="*/ 3042230 w 4603109"/>
                  <a:gd name="connsiteY417" fmla="*/ 0 h 924402"/>
                  <a:gd name="connsiteX418" fmla="*/ 3044946 w 4603109"/>
                  <a:gd name="connsiteY418" fmla="*/ 0 h 924402"/>
                  <a:gd name="connsiteX419" fmla="*/ 3051880 w 4603109"/>
                  <a:gd name="connsiteY419" fmla="*/ 0 h 924402"/>
                  <a:gd name="connsiteX420" fmla="*/ 3061330 w 4603109"/>
                  <a:gd name="connsiteY420" fmla="*/ 0 h 924402"/>
                  <a:gd name="connsiteX421" fmla="*/ 3067349 w 4603109"/>
                  <a:gd name="connsiteY421" fmla="*/ 0 h 924402"/>
                  <a:gd name="connsiteX422" fmla="*/ 3069312 w 4603109"/>
                  <a:gd name="connsiteY422" fmla="*/ 0 h 924402"/>
                  <a:gd name="connsiteX423" fmla="*/ 3073355 w 4603109"/>
                  <a:gd name="connsiteY423" fmla="*/ 0 h 924402"/>
                  <a:gd name="connsiteX424" fmla="*/ 3073518 w 4603109"/>
                  <a:gd name="connsiteY424" fmla="*/ 0 h 924402"/>
                  <a:gd name="connsiteX425" fmla="*/ 3075011 w 4603109"/>
                  <a:gd name="connsiteY425" fmla="*/ 0 h 924402"/>
                  <a:gd name="connsiteX426" fmla="*/ 3077801 w 4603109"/>
                  <a:gd name="connsiteY426" fmla="*/ 0 h 924402"/>
                  <a:gd name="connsiteX427" fmla="*/ 3095921 w 4603109"/>
                  <a:gd name="connsiteY427" fmla="*/ 0 h 924402"/>
                  <a:gd name="connsiteX428" fmla="*/ 3097413 w 4603109"/>
                  <a:gd name="connsiteY428" fmla="*/ 0 h 924402"/>
                  <a:gd name="connsiteX429" fmla="*/ 3100436 w 4603109"/>
                  <a:gd name="connsiteY429" fmla="*/ 0 h 924402"/>
                  <a:gd name="connsiteX430" fmla="*/ 3103552 w 4603109"/>
                  <a:gd name="connsiteY430" fmla="*/ 0 h 924402"/>
                  <a:gd name="connsiteX431" fmla="*/ 3104883 w 4603109"/>
                  <a:gd name="connsiteY431" fmla="*/ 0 h 924402"/>
                  <a:gd name="connsiteX432" fmla="*/ 3120023 w 4603109"/>
                  <a:gd name="connsiteY432" fmla="*/ 0 h 924402"/>
                  <a:gd name="connsiteX433" fmla="*/ 3120445 w 4603109"/>
                  <a:gd name="connsiteY433" fmla="*/ 0 h 924402"/>
                  <a:gd name="connsiteX434" fmla="*/ 3149018 w 4603109"/>
                  <a:gd name="connsiteY434" fmla="*/ 0 h 924402"/>
                  <a:gd name="connsiteX435" fmla="*/ 3150088 w 4603109"/>
                  <a:gd name="connsiteY435" fmla="*/ 0 h 924402"/>
                  <a:gd name="connsiteX436" fmla="*/ 3150509 w 4603109"/>
                  <a:gd name="connsiteY436" fmla="*/ 0 h 924402"/>
                  <a:gd name="connsiteX437" fmla="*/ 3171054 w 4603109"/>
                  <a:gd name="connsiteY437" fmla="*/ 0 h 924402"/>
                  <a:gd name="connsiteX438" fmla="*/ 3172715 w 4603109"/>
                  <a:gd name="connsiteY438" fmla="*/ 0 h 924402"/>
                  <a:gd name="connsiteX439" fmla="*/ 3199627 w 4603109"/>
                  <a:gd name="connsiteY439" fmla="*/ 0 h 924402"/>
                  <a:gd name="connsiteX440" fmla="*/ 3201119 w 4603109"/>
                  <a:gd name="connsiteY440" fmla="*/ 0 h 924402"/>
                  <a:gd name="connsiteX441" fmla="*/ 3201287 w 4603109"/>
                  <a:gd name="connsiteY441" fmla="*/ 0 h 924402"/>
                  <a:gd name="connsiteX442" fmla="*/ 3201751 w 4603109"/>
                  <a:gd name="connsiteY442" fmla="*/ 0 h 924402"/>
                  <a:gd name="connsiteX443" fmla="*/ 3202780 w 4603109"/>
                  <a:gd name="connsiteY443" fmla="*/ 0 h 924402"/>
                  <a:gd name="connsiteX444" fmla="*/ 3217515 w 4603109"/>
                  <a:gd name="connsiteY444" fmla="*/ 0 h 924402"/>
                  <a:gd name="connsiteX445" fmla="*/ 3224152 w 4603109"/>
                  <a:gd name="connsiteY445" fmla="*/ 0 h 924402"/>
                  <a:gd name="connsiteX446" fmla="*/ 3230324 w 4603109"/>
                  <a:gd name="connsiteY446" fmla="*/ 0 h 924402"/>
                  <a:gd name="connsiteX447" fmla="*/ 3231321 w 4603109"/>
                  <a:gd name="connsiteY447" fmla="*/ 0 h 924402"/>
                  <a:gd name="connsiteX448" fmla="*/ 3231816 w 4603109"/>
                  <a:gd name="connsiteY448" fmla="*/ 0 h 924402"/>
                  <a:gd name="connsiteX449" fmla="*/ 3243763 w 4603109"/>
                  <a:gd name="connsiteY449" fmla="*/ 0 h 924402"/>
                  <a:gd name="connsiteX450" fmla="*/ 3246088 w 4603109"/>
                  <a:gd name="connsiteY450" fmla="*/ 0 h 924402"/>
                  <a:gd name="connsiteX451" fmla="*/ 3247580 w 4603109"/>
                  <a:gd name="connsiteY451" fmla="*/ 0 h 924402"/>
                  <a:gd name="connsiteX452" fmla="*/ 3247792 w 4603109"/>
                  <a:gd name="connsiteY452" fmla="*/ 0 h 924402"/>
                  <a:gd name="connsiteX453" fmla="*/ 3248214 w 4603109"/>
                  <a:gd name="connsiteY453" fmla="*/ 0 h 924402"/>
                  <a:gd name="connsiteX454" fmla="*/ 3252725 w 4603109"/>
                  <a:gd name="connsiteY454" fmla="*/ 0 h 924402"/>
                  <a:gd name="connsiteX455" fmla="*/ 3254217 w 4603109"/>
                  <a:gd name="connsiteY455" fmla="*/ 0 h 924402"/>
                  <a:gd name="connsiteX456" fmla="*/ 3260235 w 4603109"/>
                  <a:gd name="connsiteY456" fmla="*/ 0 h 924402"/>
                  <a:gd name="connsiteX457" fmla="*/ 3276787 w 4603109"/>
                  <a:gd name="connsiteY457" fmla="*/ 0 h 924402"/>
                  <a:gd name="connsiteX458" fmla="*/ 3277857 w 4603109"/>
                  <a:gd name="connsiteY458" fmla="*/ 0 h 924402"/>
                  <a:gd name="connsiteX459" fmla="*/ 3278278 w 4603109"/>
                  <a:gd name="connsiteY459" fmla="*/ 0 h 924402"/>
                  <a:gd name="connsiteX460" fmla="*/ 3290300 w 4603109"/>
                  <a:gd name="connsiteY460" fmla="*/ 0 h 924402"/>
                  <a:gd name="connsiteX461" fmla="*/ 3298823 w 4603109"/>
                  <a:gd name="connsiteY461" fmla="*/ 0 h 924402"/>
                  <a:gd name="connsiteX462" fmla="*/ 3327396 w 4603109"/>
                  <a:gd name="connsiteY462" fmla="*/ 0 h 924402"/>
                  <a:gd name="connsiteX463" fmla="*/ 3328888 w 4603109"/>
                  <a:gd name="connsiteY463" fmla="*/ 0 h 924402"/>
                  <a:gd name="connsiteX464" fmla="*/ 3329520 w 4603109"/>
                  <a:gd name="connsiteY464" fmla="*/ 0 h 924402"/>
                  <a:gd name="connsiteX465" fmla="*/ 3345284 w 4603109"/>
                  <a:gd name="connsiteY465" fmla="*/ 0 h 924402"/>
                  <a:gd name="connsiteX466" fmla="*/ 3349129 w 4603109"/>
                  <a:gd name="connsiteY466" fmla="*/ 0 h 924402"/>
                  <a:gd name="connsiteX467" fmla="*/ 3351921 w 4603109"/>
                  <a:gd name="connsiteY467" fmla="*/ 0 h 924402"/>
                  <a:gd name="connsiteX468" fmla="*/ 3358093 w 4603109"/>
                  <a:gd name="connsiteY468" fmla="*/ 0 h 924402"/>
                  <a:gd name="connsiteX469" fmla="*/ 3359585 w 4603109"/>
                  <a:gd name="connsiteY469" fmla="*/ 0 h 924402"/>
                  <a:gd name="connsiteX470" fmla="*/ 3371532 w 4603109"/>
                  <a:gd name="connsiteY470" fmla="*/ 0 h 924402"/>
                  <a:gd name="connsiteX471" fmla="*/ 3373857 w 4603109"/>
                  <a:gd name="connsiteY471" fmla="*/ 0 h 924402"/>
                  <a:gd name="connsiteX472" fmla="*/ 3375349 w 4603109"/>
                  <a:gd name="connsiteY472" fmla="*/ 0 h 924402"/>
                  <a:gd name="connsiteX473" fmla="*/ 3380494 w 4603109"/>
                  <a:gd name="connsiteY473" fmla="*/ 0 h 924402"/>
                  <a:gd name="connsiteX474" fmla="*/ 3381986 w 4603109"/>
                  <a:gd name="connsiteY474" fmla="*/ 0 h 924402"/>
                  <a:gd name="connsiteX475" fmla="*/ 3388004 w 4603109"/>
                  <a:gd name="connsiteY475" fmla="*/ 0 h 924402"/>
                  <a:gd name="connsiteX476" fmla="*/ 3408282 w 4603109"/>
                  <a:gd name="connsiteY476" fmla="*/ 0 h 924402"/>
                  <a:gd name="connsiteX477" fmla="*/ 3418069 w 4603109"/>
                  <a:gd name="connsiteY477" fmla="*/ 0 h 924402"/>
                  <a:gd name="connsiteX478" fmla="*/ 3424207 w 4603109"/>
                  <a:gd name="connsiteY478" fmla="*/ 0 h 924402"/>
                  <a:gd name="connsiteX479" fmla="*/ 3424753 w 4603109"/>
                  <a:gd name="connsiteY479" fmla="*/ 0 h 924402"/>
                  <a:gd name="connsiteX480" fmla="*/ 3452733 w 4603109"/>
                  <a:gd name="connsiteY480" fmla="*/ 0 h 924402"/>
                  <a:gd name="connsiteX481" fmla="*/ 3454818 w 4603109"/>
                  <a:gd name="connsiteY481" fmla="*/ 0 h 924402"/>
                  <a:gd name="connsiteX482" fmla="*/ 3476898 w 4603109"/>
                  <a:gd name="connsiteY482" fmla="*/ 0 h 924402"/>
                  <a:gd name="connsiteX483" fmla="*/ 3496441 w 4603109"/>
                  <a:gd name="connsiteY483" fmla="*/ 0 h 924402"/>
                  <a:gd name="connsiteX484" fmla="*/ 3509236 w 4603109"/>
                  <a:gd name="connsiteY484" fmla="*/ 0 h 924402"/>
                  <a:gd name="connsiteX485" fmla="*/ 3518886 w 4603109"/>
                  <a:gd name="connsiteY485" fmla="*/ 0 h 924402"/>
                  <a:gd name="connsiteX486" fmla="*/ 3528336 w 4603109"/>
                  <a:gd name="connsiteY486" fmla="*/ 0 h 924402"/>
                  <a:gd name="connsiteX487" fmla="*/ 3536051 w 4603109"/>
                  <a:gd name="connsiteY487" fmla="*/ 0 h 924402"/>
                  <a:gd name="connsiteX488" fmla="*/ 3539301 w 4603109"/>
                  <a:gd name="connsiteY488" fmla="*/ 0 h 924402"/>
                  <a:gd name="connsiteX489" fmla="*/ 3540361 w 4603109"/>
                  <a:gd name="connsiteY489" fmla="*/ 0 h 924402"/>
                  <a:gd name="connsiteX490" fmla="*/ 3544807 w 4603109"/>
                  <a:gd name="connsiteY490" fmla="*/ 0 h 924402"/>
                  <a:gd name="connsiteX491" fmla="*/ 3551976 w 4603109"/>
                  <a:gd name="connsiteY491" fmla="*/ 0 h 924402"/>
                  <a:gd name="connsiteX492" fmla="*/ 3552522 w 4603109"/>
                  <a:gd name="connsiteY492" fmla="*/ 0 h 924402"/>
                  <a:gd name="connsiteX493" fmla="*/ 3564420 w 4603109"/>
                  <a:gd name="connsiteY493" fmla="*/ 0 h 924402"/>
                  <a:gd name="connsiteX494" fmla="*/ 3570426 w 4603109"/>
                  <a:gd name="connsiteY494" fmla="*/ 0 h 924402"/>
                  <a:gd name="connsiteX495" fmla="*/ 3574872 w 4603109"/>
                  <a:gd name="connsiteY495" fmla="*/ 0 h 924402"/>
                  <a:gd name="connsiteX496" fmla="*/ 3580502 w 4603109"/>
                  <a:gd name="connsiteY496" fmla="*/ 0 h 924402"/>
                  <a:gd name="connsiteX497" fmla="*/ 3582587 w 4603109"/>
                  <a:gd name="connsiteY497" fmla="*/ 0 h 924402"/>
                  <a:gd name="connsiteX498" fmla="*/ 3624210 w 4603109"/>
                  <a:gd name="connsiteY498" fmla="*/ 0 h 924402"/>
                  <a:gd name="connsiteX499" fmla="*/ 3637005 w 4603109"/>
                  <a:gd name="connsiteY499" fmla="*/ 0 h 924402"/>
                  <a:gd name="connsiteX500" fmla="*/ 3646655 w 4603109"/>
                  <a:gd name="connsiteY500" fmla="*/ 0 h 924402"/>
                  <a:gd name="connsiteX501" fmla="*/ 3656105 w 4603109"/>
                  <a:gd name="connsiteY501" fmla="*/ 0 h 924402"/>
                  <a:gd name="connsiteX502" fmla="*/ 3667070 w 4603109"/>
                  <a:gd name="connsiteY502" fmla="*/ 0 h 924402"/>
                  <a:gd name="connsiteX503" fmla="*/ 3668130 w 4603109"/>
                  <a:gd name="connsiteY503" fmla="*/ 0 h 924402"/>
                  <a:gd name="connsiteX504" fmla="*/ 3669786 w 4603109"/>
                  <a:gd name="connsiteY504" fmla="*/ 0 h 924402"/>
                  <a:gd name="connsiteX505" fmla="*/ 3672576 w 4603109"/>
                  <a:gd name="connsiteY505" fmla="*/ 0 h 924402"/>
                  <a:gd name="connsiteX506" fmla="*/ 3692189 w 4603109"/>
                  <a:gd name="connsiteY506" fmla="*/ 0 h 924402"/>
                  <a:gd name="connsiteX507" fmla="*/ 3698195 w 4603109"/>
                  <a:gd name="connsiteY507" fmla="*/ 0 h 924402"/>
                  <a:gd name="connsiteX508" fmla="*/ 3702641 w 4603109"/>
                  <a:gd name="connsiteY508" fmla="*/ 0 h 924402"/>
                  <a:gd name="connsiteX509" fmla="*/ 3744863 w 4603109"/>
                  <a:gd name="connsiteY509" fmla="*/ 0 h 924402"/>
                  <a:gd name="connsiteX510" fmla="*/ 3745285 w 4603109"/>
                  <a:gd name="connsiteY510" fmla="*/ 0 h 924402"/>
                  <a:gd name="connsiteX511" fmla="*/ 3795894 w 4603109"/>
                  <a:gd name="connsiteY511" fmla="*/ 0 h 924402"/>
                  <a:gd name="connsiteX512" fmla="*/ 3797555 w 4603109"/>
                  <a:gd name="connsiteY512" fmla="*/ 0 h 924402"/>
                  <a:gd name="connsiteX513" fmla="*/ 3826591 w 4603109"/>
                  <a:gd name="connsiteY513" fmla="*/ 0 h 924402"/>
                  <a:gd name="connsiteX514" fmla="*/ 3842355 w 4603109"/>
                  <a:gd name="connsiteY514" fmla="*/ 0 h 924402"/>
                  <a:gd name="connsiteX515" fmla="*/ 3848992 w 4603109"/>
                  <a:gd name="connsiteY515" fmla="*/ 0 h 924402"/>
                  <a:gd name="connsiteX516" fmla="*/ 3872632 w 4603109"/>
                  <a:gd name="connsiteY516" fmla="*/ 0 h 924402"/>
                  <a:gd name="connsiteX517" fmla="*/ 3873054 w 4603109"/>
                  <a:gd name="connsiteY517" fmla="*/ 0 h 924402"/>
                  <a:gd name="connsiteX518" fmla="*/ 3885075 w 4603109"/>
                  <a:gd name="connsiteY518" fmla="*/ 0 h 924402"/>
                  <a:gd name="connsiteX519" fmla="*/ 3923663 w 4603109"/>
                  <a:gd name="connsiteY519" fmla="*/ 0 h 924402"/>
                  <a:gd name="connsiteX520" fmla="*/ 3954360 w 4603109"/>
                  <a:gd name="connsiteY520" fmla="*/ 0 h 924402"/>
                  <a:gd name="connsiteX521" fmla="*/ 3970124 w 4603109"/>
                  <a:gd name="connsiteY521" fmla="*/ 0 h 924402"/>
                  <a:gd name="connsiteX522" fmla="*/ 3976761 w 4603109"/>
                  <a:gd name="connsiteY522" fmla="*/ 0 h 924402"/>
                  <a:gd name="connsiteX523" fmla="*/ 4012844 w 4603109"/>
                  <a:gd name="connsiteY523" fmla="*/ 0 h 924402"/>
                  <a:gd name="connsiteX524" fmla="*/ 4049593 w 4603109"/>
                  <a:gd name="connsiteY524" fmla="*/ 0 h 924402"/>
                  <a:gd name="connsiteX525" fmla="*/ 4169647 w 4603109"/>
                  <a:gd name="connsiteY525" fmla="*/ 0 h 924402"/>
                  <a:gd name="connsiteX526" fmla="*/ 4177362 w 4603109"/>
                  <a:gd name="connsiteY526" fmla="*/ 0 h 924402"/>
                  <a:gd name="connsiteX527" fmla="*/ 4297416 w 4603109"/>
                  <a:gd name="connsiteY527" fmla="*/ 0 h 924402"/>
                  <a:gd name="connsiteX528" fmla="*/ 4379339 w 4603109"/>
                  <a:gd name="connsiteY528" fmla="*/ 47054 h 924402"/>
                  <a:gd name="connsiteX529" fmla="*/ 4591731 w 4603109"/>
                  <a:gd name="connsiteY529" fmla="*/ 415146 h 924402"/>
                  <a:gd name="connsiteX530" fmla="*/ 4591731 w 4603109"/>
                  <a:gd name="connsiteY530" fmla="*/ 509257 h 924402"/>
                  <a:gd name="connsiteX531" fmla="*/ 4379339 w 4603109"/>
                  <a:gd name="connsiteY531" fmla="*/ 877348 h 924402"/>
                  <a:gd name="connsiteX532" fmla="*/ 4297416 w 4603109"/>
                  <a:gd name="connsiteY532" fmla="*/ 924402 h 924402"/>
                  <a:gd name="connsiteX533" fmla="*/ 4169647 w 4603109"/>
                  <a:gd name="connsiteY533" fmla="*/ 924402 h 924402"/>
                  <a:gd name="connsiteX534" fmla="*/ 3976761 w 4603109"/>
                  <a:gd name="connsiteY534" fmla="*/ 924402 h 924402"/>
                  <a:gd name="connsiteX535" fmla="*/ 3872632 w 4603109"/>
                  <a:gd name="connsiteY535" fmla="*/ 924402 h 924402"/>
                  <a:gd name="connsiteX536" fmla="*/ 3848992 w 4603109"/>
                  <a:gd name="connsiteY536" fmla="*/ 924402 h 924402"/>
                  <a:gd name="connsiteX537" fmla="*/ 3744863 w 4603109"/>
                  <a:gd name="connsiteY537" fmla="*/ 924402 h 924402"/>
                  <a:gd name="connsiteX538" fmla="*/ 3702641 w 4603109"/>
                  <a:gd name="connsiteY538" fmla="*/ 924402 h 924402"/>
                  <a:gd name="connsiteX539" fmla="*/ 3672576 w 4603109"/>
                  <a:gd name="connsiteY539" fmla="*/ 924402 h 924402"/>
                  <a:gd name="connsiteX540" fmla="*/ 3656105 w 4603109"/>
                  <a:gd name="connsiteY540" fmla="*/ 924402 h 924402"/>
                  <a:gd name="connsiteX541" fmla="*/ 3574872 w 4603109"/>
                  <a:gd name="connsiteY541" fmla="*/ 924402 h 924402"/>
                  <a:gd name="connsiteX542" fmla="*/ 3551976 w 4603109"/>
                  <a:gd name="connsiteY542" fmla="*/ 924402 h 924402"/>
                  <a:gd name="connsiteX543" fmla="*/ 3544807 w 4603109"/>
                  <a:gd name="connsiteY543" fmla="*/ 924402 h 924402"/>
                  <a:gd name="connsiteX544" fmla="*/ 3528336 w 4603109"/>
                  <a:gd name="connsiteY544" fmla="*/ 924402 h 924402"/>
                  <a:gd name="connsiteX545" fmla="*/ 3424207 w 4603109"/>
                  <a:gd name="connsiteY545" fmla="*/ 924402 h 924402"/>
                  <a:gd name="connsiteX546" fmla="*/ 3381986 w 4603109"/>
                  <a:gd name="connsiteY546" fmla="*/ 924402 h 924402"/>
                  <a:gd name="connsiteX547" fmla="*/ 3380494 w 4603109"/>
                  <a:gd name="connsiteY547" fmla="*/ 924402 h 924402"/>
                  <a:gd name="connsiteX548" fmla="*/ 3351921 w 4603109"/>
                  <a:gd name="connsiteY548" fmla="*/ 924402 h 924402"/>
                  <a:gd name="connsiteX549" fmla="*/ 3277857 w 4603109"/>
                  <a:gd name="connsiteY549" fmla="*/ 924402 h 924402"/>
                  <a:gd name="connsiteX550" fmla="*/ 3254217 w 4603109"/>
                  <a:gd name="connsiteY550" fmla="*/ 924402 h 924402"/>
                  <a:gd name="connsiteX551" fmla="*/ 3252725 w 4603109"/>
                  <a:gd name="connsiteY551" fmla="*/ 924402 h 924402"/>
                  <a:gd name="connsiteX552" fmla="*/ 3247792 w 4603109"/>
                  <a:gd name="connsiteY552" fmla="*/ 924402 h 924402"/>
                  <a:gd name="connsiteX553" fmla="*/ 3231321 w 4603109"/>
                  <a:gd name="connsiteY553" fmla="*/ 924402 h 924402"/>
                  <a:gd name="connsiteX554" fmla="*/ 3224152 w 4603109"/>
                  <a:gd name="connsiteY554" fmla="*/ 924402 h 924402"/>
                  <a:gd name="connsiteX555" fmla="*/ 3150088 w 4603109"/>
                  <a:gd name="connsiteY555" fmla="*/ 924402 h 924402"/>
                  <a:gd name="connsiteX556" fmla="*/ 3120023 w 4603109"/>
                  <a:gd name="connsiteY556" fmla="*/ 924402 h 924402"/>
                  <a:gd name="connsiteX557" fmla="*/ 3104883 w 4603109"/>
                  <a:gd name="connsiteY557" fmla="*/ 924402 h 924402"/>
                  <a:gd name="connsiteX558" fmla="*/ 3103552 w 4603109"/>
                  <a:gd name="connsiteY558" fmla="*/ 924402 h 924402"/>
                  <a:gd name="connsiteX559" fmla="*/ 3077801 w 4603109"/>
                  <a:gd name="connsiteY559" fmla="*/ 924402 h 924402"/>
                  <a:gd name="connsiteX560" fmla="*/ 3061330 w 4603109"/>
                  <a:gd name="connsiteY560" fmla="*/ 924402 h 924402"/>
                  <a:gd name="connsiteX561" fmla="*/ 3031265 w 4603109"/>
                  <a:gd name="connsiteY561" fmla="*/ 924402 h 924402"/>
                  <a:gd name="connsiteX562" fmla="*/ 2977114 w 4603109"/>
                  <a:gd name="connsiteY562" fmla="*/ 924402 h 924402"/>
                  <a:gd name="connsiteX563" fmla="*/ 2957200 w 4603109"/>
                  <a:gd name="connsiteY563" fmla="*/ 924402 h 924402"/>
                  <a:gd name="connsiteX564" fmla="*/ 2955709 w 4603109"/>
                  <a:gd name="connsiteY564" fmla="*/ 924402 h 924402"/>
                  <a:gd name="connsiteX565" fmla="*/ 2950032 w 4603109"/>
                  <a:gd name="connsiteY565" fmla="*/ 924402 h 924402"/>
                  <a:gd name="connsiteX566" fmla="*/ 2933561 w 4603109"/>
                  <a:gd name="connsiteY566" fmla="*/ 924402 h 924402"/>
                  <a:gd name="connsiteX567" fmla="*/ 2927136 w 4603109"/>
                  <a:gd name="connsiteY567" fmla="*/ 924402 h 924402"/>
                  <a:gd name="connsiteX568" fmla="*/ 2903496 w 4603109"/>
                  <a:gd name="connsiteY568" fmla="*/ 924402 h 924402"/>
                  <a:gd name="connsiteX569" fmla="*/ 2829431 w 4603109"/>
                  <a:gd name="connsiteY569" fmla="*/ 924402 h 924402"/>
                  <a:gd name="connsiteX570" fmla="*/ 2827940 w 4603109"/>
                  <a:gd name="connsiteY570" fmla="*/ 924402 h 924402"/>
                  <a:gd name="connsiteX571" fmla="*/ 2799367 w 4603109"/>
                  <a:gd name="connsiteY571" fmla="*/ 924402 h 924402"/>
                  <a:gd name="connsiteX572" fmla="*/ 2785719 w 4603109"/>
                  <a:gd name="connsiteY572" fmla="*/ 924402 h 924402"/>
                  <a:gd name="connsiteX573" fmla="*/ 2784228 w 4603109"/>
                  <a:gd name="connsiteY573" fmla="*/ 924402 h 924402"/>
                  <a:gd name="connsiteX574" fmla="*/ 2757146 w 4603109"/>
                  <a:gd name="connsiteY574" fmla="*/ 924402 h 924402"/>
                  <a:gd name="connsiteX575" fmla="*/ 2755654 w 4603109"/>
                  <a:gd name="connsiteY575" fmla="*/ 924402 h 924402"/>
                  <a:gd name="connsiteX576" fmla="*/ 2680098 w 4603109"/>
                  <a:gd name="connsiteY576" fmla="*/ 924402 h 924402"/>
                  <a:gd name="connsiteX577" fmla="*/ 2657950 w 4603109"/>
                  <a:gd name="connsiteY577" fmla="*/ 924402 h 924402"/>
                  <a:gd name="connsiteX578" fmla="*/ 2656459 w 4603109"/>
                  <a:gd name="connsiteY578" fmla="*/ 924402 h 924402"/>
                  <a:gd name="connsiteX579" fmla="*/ 2653017 w 4603109"/>
                  <a:gd name="connsiteY579" fmla="*/ 924402 h 924402"/>
                  <a:gd name="connsiteX580" fmla="*/ 2636545 w 4603109"/>
                  <a:gd name="connsiteY580" fmla="*/ 924402 h 924402"/>
                  <a:gd name="connsiteX581" fmla="*/ 2629377 w 4603109"/>
                  <a:gd name="connsiteY581" fmla="*/ 924402 h 924402"/>
                  <a:gd name="connsiteX582" fmla="*/ 2627885 w 4603109"/>
                  <a:gd name="connsiteY582" fmla="*/ 924402 h 924402"/>
                  <a:gd name="connsiteX583" fmla="*/ 2606481 w 4603109"/>
                  <a:gd name="connsiteY583" fmla="*/ 924402 h 924402"/>
                  <a:gd name="connsiteX584" fmla="*/ 2552329 w 4603109"/>
                  <a:gd name="connsiteY584" fmla="*/ 924402 h 924402"/>
                  <a:gd name="connsiteX585" fmla="*/ 2525248 w 4603109"/>
                  <a:gd name="connsiteY585" fmla="*/ 924402 h 924402"/>
                  <a:gd name="connsiteX586" fmla="*/ 2510108 w 4603109"/>
                  <a:gd name="connsiteY586" fmla="*/ 924402 h 924402"/>
                  <a:gd name="connsiteX587" fmla="*/ 2508776 w 4603109"/>
                  <a:gd name="connsiteY587" fmla="*/ 924402 h 924402"/>
                  <a:gd name="connsiteX588" fmla="*/ 2480043 w 4603109"/>
                  <a:gd name="connsiteY588" fmla="*/ 924402 h 924402"/>
                  <a:gd name="connsiteX589" fmla="*/ 2478712 w 4603109"/>
                  <a:gd name="connsiteY589" fmla="*/ 924402 h 924402"/>
                  <a:gd name="connsiteX590" fmla="*/ 2463572 w 4603109"/>
                  <a:gd name="connsiteY590" fmla="*/ 924402 h 924402"/>
                  <a:gd name="connsiteX591" fmla="*/ 2436490 w 4603109"/>
                  <a:gd name="connsiteY591" fmla="*/ 924402 h 924402"/>
                  <a:gd name="connsiteX592" fmla="*/ 2382339 w 4603109"/>
                  <a:gd name="connsiteY592" fmla="*/ 924402 h 924402"/>
                  <a:gd name="connsiteX593" fmla="*/ 2360934 w 4603109"/>
                  <a:gd name="connsiteY593" fmla="*/ 924402 h 924402"/>
                  <a:gd name="connsiteX594" fmla="*/ 2359443 w 4603109"/>
                  <a:gd name="connsiteY594" fmla="*/ 924402 h 924402"/>
                  <a:gd name="connsiteX595" fmla="*/ 2352274 w 4603109"/>
                  <a:gd name="connsiteY595" fmla="*/ 924402 h 924402"/>
                  <a:gd name="connsiteX596" fmla="*/ 2335803 w 4603109"/>
                  <a:gd name="connsiteY596" fmla="*/ 924402 h 924402"/>
                  <a:gd name="connsiteX597" fmla="*/ 2332360 w 4603109"/>
                  <a:gd name="connsiteY597" fmla="*/ 924402 h 924402"/>
                  <a:gd name="connsiteX598" fmla="*/ 2332328 w 4603109"/>
                  <a:gd name="connsiteY598" fmla="*/ 924402 h 924402"/>
                  <a:gd name="connsiteX599" fmla="*/ 2330869 w 4603109"/>
                  <a:gd name="connsiteY599" fmla="*/ 924402 h 924402"/>
                  <a:gd name="connsiteX600" fmla="*/ 2308721 w 4603109"/>
                  <a:gd name="connsiteY600" fmla="*/ 924402 h 924402"/>
                  <a:gd name="connsiteX601" fmla="*/ 2233165 w 4603109"/>
                  <a:gd name="connsiteY601" fmla="*/ 924402 h 924402"/>
                  <a:gd name="connsiteX602" fmla="*/ 2231674 w 4603109"/>
                  <a:gd name="connsiteY602" fmla="*/ 924402 h 924402"/>
                  <a:gd name="connsiteX603" fmla="*/ 2204591 w 4603109"/>
                  <a:gd name="connsiteY603" fmla="*/ 924402 h 924402"/>
                  <a:gd name="connsiteX604" fmla="*/ 2204559 w 4603109"/>
                  <a:gd name="connsiteY604" fmla="*/ 924402 h 924402"/>
                  <a:gd name="connsiteX605" fmla="*/ 2203100 w 4603109"/>
                  <a:gd name="connsiteY605" fmla="*/ 924402 h 924402"/>
                  <a:gd name="connsiteX606" fmla="*/ 2189452 w 4603109"/>
                  <a:gd name="connsiteY606" fmla="*/ 924402 h 924402"/>
                  <a:gd name="connsiteX607" fmla="*/ 2160879 w 4603109"/>
                  <a:gd name="connsiteY607" fmla="*/ 924402 h 924402"/>
                  <a:gd name="connsiteX608" fmla="*/ 2159388 w 4603109"/>
                  <a:gd name="connsiteY608" fmla="*/ 924402 h 924402"/>
                  <a:gd name="connsiteX609" fmla="*/ 2085323 w 4603109"/>
                  <a:gd name="connsiteY609" fmla="*/ 924402 h 924402"/>
                  <a:gd name="connsiteX610" fmla="*/ 2077294 w 4603109"/>
                  <a:gd name="connsiteY610" fmla="*/ 924402 h 924402"/>
                  <a:gd name="connsiteX611" fmla="*/ 2061683 w 4603109"/>
                  <a:gd name="connsiteY611" fmla="*/ 924402 h 924402"/>
                  <a:gd name="connsiteX612" fmla="*/ 2055258 w 4603109"/>
                  <a:gd name="connsiteY612" fmla="*/ 924402 h 924402"/>
                  <a:gd name="connsiteX613" fmla="*/ 2038787 w 4603109"/>
                  <a:gd name="connsiteY613" fmla="*/ 924402 h 924402"/>
                  <a:gd name="connsiteX614" fmla="*/ 2033110 w 4603109"/>
                  <a:gd name="connsiteY614" fmla="*/ 924402 h 924402"/>
                  <a:gd name="connsiteX615" fmla="*/ 2031619 w 4603109"/>
                  <a:gd name="connsiteY615" fmla="*/ 924402 h 924402"/>
                  <a:gd name="connsiteX616" fmla="*/ 2011705 w 4603109"/>
                  <a:gd name="connsiteY616" fmla="*/ 924402 h 924402"/>
                  <a:gd name="connsiteX617" fmla="*/ 1957554 w 4603109"/>
                  <a:gd name="connsiteY617" fmla="*/ 924402 h 924402"/>
                  <a:gd name="connsiteX618" fmla="*/ 1949525 w 4603109"/>
                  <a:gd name="connsiteY618" fmla="*/ 924402 h 924402"/>
                  <a:gd name="connsiteX619" fmla="*/ 1927489 w 4603109"/>
                  <a:gd name="connsiteY619" fmla="*/ 924402 h 924402"/>
                  <a:gd name="connsiteX620" fmla="*/ 1911018 w 4603109"/>
                  <a:gd name="connsiteY620" fmla="*/ 924402 h 924402"/>
                  <a:gd name="connsiteX621" fmla="*/ 1907543 w 4603109"/>
                  <a:gd name="connsiteY621" fmla="*/ 924402 h 924402"/>
                  <a:gd name="connsiteX622" fmla="*/ 1885268 w 4603109"/>
                  <a:gd name="connsiteY622" fmla="*/ 924402 h 924402"/>
                  <a:gd name="connsiteX623" fmla="*/ 1883936 w 4603109"/>
                  <a:gd name="connsiteY623" fmla="*/ 924402 h 924402"/>
                  <a:gd name="connsiteX624" fmla="*/ 1868796 w 4603109"/>
                  <a:gd name="connsiteY624" fmla="*/ 924402 h 924402"/>
                  <a:gd name="connsiteX625" fmla="*/ 1838732 w 4603109"/>
                  <a:gd name="connsiteY625" fmla="*/ 924402 h 924402"/>
                  <a:gd name="connsiteX626" fmla="*/ 1779774 w 4603109"/>
                  <a:gd name="connsiteY626" fmla="*/ 924402 h 924402"/>
                  <a:gd name="connsiteX627" fmla="*/ 1764668 w 4603109"/>
                  <a:gd name="connsiteY627" fmla="*/ 924402 h 924402"/>
                  <a:gd name="connsiteX628" fmla="*/ 1757499 w 4603109"/>
                  <a:gd name="connsiteY628" fmla="*/ 924402 h 924402"/>
                  <a:gd name="connsiteX629" fmla="*/ 1741027 w 4603109"/>
                  <a:gd name="connsiteY629" fmla="*/ 924402 h 924402"/>
                  <a:gd name="connsiteX630" fmla="*/ 1737552 w 4603109"/>
                  <a:gd name="connsiteY630" fmla="*/ 924402 h 924402"/>
                  <a:gd name="connsiteX631" fmla="*/ 1736094 w 4603109"/>
                  <a:gd name="connsiteY631" fmla="*/ 924402 h 924402"/>
                  <a:gd name="connsiteX632" fmla="*/ 1734603 w 4603109"/>
                  <a:gd name="connsiteY632" fmla="*/ 924402 h 924402"/>
                  <a:gd name="connsiteX633" fmla="*/ 1710963 w 4603109"/>
                  <a:gd name="connsiteY633" fmla="*/ 924402 h 924402"/>
                  <a:gd name="connsiteX634" fmla="*/ 1707488 w 4603109"/>
                  <a:gd name="connsiteY634" fmla="*/ 924402 h 924402"/>
                  <a:gd name="connsiteX635" fmla="*/ 1652509 w 4603109"/>
                  <a:gd name="connsiteY635" fmla="*/ 924402 h 924402"/>
                  <a:gd name="connsiteX636" fmla="*/ 1636899 w 4603109"/>
                  <a:gd name="connsiteY636" fmla="*/ 924402 h 924402"/>
                  <a:gd name="connsiteX637" fmla="*/ 1609783 w 4603109"/>
                  <a:gd name="connsiteY637" fmla="*/ 924402 h 924402"/>
                  <a:gd name="connsiteX638" fmla="*/ 1608325 w 4603109"/>
                  <a:gd name="connsiteY638" fmla="*/ 924402 h 924402"/>
                  <a:gd name="connsiteX639" fmla="*/ 1606834 w 4603109"/>
                  <a:gd name="connsiteY639" fmla="*/ 924402 h 924402"/>
                  <a:gd name="connsiteX640" fmla="*/ 1579719 w 4603109"/>
                  <a:gd name="connsiteY640" fmla="*/ 924402 h 924402"/>
                  <a:gd name="connsiteX641" fmla="*/ 1564612 w 4603109"/>
                  <a:gd name="connsiteY641" fmla="*/ 924402 h 924402"/>
                  <a:gd name="connsiteX642" fmla="*/ 1524740 w 4603109"/>
                  <a:gd name="connsiteY642" fmla="*/ 924402 h 924402"/>
                  <a:gd name="connsiteX643" fmla="*/ 1482518 w 4603109"/>
                  <a:gd name="connsiteY643" fmla="*/ 924402 h 924402"/>
                  <a:gd name="connsiteX644" fmla="*/ 1460483 w 4603109"/>
                  <a:gd name="connsiteY644" fmla="*/ 924402 h 924402"/>
                  <a:gd name="connsiteX645" fmla="*/ 1452454 w 4603109"/>
                  <a:gd name="connsiteY645" fmla="*/ 924402 h 924402"/>
                  <a:gd name="connsiteX646" fmla="*/ 1444011 w 4603109"/>
                  <a:gd name="connsiteY646" fmla="*/ 924402 h 924402"/>
                  <a:gd name="connsiteX647" fmla="*/ 1436843 w 4603109"/>
                  <a:gd name="connsiteY647" fmla="*/ 924402 h 924402"/>
                  <a:gd name="connsiteX648" fmla="*/ 1413947 w 4603109"/>
                  <a:gd name="connsiteY648" fmla="*/ 924402 h 924402"/>
                  <a:gd name="connsiteX649" fmla="*/ 1354749 w 4603109"/>
                  <a:gd name="connsiteY649" fmla="*/ 924402 h 924402"/>
                  <a:gd name="connsiteX650" fmla="*/ 1332714 w 4603109"/>
                  <a:gd name="connsiteY650" fmla="*/ 924402 h 924402"/>
                  <a:gd name="connsiteX651" fmla="*/ 1324685 w 4603109"/>
                  <a:gd name="connsiteY651" fmla="*/ 924402 h 924402"/>
                  <a:gd name="connsiteX652" fmla="*/ 1316242 w 4603109"/>
                  <a:gd name="connsiteY652" fmla="*/ 924402 h 924402"/>
                  <a:gd name="connsiteX653" fmla="*/ 1312767 w 4603109"/>
                  <a:gd name="connsiteY653" fmla="*/ 924402 h 924402"/>
                  <a:gd name="connsiteX654" fmla="*/ 1286178 w 4603109"/>
                  <a:gd name="connsiteY654" fmla="*/ 924402 h 924402"/>
                  <a:gd name="connsiteX655" fmla="*/ 1282703 w 4603109"/>
                  <a:gd name="connsiteY655" fmla="*/ 924402 h 924402"/>
                  <a:gd name="connsiteX656" fmla="*/ 1243956 w 4603109"/>
                  <a:gd name="connsiteY656" fmla="*/ 924402 h 924402"/>
                  <a:gd name="connsiteX657" fmla="*/ 1184998 w 4603109"/>
                  <a:gd name="connsiteY657" fmla="*/ 924402 h 924402"/>
                  <a:gd name="connsiteX658" fmla="*/ 1154934 w 4603109"/>
                  <a:gd name="connsiteY658" fmla="*/ 924402 h 924402"/>
                  <a:gd name="connsiteX659" fmla="*/ 1139828 w 4603109"/>
                  <a:gd name="connsiteY659" fmla="*/ 924402 h 924402"/>
                  <a:gd name="connsiteX660" fmla="*/ 1116187 w 4603109"/>
                  <a:gd name="connsiteY660" fmla="*/ 924402 h 924402"/>
                  <a:gd name="connsiteX661" fmla="*/ 1112712 w 4603109"/>
                  <a:gd name="connsiteY661" fmla="*/ 924402 h 924402"/>
                  <a:gd name="connsiteX662" fmla="*/ 1057734 w 4603109"/>
                  <a:gd name="connsiteY662" fmla="*/ 924402 h 924402"/>
                  <a:gd name="connsiteX663" fmla="*/ 1027669 w 4603109"/>
                  <a:gd name="connsiteY663" fmla="*/ 924402 h 924402"/>
                  <a:gd name="connsiteX664" fmla="*/ 1012059 w 4603109"/>
                  <a:gd name="connsiteY664" fmla="*/ 924402 h 924402"/>
                  <a:gd name="connsiteX665" fmla="*/ 984943 w 4603109"/>
                  <a:gd name="connsiteY665" fmla="*/ 924402 h 924402"/>
                  <a:gd name="connsiteX666" fmla="*/ 929965 w 4603109"/>
                  <a:gd name="connsiteY666" fmla="*/ 924402 h 924402"/>
                  <a:gd name="connsiteX667" fmla="*/ 899900 w 4603109"/>
                  <a:gd name="connsiteY667" fmla="*/ 924402 h 924402"/>
                  <a:gd name="connsiteX668" fmla="*/ 857678 w 4603109"/>
                  <a:gd name="connsiteY668" fmla="*/ 924402 h 924402"/>
                  <a:gd name="connsiteX669" fmla="*/ 819171 w 4603109"/>
                  <a:gd name="connsiteY669" fmla="*/ 924402 h 924402"/>
                  <a:gd name="connsiteX670" fmla="*/ 729909 w 4603109"/>
                  <a:gd name="connsiteY670" fmla="*/ 924402 h 924402"/>
                  <a:gd name="connsiteX671" fmla="*/ 691402 w 4603109"/>
                  <a:gd name="connsiteY671" fmla="*/ 924402 h 924402"/>
                  <a:gd name="connsiteX672" fmla="*/ 687927 w 4603109"/>
                  <a:gd name="connsiteY672" fmla="*/ 924402 h 924402"/>
                  <a:gd name="connsiteX673" fmla="*/ 560158 w 4603109"/>
                  <a:gd name="connsiteY673" fmla="*/ 924402 h 924402"/>
                  <a:gd name="connsiteX674" fmla="*/ 432894 w 4603109"/>
                  <a:gd name="connsiteY674" fmla="*/ 924402 h 924402"/>
                  <a:gd name="connsiteX675" fmla="*/ 305125 w 4603109"/>
                  <a:gd name="connsiteY675" fmla="*/ 924402 h 924402"/>
                  <a:gd name="connsiteX676" fmla="*/ 223202 w 4603109"/>
                  <a:gd name="connsiteY676" fmla="*/ 877348 h 924402"/>
                  <a:gd name="connsiteX677" fmla="*/ 10809 w 4603109"/>
                  <a:gd name="connsiteY677" fmla="*/ 509257 h 924402"/>
                  <a:gd name="connsiteX678" fmla="*/ 10809 w 4603109"/>
                  <a:gd name="connsiteY678" fmla="*/ 415146 h 924402"/>
                  <a:gd name="connsiteX679" fmla="*/ 223202 w 4603109"/>
                  <a:gd name="connsiteY679" fmla="*/ 47054 h 924402"/>
                  <a:gd name="connsiteX680" fmla="*/ 305125 w 4603109"/>
                  <a:gd name="connsiteY680" fmla="*/ 0 h 9244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  <a:cxn ang="0">
                    <a:pos x="connsiteX240" y="connsiteY240"/>
                  </a:cxn>
                  <a:cxn ang="0">
                    <a:pos x="connsiteX241" y="connsiteY241"/>
                  </a:cxn>
                  <a:cxn ang="0">
                    <a:pos x="connsiteX242" y="connsiteY242"/>
                  </a:cxn>
                  <a:cxn ang="0">
                    <a:pos x="connsiteX243" y="connsiteY243"/>
                  </a:cxn>
                  <a:cxn ang="0">
                    <a:pos x="connsiteX244" y="connsiteY244"/>
                  </a:cxn>
                  <a:cxn ang="0">
                    <a:pos x="connsiteX245" y="connsiteY245"/>
                  </a:cxn>
                  <a:cxn ang="0">
                    <a:pos x="connsiteX246" y="connsiteY246"/>
                  </a:cxn>
                  <a:cxn ang="0">
                    <a:pos x="connsiteX247" y="connsiteY247"/>
                  </a:cxn>
                  <a:cxn ang="0">
                    <a:pos x="connsiteX248" y="connsiteY248"/>
                  </a:cxn>
                  <a:cxn ang="0">
                    <a:pos x="connsiteX249" y="connsiteY249"/>
                  </a:cxn>
                  <a:cxn ang="0">
                    <a:pos x="connsiteX250" y="connsiteY250"/>
                  </a:cxn>
                  <a:cxn ang="0">
                    <a:pos x="connsiteX251" y="connsiteY251"/>
                  </a:cxn>
                  <a:cxn ang="0">
                    <a:pos x="connsiteX252" y="connsiteY252"/>
                  </a:cxn>
                  <a:cxn ang="0">
                    <a:pos x="connsiteX253" y="connsiteY253"/>
                  </a:cxn>
                  <a:cxn ang="0">
                    <a:pos x="connsiteX254" y="connsiteY254"/>
                  </a:cxn>
                  <a:cxn ang="0">
                    <a:pos x="connsiteX255" y="connsiteY255"/>
                  </a:cxn>
                  <a:cxn ang="0">
                    <a:pos x="connsiteX256" y="connsiteY256"/>
                  </a:cxn>
                  <a:cxn ang="0">
                    <a:pos x="connsiteX257" y="connsiteY257"/>
                  </a:cxn>
                  <a:cxn ang="0">
                    <a:pos x="connsiteX258" y="connsiteY258"/>
                  </a:cxn>
                  <a:cxn ang="0">
                    <a:pos x="connsiteX259" y="connsiteY259"/>
                  </a:cxn>
                  <a:cxn ang="0">
                    <a:pos x="connsiteX260" y="connsiteY260"/>
                  </a:cxn>
                  <a:cxn ang="0">
                    <a:pos x="connsiteX261" y="connsiteY261"/>
                  </a:cxn>
                  <a:cxn ang="0">
                    <a:pos x="connsiteX262" y="connsiteY262"/>
                  </a:cxn>
                  <a:cxn ang="0">
                    <a:pos x="connsiteX263" y="connsiteY263"/>
                  </a:cxn>
                  <a:cxn ang="0">
                    <a:pos x="connsiteX264" y="connsiteY264"/>
                  </a:cxn>
                  <a:cxn ang="0">
                    <a:pos x="connsiteX265" y="connsiteY265"/>
                  </a:cxn>
                  <a:cxn ang="0">
                    <a:pos x="connsiteX266" y="connsiteY266"/>
                  </a:cxn>
                  <a:cxn ang="0">
                    <a:pos x="connsiteX267" y="connsiteY267"/>
                  </a:cxn>
                  <a:cxn ang="0">
                    <a:pos x="connsiteX268" y="connsiteY268"/>
                  </a:cxn>
                  <a:cxn ang="0">
                    <a:pos x="connsiteX269" y="connsiteY269"/>
                  </a:cxn>
                  <a:cxn ang="0">
                    <a:pos x="connsiteX270" y="connsiteY270"/>
                  </a:cxn>
                  <a:cxn ang="0">
                    <a:pos x="connsiteX271" y="connsiteY271"/>
                  </a:cxn>
                  <a:cxn ang="0">
                    <a:pos x="connsiteX272" y="connsiteY272"/>
                  </a:cxn>
                  <a:cxn ang="0">
                    <a:pos x="connsiteX273" y="connsiteY273"/>
                  </a:cxn>
                  <a:cxn ang="0">
                    <a:pos x="connsiteX274" y="connsiteY274"/>
                  </a:cxn>
                  <a:cxn ang="0">
                    <a:pos x="connsiteX275" y="connsiteY275"/>
                  </a:cxn>
                  <a:cxn ang="0">
                    <a:pos x="connsiteX276" y="connsiteY276"/>
                  </a:cxn>
                  <a:cxn ang="0">
                    <a:pos x="connsiteX277" y="connsiteY277"/>
                  </a:cxn>
                  <a:cxn ang="0">
                    <a:pos x="connsiteX278" y="connsiteY278"/>
                  </a:cxn>
                  <a:cxn ang="0">
                    <a:pos x="connsiteX279" y="connsiteY279"/>
                  </a:cxn>
                  <a:cxn ang="0">
                    <a:pos x="connsiteX280" y="connsiteY280"/>
                  </a:cxn>
                  <a:cxn ang="0">
                    <a:pos x="connsiteX281" y="connsiteY281"/>
                  </a:cxn>
                  <a:cxn ang="0">
                    <a:pos x="connsiteX282" y="connsiteY282"/>
                  </a:cxn>
                  <a:cxn ang="0">
                    <a:pos x="connsiteX283" y="connsiteY283"/>
                  </a:cxn>
                  <a:cxn ang="0">
                    <a:pos x="connsiteX284" y="connsiteY284"/>
                  </a:cxn>
                  <a:cxn ang="0">
                    <a:pos x="connsiteX285" y="connsiteY285"/>
                  </a:cxn>
                  <a:cxn ang="0">
                    <a:pos x="connsiteX286" y="connsiteY286"/>
                  </a:cxn>
                  <a:cxn ang="0">
                    <a:pos x="connsiteX287" y="connsiteY287"/>
                  </a:cxn>
                  <a:cxn ang="0">
                    <a:pos x="connsiteX288" y="connsiteY288"/>
                  </a:cxn>
                  <a:cxn ang="0">
                    <a:pos x="connsiteX289" y="connsiteY289"/>
                  </a:cxn>
                  <a:cxn ang="0">
                    <a:pos x="connsiteX290" y="connsiteY290"/>
                  </a:cxn>
                  <a:cxn ang="0">
                    <a:pos x="connsiteX291" y="connsiteY291"/>
                  </a:cxn>
                  <a:cxn ang="0">
                    <a:pos x="connsiteX292" y="connsiteY292"/>
                  </a:cxn>
                  <a:cxn ang="0">
                    <a:pos x="connsiteX293" y="connsiteY293"/>
                  </a:cxn>
                  <a:cxn ang="0">
                    <a:pos x="connsiteX294" y="connsiteY294"/>
                  </a:cxn>
                  <a:cxn ang="0">
                    <a:pos x="connsiteX295" y="connsiteY295"/>
                  </a:cxn>
                  <a:cxn ang="0">
                    <a:pos x="connsiteX296" y="connsiteY296"/>
                  </a:cxn>
                  <a:cxn ang="0">
                    <a:pos x="connsiteX297" y="connsiteY297"/>
                  </a:cxn>
                  <a:cxn ang="0">
                    <a:pos x="connsiteX298" y="connsiteY298"/>
                  </a:cxn>
                  <a:cxn ang="0">
                    <a:pos x="connsiteX299" y="connsiteY299"/>
                  </a:cxn>
                  <a:cxn ang="0">
                    <a:pos x="connsiteX300" y="connsiteY300"/>
                  </a:cxn>
                  <a:cxn ang="0">
                    <a:pos x="connsiteX301" y="connsiteY301"/>
                  </a:cxn>
                  <a:cxn ang="0">
                    <a:pos x="connsiteX302" y="connsiteY302"/>
                  </a:cxn>
                  <a:cxn ang="0">
                    <a:pos x="connsiteX303" y="connsiteY303"/>
                  </a:cxn>
                  <a:cxn ang="0">
                    <a:pos x="connsiteX304" y="connsiteY304"/>
                  </a:cxn>
                  <a:cxn ang="0">
                    <a:pos x="connsiteX305" y="connsiteY305"/>
                  </a:cxn>
                  <a:cxn ang="0">
                    <a:pos x="connsiteX306" y="connsiteY306"/>
                  </a:cxn>
                  <a:cxn ang="0">
                    <a:pos x="connsiteX307" y="connsiteY307"/>
                  </a:cxn>
                  <a:cxn ang="0">
                    <a:pos x="connsiteX308" y="connsiteY308"/>
                  </a:cxn>
                  <a:cxn ang="0">
                    <a:pos x="connsiteX309" y="connsiteY309"/>
                  </a:cxn>
                  <a:cxn ang="0">
                    <a:pos x="connsiteX310" y="connsiteY310"/>
                  </a:cxn>
                  <a:cxn ang="0">
                    <a:pos x="connsiteX311" y="connsiteY311"/>
                  </a:cxn>
                  <a:cxn ang="0">
                    <a:pos x="connsiteX312" y="connsiteY312"/>
                  </a:cxn>
                  <a:cxn ang="0">
                    <a:pos x="connsiteX313" y="connsiteY313"/>
                  </a:cxn>
                  <a:cxn ang="0">
                    <a:pos x="connsiteX314" y="connsiteY314"/>
                  </a:cxn>
                  <a:cxn ang="0">
                    <a:pos x="connsiteX315" y="connsiteY315"/>
                  </a:cxn>
                  <a:cxn ang="0">
                    <a:pos x="connsiteX316" y="connsiteY316"/>
                  </a:cxn>
                  <a:cxn ang="0">
                    <a:pos x="connsiteX317" y="connsiteY317"/>
                  </a:cxn>
                  <a:cxn ang="0">
                    <a:pos x="connsiteX318" y="connsiteY318"/>
                  </a:cxn>
                  <a:cxn ang="0">
                    <a:pos x="connsiteX319" y="connsiteY319"/>
                  </a:cxn>
                  <a:cxn ang="0">
                    <a:pos x="connsiteX320" y="connsiteY320"/>
                  </a:cxn>
                  <a:cxn ang="0">
                    <a:pos x="connsiteX321" y="connsiteY321"/>
                  </a:cxn>
                  <a:cxn ang="0">
                    <a:pos x="connsiteX322" y="connsiteY322"/>
                  </a:cxn>
                  <a:cxn ang="0">
                    <a:pos x="connsiteX323" y="connsiteY323"/>
                  </a:cxn>
                  <a:cxn ang="0">
                    <a:pos x="connsiteX324" y="connsiteY324"/>
                  </a:cxn>
                  <a:cxn ang="0">
                    <a:pos x="connsiteX325" y="connsiteY325"/>
                  </a:cxn>
                  <a:cxn ang="0">
                    <a:pos x="connsiteX326" y="connsiteY326"/>
                  </a:cxn>
                  <a:cxn ang="0">
                    <a:pos x="connsiteX327" y="connsiteY327"/>
                  </a:cxn>
                  <a:cxn ang="0">
                    <a:pos x="connsiteX328" y="connsiteY328"/>
                  </a:cxn>
                  <a:cxn ang="0">
                    <a:pos x="connsiteX329" y="connsiteY329"/>
                  </a:cxn>
                  <a:cxn ang="0">
                    <a:pos x="connsiteX330" y="connsiteY330"/>
                  </a:cxn>
                  <a:cxn ang="0">
                    <a:pos x="connsiteX331" y="connsiteY331"/>
                  </a:cxn>
                  <a:cxn ang="0">
                    <a:pos x="connsiteX332" y="connsiteY332"/>
                  </a:cxn>
                  <a:cxn ang="0">
                    <a:pos x="connsiteX333" y="connsiteY333"/>
                  </a:cxn>
                  <a:cxn ang="0">
                    <a:pos x="connsiteX334" y="connsiteY334"/>
                  </a:cxn>
                  <a:cxn ang="0">
                    <a:pos x="connsiteX335" y="connsiteY335"/>
                  </a:cxn>
                  <a:cxn ang="0">
                    <a:pos x="connsiteX336" y="connsiteY336"/>
                  </a:cxn>
                  <a:cxn ang="0">
                    <a:pos x="connsiteX337" y="connsiteY337"/>
                  </a:cxn>
                  <a:cxn ang="0">
                    <a:pos x="connsiteX338" y="connsiteY338"/>
                  </a:cxn>
                  <a:cxn ang="0">
                    <a:pos x="connsiteX339" y="connsiteY339"/>
                  </a:cxn>
                  <a:cxn ang="0">
                    <a:pos x="connsiteX340" y="connsiteY340"/>
                  </a:cxn>
                  <a:cxn ang="0">
                    <a:pos x="connsiteX341" y="connsiteY341"/>
                  </a:cxn>
                  <a:cxn ang="0">
                    <a:pos x="connsiteX342" y="connsiteY342"/>
                  </a:cxn>
                  <a:cxn ang="0">
                    <a:pos x="connsiteX343" y="connsiteY343"/>
                  </a:cxn>
                  <a:cxn ang="0">
                    <a:pos x="connsiteX344" y="connsiteY344"/>
                  </a:cxn>
                  <a:cxn ang="0">
                    <a:pos x="connsiteX345" y="connsiteY345"/>
                  </a:cxn>
                  <a:cxn ang="0">
                    <a:pos x="connsiteX346" y="connsiteY346"/>
                  </a:cxn>
                  <a:cxn ang="0">
                    <a:pos x="connsiteX347" y="connsiteY347"/>
                  </a:cxn>
                  <a:cxn ang="0">
                    <a:pos x="connsiteX348" y="connsiteY348"/>
                  </a:cxn>
                  <a:cxn ang="0">
                    <a:pos x="connsiteX349" y="connsiteY349"/>
                  </a:cxn>
                  <a:cxn ang="0">
                    <a:pos x="connsiteX350" y="connsiteY350"/>
                  </a:cxn>
                  <a:cxn ang="0">
                    <a:pos x="connsiteX351" y="connsiteY351"/>
                  </a:cxn>
                  <a:cxn ang="0">
                    <a:pos x="connsiteX352" y="connsiteY352"/>
                  </a:cxn>
                  <a:cxn ang="0">
                    <a:pos x="connsiteX353" y="connsiteY353"/>
                  </a:cxn>
                  <a:cxn ang="0">
                    <a:pos x="connsiteX354" y="connsiteY354"/>
                  </a:cxn>
                  <a:cxn ang="0">
                    <a:pos x="connsiteX355" y="connsiteY355"/>
                  </a:cxn>
                  <a:cxn ang="0">
                    <a:pos x="connsiteX356" y="connsiteY356"/>
                  </a:cxn>
                  <a:cxn ang="0">
                    <a:pos x="connsiteX357" y="connsiteY357"/>
                  </a:cxn>
                  <a:cxn ang="0">
                    <a:pos x="connsiteX358" y="connsiteY358"/>
                  </a:cxn>
                  <a:cxn ang="0">
                    <a:pos x="connsiteX359" y="connsiteY359"/>
                  </a:cxn>
                  <a:cxn ang="0">
                    <a:pos x="connsiteX360" y="connsiteY360"/>
                  </a:cxn>
                  <a:cxn ang="0">
                    <a:pos x="connsiteX361" y="connsiteY361"/>
                  </a:cxn>
                  <a:cxn ang="0">
                    <a:pos x="connsiteX362" y="connsiteY362"/>
                  </a:cxn>
                  <a:cxn ang="0">
                    <a:pos x="connsiteX363" y="connsiteY363"/>
                  </a:cxn>
                  <a:cxn ang="0">
                    <a:pos x="connsiteX364" y="connsiteY364"/>
                  </a:cxn>
                  <a:cxn ang="0">
                    <a:pos x="connsiteX365" y="connsiteY365"/>
                  </a:cxn>
                  <a:cxn ang="0">
                    <a:pos x="connsiteX366" y="connsiteY366"/>
                  </a:cxn>
                  <a:cxn ang="0">
                    <a:pos x="connsiteX367" y="connsiteY367"/>
                  </a:cxn>
                  <a:cxn ang="0">
                    <a:pos x="connsiteX368" y="connsiteY368"/>
                  </a:cxn>
                  <a:cxn ang="0">
                    <a:pos x="connsiteX369" y="connsiteY369"/>
                  </a:cxn>
                  <a:cxn ang="0">
                    <a:pos x="connsiteX370" y="connsiteY370"/>
                  </a:cxn>
                  <a:cxn ang="0">
                    <a:pos x="connsiteX371" y="connsiteY371"/>
                  </a:cxn>
                  <a:cxn ang="0">
                    <a:pos x="connsiteX372" y="connsiteY372"/>
                  </a:cxn>
                  <a:cxn ang="0">
                    <a:pos x="connsiteX373" y="connsiteY373"/>
                  </a:cxn>
                  <a:cxn ang="0">
                    <a:pos x="connsiteX374" y="connsiteY374"/>
                  </a:cxn>
                  <a:cxn ang="0">
                    <a:pos x="connsiteX375" y="connsiteY375"/>
                  </a:cxn>
                  <a:cxn ang="0">
                    <a:pos x="connsiteX376" y="connsiteY376"/>
                  </a:cxn>
                  <a:cxn ang="0">
                    <a:pos x="connsiteX377" y="connsiteY377"/>
                  </a:cxn>
                  <a:cxn ang="0">
                    <a:pos x="connsiteX378" y="connsiteY378"/>
                  </a:cxn>
                  <a:cxn ang="0">
                    <a:pos x="connsiteX379" y="connsiteY379"/>
                  </a:cxn>
                  <a:cxn ang="0">
                    <a:pos x="connsiteX380" y="connsiteY380"/>
                  </a:cxn>
                  <a:cxn ang="0">
                    <a:pos x="connsiteX381" y="connsiteY381"/>
                  </a:cxn>
                  <a:cxn ang="0">
                    <a:pos x="connsiteX382" y="connsiteY382"/>
                  </a:cxn>
                  <a:cxn ang="0">
                    <a:pos x="connsiteX383" y="connsiteY383"/>
                  </a:cxn>
                  <a:cxn ang="0">
                    <a:pos x="connsiteX384" y="connsiteY384"/>
                  </a:cxn>
                  <a:cxn ang="0">
                    <a:pos x="connsiteX385" y="connsiteY385"/>
                  </a:cxn>
                  <a:cxn ang="0">
                    <a:pos x="connsiteX386" y="connsiteY386"/>
                  </a:cxn>
                  <a:cxn ang="0">
                    <a:pos x="connsiteX387" y="connsiteY387"/>
                  </a:cxn>
                  <a:cxn ang="0">
                    <a:pos x="connsiteX388" y="connsiteY388"/>
                  </a:cxn>
                  <a:cxn ang="0">
                    <a:pos x="connsiteX389" y="connsiteY389"/>
                  </a:cxn>
                  <a:cxn ang="0">
                    <a:pos x="connsiteX390" y="connsiteY390"/>
                  </a:cxn>
                  <a:cxn ang="0">
                    <a:pos x="connsiteX391" y="connsiteY391"/>
                  </a:cxn>
                  <a:cxn ang="0">
                    <a:pos x="connsiteX392" y="connsiteY392"/>
                  </a:cxn>
                  <a:cxn ang="0">
                    <a:pos x="connsiteX393" y="connsiteY393"/>
                  </a:cxn>
                  <a:cxn ang="0">
                    <a:pos x="connsiteX394" y="connsiteY394"/>
                  </a:cxn>
                  <a:cxn ang="0">
                    <a:pos x="connsiteX395" y="connsiteY395"/>
                  </a:cxn>
                  <a:cxn ang="0">
                    <a:pos x="connsiteX396" y="connsiteY396"/>
                  </a:cxn>
                  <a:cxn ang="0">
                    <a:pos x="connsiteX397" y="connsiteY397"/>
                  </a:cxn>
                  <a:cxn ang="0">
                    <a:pos x="connsiteX398" y="connsiteY398"/>
                  </a:cxn>
                  <a:cxn ang="0">
                    <a:pos x="connsiteX399" y="connsiteY399"/>
                  </a:cxn>
                  <a:cxn ang="0">
                    <a:pos x="connsiteX400" y="connsiteY400"/>
                  </a:cxn>
                  <a:cxn ang="0">
                    <a:pos x="connsiteX401" y="connsiteY401"/>
                  </a:cxn>
                  <a:cxn ang="0">
                    <a:pos x="connsiteX402" y="connsiteY402"/>
                  </a:cxn>
                  <a:cxn ang="0">
                    <a:pos x="connsiteX403" y="connsiteY403"/>
                  </a:cxn>
                  <a:cxn ang="0">
                    <a:pos x="connsiteX404" y="connsiteY404"/>
                  </a:cxn>
                  <a:cxn ang="0">
                    <a:pos x="connsiteX405" y="connsiteY405"/>
                  </a:cxn>
                  <a:cxn ang="0">
                    <a:pos x="connsiteX406" y="connsiteY406"/>
                  </a:cxn>
                  <a:cxn ang="0">
                    <a:pos x="connsiteX407" y="connsiteY407"/>
                  </a:cxn>
                  <a:cxn ang="0">
                    <a:pos x="connsiteX408" y="connsiteY408"/>
                  </a:cxn>
                  <a:cxn ang="0">
                    <a:pos x="connsiteX409" y="connsiteY409"/>
                  </a:cxn>
                  <a:cxn ang="0">
                    <a:pos x="connsiteX410" y="connsiteY410"/>
                  </a:cxn>
                  <a:cxn ang="0">
                    <a:pos x="connsiteX411" y="connsiteY411"/>
                  </a:cxn>
                  <a:cxn ang="0">
                    <a:pos x="connsiteX412" y="connsiteY412"/>
                  </a:cxn>
                  <a:cxn ang="0">
                    <a:pos x="connsiteX413" y="connsiteY413"/>
                  </a:cxn>
                  <a:cxn ang="0">
                    <a:pos x="connsiteX414" y="connsiteY414"/>
                  </a:cxn>
                  <a:cxn ang="0">
                    <a:pos x="connsiteX415" y="connsiteY415"/>
                  </a:cxn>
                  <a:cxn ang="0">
                    <a:pos x="connsiteX416" y="connsiteY416"/>
                  </a:cxn>
                  <a:cxn ang="0">
                    <a:pos x="connsiteX417" y="connsiteY417"/>
                  </a:cxn>
                  <a:cxn ang="0">
                    <a:pos x="connsiteX418" y="connsiteY418"/>
                  </a:cxn>
                  <a:cxn ang="0">
                    <a:pos x="connsiteX419" y="connsiteY419"/>
                  </a:cxn>
                  <a:cxn ang="0">
                    <a:pos x="connsiteX420" y="connsiteY420"/>
                  </a:cxn>
                  <a:cxn ang="0">
                    <a:pos x="connsiteX421" y="connsiteY421"/>
                  </a:cxn>
                  <a:cxn ang="0">
                    <a:pos x="connsiteX422" y="connsiteY422"/>
                  </a:cxn>
                  <a:cxn ang="0">
                    <a:pos x="connsiteX423" y="connsiteY423"/>
                  </a:cxn>
                  <a:cxn ang="0">
                    <a:pos x="connsiteX424" y="connsiteY424"/>
                  </a:cxn>
                  <a:cxn ang="0">
                    <a:pos x="connsiteX425" y="connsiteY425"/>
                  </a:cxn>
                  <a:cxn ang="0">
                    <a:pos x="connsiteX426" y="connsiteY426"/>
                  </a:cxn>
                  <a:cxn ang="0">
                    <a:pos x="connsiteX427" y="connsiteY427"/>
                  </a:cxn>
                  <a:cxn ang="0">
                    <a:pos x="connsiteX428" y="connsiteY428"/>
                  </a:cxn>
                  <a:cxn ang="0">
                    <a:pos x="connsiteX429" y="connsiteY429"/>
                  </a:cxn>
                  <a:cxn ang="0">
                    <a:pos x="connsiteX430" y="connsiteY430"/>
                  </a:cxn>
                  <a:cxn ang="0">
                    <a:pos x="connsiteX431" y="connsiteY431"/>
                  </a:cxn>
                  <a:cxn ang="0">
                    <a:pos x="connsiteX432" y="connsiteY432"/>
                  </a:cxn>
                  <a:cxn ang="0">
                    <a:pos x="connsiteX433" y="connsiteY433"/>
                  </a:cxn>
                  <a:cxn ang="0">
                    <a:pos x="connsiteX434" y="connsiteY434"/>
                  </a:cxn>
                  <a:cxn ang="0">
                    <a:pos x="connsiteX435" y="connsiteY435"/>
                  </a:cxn>
                  <a:cxn ang="0">
                    <a:pos x="connsiteX436" y="connsiteY436"/>
                  </a:cxn>
                  <a:cxn ang="0">
                    <a:pos x="connsiteX437" y="connsiteY437"/>
                  </a:cxn>
                  <a:cxn ang="0">
                    <a:pos x="connsiteX438" y="connsiteY438"/>
                  </a:cxn>
                  <a:cxn ang="0">
                    <a:pos x="connsiteX439" y="connsiteY439"/>
                  </a:cxn>
                  <a:cxn ang="0">
                    <a:pos x="connsiteX440" y="connsiteY440"/>
                  </a:cxn>
                  <a:cxn ang="0">
                    <a:pos x="connsiteX441" y="connsiteY441"/>
                  </a:cxn>
                  <a:cxn ang="0">
                    <a:pos x="connsiteX442" y="connsiteY442"/>
                  </a:cxn>
                  <a:cxn ang="0">
                    <a:pos x="connsiteX443" y="connsiteY443"/>
                  </a:cxn>
                  <a:cxn ang="0">
                    <a:pos x="connsiteX444" y="connsiteY444"/>
                  </a:cxn>
                  <a:cxn ang="0">
                    <a:pos x="connsiteX445" y="connsiteY445"/>
                  </a:cxn>
                  <a:cxn ang="0">
                    <a:pos x="connsiteX446" y="connsiteY446"/>
                  </a:cxn>
                  <a:cxn ang="0">
                    <a:pos x="connsiteX447" y="connsiteY447"/>
                  </a:cxn>
                  <a:cxn ang="0">
                    <a:pos x="connsiteX448" y="connsiteY448"/>
                  </a:cxn>
                  <a:cxn ang="0">
                    <a:pos x="connsiteX449" y="connsiteY449"/>
                  </a:cxn>
                  <a:cxn ang="0">
                    <a:pos x="connsiteX450" y="connsiteY450"/>
                  </a:cxn>
                  <a:cxn ang="0">
                    <a:pos x="connsiteX451" y="connsiteY451"/>
                  </a:cxn>
                  <a:cxn ang="0">
                    <a:pos x="connsiteX452" y="connsiteY452"/>
                  </a:cxn>
                  <a:cxn ang="0">
                    <a:pos x="connsiteX453" y="connsiteY453"/>
                  </a:cxn>
                  <a:cxn ang="0">
                    <a:pos x="connsiteX454" y="connsiteY454"/>
                  </a:cxn>
                  <a:cxn ang="0">
                    <a:pos x="connsiteX455" y="connsiteY455"/>
                  </a:cxn>
                  <a:cxn ang="0">
                    <a:pos x="connsiteX456" y="connsiteY456"/>
                  </a:cxn>
                  <a:cxn ang="0">
                    <a:pos x="connsiteX457" y="connsiteY457"/>
                  </a:cxn>
                  <a:cxn ang="0">
                    <a:pos x="connsiteX458" y="connsiteY458"/>
                  </a:cxn>
                  <a:cxn ang="0">
                    <a:pos x="connsiteX459" y="connsiteY459"/>
                  </a:cxn>
                  <a:cxn ang="0">
                    <a:pos x="connsiteX460" y="connsiteY460"/>
                  </a:cxn>
                  <a:cxn ang="0">
                    <a:pos x="connsiteX461" y="connsiteY461"/>
                  </a:cxn>
                  <a:cxn ang="0">
                    <a:pos x="connsiteX462" y="connsiteY462"/>
                  </a:cxn>
                  <a:cxn ang="0">
                    <a:pos x="connsiteX463" y="connsiteY463"/>
                  </a:cxn>
                  <a:cxn ang="0">
                    <a:pos x="connsiteX464" y="connsiteY464"/>
                  </a:cxn>
                  <a:cxn ang="0">
                    <a:pos x="connsiteX465" y="connsiteY465"/>
                  </a:cxn>
                  <a:cxn ang="0">
                    <a:pos x="connsiteX466" y="connsiteY466"/>
                  </a:cxn>
                  <a:cxn ang="0">
                    <a:pos x="connsiteX467" y="connsiteY467"/>
                  </a:cxn>
                  <a:cxn ang="0">
                    <a:pos x="connsiteX468" y="connsiteY468"/>
                  </a:cxn>
                  <a:cxn ang="0">
                    <a:pos x="connsiteX469" y="connsiteY469"/>
                  </a:cxn>
                  <a:cxn ang="0">
                    <a:pos x="connsiteX470" y="connsiteY470"/>
                  </a:cxn>
                  <a:cxn ang="0">
                    <a:pos x="connsiteX471" y="connsiteY471"/>
                  </a:cxn>
                  <a:cxn ang="0">
                    <a:pos x="connsiteX472" y="connsiteY472"/>
                  </a:cxn>
                  <a:cxn ang="0">
                    <a:pos x="connsiteX473" y="connsiteY473"/>
                  </a:cxn>
                  <a:cxn ang="0">
                    <a:pos x="connsiteX474" y="connsiteY474"/>
                  </a:cxn>
                  <a:cxn ang="0">
                    <a:pos x="connsiteX475" y="connsiteY475"/>
                  </a:cxn>
                  <a:cxn ang="0">
                    <a:pos x="connsiteX476" y="connsiteY476"/>
                  </a:cxn>
                  <a:cxn ang="0">
                    <a:pos x="connsiteX477" y="connsiteY477"/>
                  </a:cxn>
                  <a:cxn ang="0">
                    <a:pos x="connsiteX478" y="connsiteY478"/>
                  </a:cxn>
                  <a:cxn ang="0">
                    <a:pos x="connsiteX479" y="connsiteY479"/>
                  </a:cxn>
                  <a:cxn ang="0">
                    <a:pos x="connsiteX480" y="connsiteY480"/>
                  </a:cxn>
                  <a:cxn ang="0">
                    <a:pos x="connsiteX481" y="connsiteY481"/>
                  </a:cxn>
                  <a:cxn ang="0">
                    <a:pos x="connsiteX482" y="connsiteY482"/>
                  </a:cxn>
                  <a:cxn ang="0">
                    <a:pos x="connsiteX483" y="connsiteY483"/>
                  </a:cxn>
                  <a:cxn ang="0">
                    <a:pos x="connsiteX484" y="connsiteY484"/>
                  </a:cxn>
                  <a:cxn ang="0">
                    <a:pos x="connsiteX485" y="connsiteY485"/>
                  </a:cxn>
                  <a:cxn ang="0">
                    <a:pos x="connsiteX486" y="connsiteY486"/>
                  </a:cxn>
                  <a:cxn ang="0">
                    <a:pos x="connsiteX487" y="connsiteY487"/>
                  </a:cxn>
                  <a:cxn ang="0">
                    <a:pos x="connsiteX488" y="connsiteY488"/>
                  </a:cxn>
                  <a:cxn ang="0">
                    <a:pos x="connsiteX489" y="connsiteY489"/>
                  </a:cxn>
                  <a:cxn ang="0">
                    <a:pos x="connsiteX490" y="connsiteY490"/>
                  </a:cxn>
                  <a:cxn ang="0">
                    <a:pos x="connsiteX491" y="connsiteY491"/>
                  </a:cxn>
                  <a:cxn ang="0">
                    <a:pos x="connsiteX492" y="connsiteY492"/>
                  </a:cxn>
                  <a:cxn ang="0">
                    <a:pos x="connsiteX493" y="connsiteY493"/>
                  </a:cxn>
                  <a:cxn ang="0">
                    <a:pos x="connsiteX494" y="connsiteY494"/>
                  </a:cxn>
                  <a:cxn ang="0">
                    <a:pos x="connsiteX495" y="connsiteY495"/>
                  </a:cxn>
                  <a:cxn ang="0">
                    <a:pos x="connsiteX496" y="connsiteY496"/>
                  </a:cxn>
                  <a:cxn ang="0">
                    <a:pos x="connsiteX497" y="connsiteY497"/>
                  </a:cxn>
                  <a:cxn ang="0">
                    <a:pos x="connsiteX498" y="connsiteY498"/>
                  </a:cxn>
                  <a:cxn ang="0">
                    <a:pos x="connsiteX499" y="connsiteY499"/>
                  </a:cxn>
                  <a:cxn ang="0">
                    <a:pos x="connsiteX500" y="connsiteY500"/>
                  </a:cxn>
                  <a:cxn ang="0">
                    <a:pos x="connsiteX501" y="connsiteY501"/>
                  </a:cxn>
                  <a:cxn ang="0">
                    <a:pos x="connsiteX502" y="connsiteY502"/>
                  </a:cxn>
                  <a:cxn ang="0">
                    <a:pos x="connsiteX503" y="connsiteY503"/>
                  </a:cxn>
                  <a:cxn ang="0">
                    <a:pos x="connsiteX504" y="connsiteY504"/>
                  </a:cxn>
                  <a:cxn ang="0">
                    <a:pos x="connsiteX505" y="connsiteY505"/>
                  </a:cxn>
                  <a:cxn ang="0">
                    <a:pos x="connsiteX506" y="connsiteY506"/>
                  </a:cxn>
                  <a:cxn ang="0">
                    <a:pos x="connsiteX507" y="connsiteY507"/>
                  </a:cxn>
                  <a:cxn ang="0">
                    <a:pos x="connsiteX508" y="connsiteY508"/>
                  </a:cxn>
                  <a:cxn ang="0">
                    <a:pos x="connsiteX509" y="connsiteY509"/>
                  </a:cxn>
                  <a:cxn ang="0">
                    <a:pos x="connsiteX510" y="connsiteY510"/>
                  </a:cxn>
                  <a:cxn ang="0">
                    <a:pos x="connsiteX511" y="connsiteY511"/>
                  </a:cxn>
                  <a:cxn ang="0">
                    <a:pos x="connsiteX512" y="connsiteY512"/>
                  </a:cxn>
                  <a:cxn ang="0">
                    <a:pos x="connsiteX513" y="connsiteY513"/>
                  </a:cxn>
                  <a:cxn ang="0">
                    <a:pos x="connsiteX514" y="connsiteY514"/>
                  </a:cxn>
                  <a:cxn ang="0">
                    <a:pos x="connsiteX515" y="connsiteY515"/>
                  </a:cxn>
                  <a:cxn ang="0">
                    <a:pos x="connsiteX516" y="connsiteY516"/>
                  </a:cxn>
                  <a:cxn ang="0">
                    <a:pos x="connsiteX517" y="connsiteY517"/>
                  </a:cxn>
                  <a:cxn ang="0">
                    <a:pos x="connsiteX518" y="connsiteY518"/>
                  </a:cxn>
                  <a:cxn ang="0">
                    <a:pos x="connsiteX519" y="connsiteY519"/>
                  </a:cxn>
                  <a:cxn ang="0">
                    <a:pos x="connsiteX520" y="connsiteY520"/>
                  </a:cxn>
                  <a:cxn ang="0">
                    <a:pos x="connsiteX521" y="connsiteY521"/>
                  </a:cxn>
                  <a:cxn ang="0">
                    <a:pos x="connsiteX522" y="connsiteY522"/>
                  </a:cxn>
                  <a:cxn ang="0">
                    <a:pos x="connsiteX523" y="connsiteY523"/>
                  </a:cxn>
                  <a:cxn ang="0">
                    <a:pos x="connsiteX524" y="connsiteY524"/>
                  </a:cxn>
                  <a:cxn ang="0">
                    <a:pos x="connsiteX525" y="connsiteY525"/>
                  </a:cxn>
                  <a:cxn ang="0">
                    <a:pos x="connsiteX526" y="connsiteY526"/>
                  </a:cxn>
                  <a:cxn ang="0">
                    <a:pos x="connsiteX527" y="connsiteY527"/>
                  </a:cxn>
                  <a:cxn ang="0">
                    <a:pos x="connsiteX528" y="connsiteY528"/>
                  </a:cxn>
                  <a:cxn ang="0">
                    <a:pos x="connsiteX529" y="connsiteY529"/>
                  </a:cxn>
                  <a:cxn ang="0">
                    <a:pos x="connsiteX530" y="connsiteY530"/>
                  </a:cxn>
                  <a:cxn ang="0">
                    <a:pos x="connsiteX531" y="connsiteY531"/>
                  </a:cxn>
                  <a:cxn ang="0">
                    <a:pos x="connsiteX532" y="connsiteY532"/>
                  </a:cxn>
                  <a:cxn ang="0">
                    <a:pos x="connsiteX533" y="connsiteY533"/>
                  </a:cxn>
                  <a:cxn ang="0">
                    <a:pos x="connsiteX534" y="connsiteY534"/>
                  </a:cxn>
                  <a:cxn ang="0">
                    <a:pos x="connsiteX535" y="connsiteY535"/>
                  </a:cxn>
                  <a:cxn ang="0">
                    <a:pos x="connsiteX536" y="connsiteY536"/>
                  </a:cxn>
                  <a:cxn ang="0">
                    <a:pos x="connsiteX537" y="connsiteY537"/>
                  </a:cxn>
                  <a:cxn ang="0">
                    <a:pos x="connsiteX538" y="connsiteY538"/>
                  </a:cxn>
                  <a:cxn ang="0">
                    <a:pos x="connsiteX539" y="connsiteY539"/>
                  </a:cxn>
                  <a:cxn ang="0">
                    <a:pos x="connsiteX540" y="connsiteY540"/>
                  </a:cxn>
                  <a:cxn ang="0">
                    <a:pos x="connsiteX541" y="connsiteY541"/>
                  </a:cxn>
                  <a:cxn ang="0">
                    <a:pos x="connsiteX542" y="connsiteY542"/>
                  </a:cxn>
                  <a:cxn ang="0">
                    <a:pos x="connsiteX543" y="connsiteY543"/>
                  </a:cxn>
                  <a:cxn ang="0">
                    <a:pos x="connsiteX544" y="connsiteY544"/>
                  </a:cxn>
                  <a:cxn ang="0">
                    <a:pos x="connsiteX545" y="connsiteY545"/>
                  </a:cxn>
                  <a:cxn ang="0">
                    <a:pos x="connsiteX546" y="connsiteY546"/>
                  </a:cxn>
                  <a:cxn ang="0">
                    <a:pos x="connsiteX547" y="connsiteY547"/>
                  </a:cxn>
                  <a:cxn ang="0">
                    <a:pos x="connsiteX548" y="connsiteY548"/>
                  </a:cxn>
                  <a:cxn ang="0">
                    <a:pos x="connsiteX549" y="connsiteY549"/>
                  </a:cxn>
                  <a:cxn ang="0">
                    <a:pos x="connsiteX550" y="connsiteY550"/>
                  </a:cxn>
                  <a:cxn ang="0">
                    <a:pos x="connsiteX551" y="connsiteY551"/>
                  </a:cxn>
                  <a:cxn ang="0">
                    <a:pos x="connsiteX552" y="connsiteY552"/>
                  </a:cxn>
                  <a:cxn ang="0">
                    <a:pos x="connsiteX553" y="connsiteY553"/>
                  </a:cxn>
                  <a:cxn ang="0">
                    <a:pos x="connsiteX554" y="connsiteY554"/>
                  </a:cxn>
                  <a:cxn ang="0">
                    <a:pos x="connsiteX555" y="connsiteY555"/>
                  </a:cxn>
                  <a:cxn ang="0">
                    <a:pos x="connsiteX556" y="connsiteY556"/>
                  </a:cxn>
                  <a:cxn ang="0">
                    <a:pos x="connsiteX557" y="connsiteY557"/>
                  </a:cxn>
                  <a:cxn ang="0">
                    <a:pos x="connsiteX558" y="connsiteY558"/>
                  </a:cxn>
                  <a:cxn ang="0">
                    <a:pos x="connsiteX559" y="connsiteY559"/>
                  </a:cxn>
                  <a:cxn ang="0">
                    <a:pos x="connsiteX560" y="connsiteY560"/>
                  </a:cxn>
                  <a:cxn ang="0">
                    <a:pos x="connsiteX561" y="connsiteY561"/>
                  </a:cxn>
                  <a:cxn ang="0">
                    <a:pos x="connsiteX562" y="connsiteY562"/>
                  </a:cxn>
                  <a:cxn ang="0">
                    <a:pos x="connsiteX563" y="connsiteY563"/>
                  </a:cxn>
                  <a:cxn ang="0">
                    <a:pos x="connsiteX564" y="connsiteY564"/>
                  </a:cxn>
                  <a:cxn ang="0">
                    <a:pos x="connsiteX565" y="connsiteY565"/>
                  </a:cxn>
                  <a:cxn ang="0">
                    <a:pos x="connsiteX566" y="connsiteY566"/>
                  </a:cxn>
                  <a:cxn ang="0">
                    <a:pos x="connsiteX567" y="connsiteY567"/>
                  </a:cxn>
                  <a:cxn ang="0">
                    <a:pos x="connsiteX568" y="connsiteY568"/>
                  </a:cxn>
                  <a:cxn ang="0">
                    <a:pos x="connsiteX569" y="connsiteY569"/>
                  </a:cxn>
                  <a:cxn ang="0">
                    <a:pos x="connsiteX570" y="connsiteY570"/>
                  </a:cxn>
                  <a:cxn ang="0">
                    <a:pos x="connsiteX571" y="connsiteY571"/>
                  </a:cxn>
                  <a:cxn ang="0">
                    <a:pos x="connsiteX572" y="connsiteY572"/>
                  </a:cxn>
                  <a:cxn ang="0">
                    <a:pos x="connsiteX573" y="connsiteY573"/>
                  </a:cxn>
                  <a:cxn ang="0">
                    <a:pos x="connsiteX574" y="connsiteY574"/>
                  </a:cxn>
                  <a:cxn ang="0">
                    <a:pos x="connsiteX575" y="connsiteY575"/>
                  </a:cxn>
                  <a:cxn ang="0">
                    <a:pos x="connsiteX576" y="connsiteY576"/>
                  </a:cxn>
                  <a:cxn ang="0">
                    <a:pos x="connsiteX577" y="connsiteY577"/>
                  </a:cxn>
                  <a:cxn ang="0">
                    <a:pos x="connsiteX578" y="connsiteY578"/>
                  </a:cxn>
                  <a:cxn ang="0">
                    <a:pos x="connsiteX579" y="connsiteY579"/>
                  </a:cxn>
                  <a:cxn ang="0">
                    <a:pos x="connsiteX580" y="connsiteY580"/>
                  </a:cxn>
                  <a:cxn ang="0">
                    <a:pos x="connsiteX581" y="connsiteY581"/>
                  </a:cxn>
                  <a:cxn ang="0">
                    <a:pos x="connsiteX582" y="connsiteY582"/>
                  </a:cxn>
                  <a:cxn ang="0">
                    <a:pos x="connsiteX583" y="connsiteY583"/>
                  </a:cxn>
                  <a:cxn ang="0">
                    <a:pos x="connsiteX584" y="connsiteY584"/>
                  </a:cxn>
                  <a:cxn ang="0">
                    <a:pos x="connsiteX585" y="connsiteY585"/>
                  </a:cxn>
                  <a:cxn ang="0">
                    <a:pos x="connsiteX586" y="connsiteY586"/>
                  </a:cxn>
                  <a:cxn ang="0">
                    <a:pos x="connsiteX587" y="connsiteY587"/>
                  </a:cxn>
                  <a:cxn ang="0">
                    <a:pos x="connsiteX588" y="connsiteY588"/>
                  </a:cxn>
                  <a:cxn ang="0">
                    <a:pos x="connsiteX589" y="connsiteY589"/>
                  </a:cxn>
                  <a:cxn ang="0">
                    <a:pos x="connsiteX590" y="connsiteY590"/>
                  </a:cxn>
                  <a:cxn ang="0">
                    <a:pos x="connsiteX591" y="connsiteY591"/>
                  </a:cxn>
                  <a:cxn ang="0">
                    <a:pos x="connsiteX592" y="connsiteY592"/>
                  </a:cxn>
                  <a:cxn ang="0">
                    <a:pos x="connsiteX593" y="connsiteY593"/>
                  </a:cxn>
                  <a:cxn ang="0">
                    <a:pos x="connsiteX594" y="connsiteY594"/>
                  </a:cxn>
                  <a:cxn ang="0">
                    <a:pos x="connsiteX595" y="connsiteY595"/>
                  </a:cxn>
                  <a:cxn ang="0">
                    <a:pos x="connsiteX596" y="connsiteY596"/>
                  </a:cxn>
                  <a:cxn ang="0">
                    <a:pos x="connsiteX597" y="connsiteY597"/>
                  </a:cxn>
                  <a:cxn ang="0">
                    <a:pos x="connsiteX598" y="connsiteY598"/>
                  </a:cxn>
                  <a:cxn ang="0">
                    <a:pos x="connsiteX599" y="connsiteY599"/>
                  </a:cxn>
                  <a:cxn ang="0">
                    <a:pos x="connsiteX600" y="connsiteY600"/>
                  </a:cxn>
                  <a:cxn ang="0">
                    <a:pos x="connsiteX601" y="connsiteY601"/>
                  </a:cxn>
                  <a:cxn ang="0">
                    <a:pos x="connsiteX602" y="connsiteY602"/>
                  </a:cxn>
                  <a:cxn ang="0">
                    <a:pos x="connsiteX603" y="connsiteY603"/>
                  </a:cxn>
                  <a:cxn ang="0">
                    <a:pos x="connsiteX604" y="connsiteY604"/>
                  </a:cxn>
                  <a:cxn ang="0">
                    <a:pos x="connsiteX605" y="connsiteY605"/>
                  </a:cxn>
                  <a:cxn ang="0">
                    <a:pos x="connsiteX606" y="connsiteY606"/>
                  </a:cxn>
                  <a:cxn ang="0">
                    <a:pos x="connsiteX607" y="connsiteY607"/>
                  </a:cxn>
                  <a:cxn ang="0">
                    <a:pos x="connsiteX608" y="connsiteY608"/>
                  </a:cxn>
                  <a:cxn ang="0">
                    <a:pos x="connsiteX609" y="connsiteY609"/>
                  </a:cxn>
                  <a:cxn ang="0">
                    <a:pos x="connsiteX610" y="connsiteY610"/>
                  </a:cxn>
                  <a:cxn ang="0">
                    <a:pos x="connsiteX611" y="connsiteY611"/>
                  </a:cxn>
                  <a:cxn ang="0">
                    <a:pos x="connsiteX612" y="connsiteY612"/>
                  </a:cxn>
                  <a:cxn ang="0">
                    <a:pos x="connsiteX613" y="connsiteY613"/>
                  </a:cxn>
                  <a:cxn ang="0">
                    <a:pos x="connsiteX614" y="connsiteY614"/>
                  </a:cxn>
                  <a:cxn ang="0">
                    <a:pos x="connsiteX615" y="connsiteY615"/>
                  </a:cxn>
                  <a:cxn ang="0">
                    <a:pos x="connsiteX616" y="connsiteY616"/>
                  </a:cxn>
                  <a:cxn ang="0">
                    <a:pos x="connsiteX617" y="connsiteY617"/>
                  </a:cxn>
                  <a:cxn ang="0">
                    <a:pos x="connsiteX618" y="connsiteY618"/>
                  </a:cxn>
                  <a:cxn ang="0">
                    <a:pos x="connsiteX619" y="connsiteY619"/>
                  </a:cxn>
                  <a:cxn ang="0">
                    <a:pos x="connsiteX620" y="connsiteY620"/>
                  </a:cxn>
                  <a:cxn ang="0">
                    <a:pos x="connsiteX621" y="connsiteY621"/>
                  </a:cxn>
                  <a:cxn ang="0">
                    <a:pos x="connsiteX622" y="connsiteY622"/>
                  </a:cxn>
                  <a:cxn ang="0">
                    <a:pos x="connsiteX623" y="connsiteY623"/>
                  </a:cxn>
                  <a:cxn ang="0">
                    <a:pos x="connsiteX624" y="connsiteY624"/>
                  </a:cxn>
                  <a:cxn ang="0">
                    <a:pos x="connsiteX625" y="connsiteY625"/>
                  </a:cxn>
                  <a:cxn ang="0">
                    <a:pos x="connsiteX626" y="connsiteY626"/>
                  </a:cxn>
                  <a:cxn ang="0">
                    <a:pos x="connsiteX627" y="connsiteY627"/>
                  </a:cxn>
                  <a:cxn ang="0">
                    <a:pos x="connsiteX628" y="connsiteY628"/>
                  </a:cxn>
                  <a:cxn ang="0">
                    <a:pos x="connsiteX629" y="connsiteY629"/>
                  </a:cxn>
                  <a:cxn ang="0">
                    <a:pos x="connsiteX630" y="connsiteY630"/>
                  </a:cxn>
                  <a:cxn ang="0">
                    <a:pos x="connsiteX631" y="connsiteY631"/>
                  </a:cxn>
                  <a:cxn ang="0">
                    <a:pos x="connsiteX632" y="connsiteY632"/>
                  </a:cxn>
                  <a:cxn ang="0">
                    <a:pos x="connsiteX633" y="connsiteY633"/>
                  </a:cxn>
                  <a:cxn ang="0">
                    <a:pos x="connsiteX634" y="connsiteY634"/>
                  </a:cxn>
                  <a:cxn ang="0">
                    <a:pos x="connsiteX635" y="connsiteY635"/>
                  </a:cxn>
                  <a:cxn ang="0">
                    <a:pos x="connsiteX636" y="connsiteY636"/>
                  </a:cxn>
                  <a:cxn ang="0">
                    <a:pos x="connsiteX637" y="connsiteY637"/>
                  </a:cxn>
                  <a:cxn ang="0">
                    <a:pos x="connsiteX638" y="connsiteY638"/>
                  </a:cxn>
                  <a:cxn ang="0">
                    <a:pos x="connsiteX639" y="connsiteY639"/>
                  </a:cxn>
                  <a:cxn ang="0">
                    <a:pos x="connsiteX640" y="connsiteY640"/>
                  </a:cxn>
                  <a:cxn ang="0">
                    <a:pos x="connsiteX641" y="connsiteY641"/>
                  </a:cxn>
                  <a:cxn ang="0">
                    <a:pos x="connsiteX642" y="connsiteY642"/>
                  </a:cxn>
                  <a:cxn ang="0">
                    <a:pos x="connsiteX643" y="connsiteY643"/>
                  </a:cxn>
                  <a:cxn ang="0">
                    <a:pos x="connsiteX644" y="connsiteY644"/>
                  </a:cxn>
                  <a:cxn ang="0">
                    <a:pos x="connsiteX645" y="connsiteY645"/>
                  </a:cxn>
                  <a:cxn ang="0">
                    <a:pos x="connsiteX646" y="connsiteY646"/>
                  </a:cxn>
                  <a:cxn ang="0">
                    <a:pos x="connsiteX647" y="connsiteY647"/>
                  </a:cxn>
                  <a:cxn ang="0">
                    <a:pos x="connsiteX648" y="connsiteY648"/>
                  </a:cxn>
                  <a:cxn ang="0">
                    <a:pos x="connsiteX649" y="connsiteY649"/>
                  </a:cxn>
                  <a:cxn ang="0">
                    <a:pos x="connsiteX650" y="connsiteY650"/>
                  </a:cxn>
                  <a:cxn ang="0">
                    <a:pos x="connsiteX651" y="connsiteY651"/>
                  </a:cxn>
                  <a:cxn ang="0">
                    <a:pos x="connsiteX652" y="connsiteY652"/>
                  </a:cxn>
                  <a:cxn ang="0">
                    <a:pos x="connsiteX653" y="connsiteY653"/>
                  </a:cxn>
                  <a:cxn ang="0">
                    <a:pos x="connsiteX654" y="connsiteY654"/>
                  </a:cxn>
                  <a:cxn ang="0">
                    <a:pos x="connsiteX655" y="connsiteY655"/>
                  </a:cxn>
                  <a:cxn ang="0">
                    <a:pos x="connsiteX656" y="connsiteY656"/>
                  </a:cxn>
                  <a:cxn ang="0">
                    <a:pos x="connsiteX657" y="connsiteY657"/>
                  </a:cxn>
                  <a:cxn ang="0">
                    <a:pos x="connsiteX658" y="connsiteY658"/>
                  </a:cxn>
                  <a:cxn ang="0">
                    <a:pos x="connsiteX659" y="connsiteY659"/>
                  </a:cxn>
                  <a:cxn ang="0">
                    <a:pos x="connsiteX660" y="connsiteY660"/>
                  </a:cxn>
                  <a:cxn ang="0">
                    <a:pos x="connsiteX661" y="connsiteY661"/>
                  </a:cxn>
                  <a:cxn ang="0">
                    <a:pos x="connsiteX662" y="connsiteY662"/>
                  </a:cxn>
                  <a:cxn ang="0">
                    <a:pos x="connsiteX663" y="connsiteY663"/>
                  </a:cxn>
                  <a:cxn ang="0">
                    <a:pos x="connsiteX664" y="connsiteY664"/>
                  </a:cxn>
                  <a:cxn ang="0">
                    <a:pos x="connsiteX665" y="connsiteY665"/>
                  </a:cxn>
                  <a:cxn ang="0">
                    <a:pos x="connsiteX666" y="connsiteY666"/>
                  </a:cxn>
                  <a:cxn ang="0">
                    <a:pos x="connsiteX667" y="connsiteY667"/>
                  </a:cxn>
                  <a:cxn ang="0">
                    <a:pos x="connsiteX668" y="connsiteY668"/>
                  </a:cxn>
                  <a:cxn ang="0">
                    <a:pos x="connsiteX669" y="connsiteY669"/>
                  </a:cxn>
                  <a:cxn ang="0">
                    <a:pos x="connsiteX670" y="connsiteY670"/>
                  </a:cxn>
                  <a:cxn ang="0">
                    <a:pos x="connsiteX671" y="connsiteY671"/>
                  </a:cxn>
                  <a:cxn ang="0">
                    <a:pos x="connsiteX672" y="connsiteY672"/>
                  </a:cxn>
                  <a:cxn ang="0">
                    <a:pos x="connsiteX673" y="connsiteY673"/>
                  </a:cxn>
                  <a:cxn ang="0">
                    <a:pos x="connsiteX674" y="connsiteY674"/>
                  </a:cxn>
                  <a:cxn ang="0">
                    <a:pos x="connsiteX675" y="connsiteY675"/>
                  </a:cxn>
                  <a:cxn ang="0">
                    <a:pos x="connsiteX676" y="connsiteY676"/>
                  </a:cxn>
                  <a:cxn ang="0">
                    <a:pos x="connsiteX677" y="connsiteY677"/>
                  </a:cxn>
                  <a:cxn ang="0">
                    <a:pos x="connsiteX678" y="connsiteY678"/>
                  </a:cxn>
                  <a:cxn ang="0">
                    <a:pos x="connsiteX679" y="connsiteY679"/>
                  </a:cxn>
                  <a:cxn ang="0">
                    <a:pos x="connsiteX680" y="connsiteY680"/>
                  </a:cxn>
                </a:cxnLst>
                <a:rect l="l" t="t" r="r" b="b"/>
                <a:pathLst>
                  <a:path w="4603109" h="924402">
                    <a:moveTo>
                      <a:pt x="305125" y="0"/>
                    </a:moveTo>
                    <a:lnTo>
                      <a:pt x="432894" y="0"/>
                    </a:lnTo>
                    <a:lnTo>
                      <a:pt x="445336" y="0"/>
                    </a:lnTo>
                    <a:cubicBezTo>
                      <a:pt x="485989" y="0"/>
                      <a:pt x="520835" y="0"/>
                      <a:pt x="550703" y="0"/>
                    </a:cubicBezTo>
                    <a:lnTo>
                      <a:pt x="560158" y="0"/>
                    </a:lnTo>
                    <a:lnTo>
                      <a:pt x="573105" y="0"/>
                    </a:lnTo>
                    <a:lnTo>
                      <a:pt x="626202" y="0"/>
                    </a:lnTo>
                    <a:cubicBezTo>
                      <a:pt x="646943" y="0"/>
                      <a:pt x="663537" y="0"/>
                      <a:pt x="676811" y="0"/>
                    </a:cubicBezTo>
                    <a:lnTo>
                      <a:pt x="678472" y="0"/>
                    </a:lnTo>
                    <a:lnTo>
                      <a:pt x="687927" y="0"/>
                    </a:lnTo>
                    <a:lnTo>
                      <a:pt x="691402" y="0"/>
                    </a:lnTo>
                    <a:lnTo>
                      <a:pt x="700371" y="0"/>
                    </a:lnTo>
                    <a:lnTo>
                      <a:pt x="707508" y="0"/>
                    </a:lnTo>
                    <a:cubicBezTo>
                      <a:pt x="729909" y="0"/>
                      <a:pt x="729909" y="0"/>
                      <a:pt x="729909" y="0"/>
                    </a:cubicBezTo>
                    <a:lnTo>
                      <a:pt x="753971" y="0"/>
                    </a:lnTo>
                    <a:lnTo>
                      <a:pt x="804580" y="0"/>
                    </a:lnTo>
                    <a:lnTo>
                      <a:pt x="805737" y="0"/>
                    </a:lnTo>
                    <a:lnTo>
                      <a:pt x="819171" y="0"/>
                    </a:lnTo>
                    <a:lnTo>
                      <a:pt x="828140" y="0"/>
                    </a:lnTo>
                    <a:lnTo>
                      <a:pt x="831615" y="0"/>
                    </a:lnTo>
                    <a:lnTo>
                      <a:pt x="835277" y="0"/>
                    </a:lnTo>
                    <a:lnTo>
                      <a:pt x="857678" y="0"/>
                    </a:lnTo>
                    <a:lnTo>
                      <a:pt x="864889" y="0"/>
                    </a:lnTo>
                    <a:lnTo>
                      <a:pt x="899900" y="0"/>
                    </a:lnTo>
                    <a:lnTo>
                      <a:pt x="909341" y="0"/>
                    </a:lnTo>
                    <a:lnTo>
                      <a:pt x="929965" y="0"/>
                    </a:lnTo>
                    <a:lnTo>
                      <a:pt x="933506" y="0"/>
                    </a:lnTo>
                    <a:lnTo>
                      <a:pt x="936982" y="0"/>
                    </a:lnTo>
                    <a:lnTo>
                      <a:pt x="959384" y="0"/>
                    </a:lnTo>
                    <a:lnTo>
                      <a:pt x="962542" y="0"/>
                    </a:lnTo>
                    <a:lnTo>
                      <a:pt x="984943" y="0"/>
                    </a:lnTo>
                    <a:lnTo>
                      <a:pt x="992658" y="0"/>
                    </a:lnTo>
                    <a:lnTo>
                      <a:pt x="1012059" y="0"/>
                    </a:lnTo>
                    <a:lnTo>
                      <a:pt x="1012480" y="0"/>
                    </a:lnTo>
                    <a:lnTo>
                      <a:pt x="1027669" y="0"/>
                    </a:lnTo>
                    <a:lnTo>
                      <a:pt x="1037110" y="0"/>
                    </a:lnTo>
                    <a:lnTo>
                      <a:pt x="1040112" y="0"/>
                    </a:lnTo>
                    <a:lnTo>
                      <a:pt x="1057734" y="0"/>
                    </a:lnTo>
                    <a:lnTo>
                      <a:pt x="1064751" y="0"/>
                    </a:lnTo>
                    <a:lnTo>
                      <a:pt x="1070177" y="0"/>
                    </a:lnTo>
                    <a:lnTo>
                      <a:pt x="1072436" y="0"/>
                    </a:lnTo>
                    <a:lnTo>
                      <a:pt x="1090311" y="0"/>
                    </a:lnTo>
                    <a:lnTo>
                      <a:pt x="1110718" y="0"/>
                    </a:lnTo>
                    <a:lnTo>
                      <a:pt x="1112712" y="0"/>
                    </a:lnTo>
                    <a:lnTo>
                      <a:pt x="1116187" y="0"/>
                    </a:lnTo>
                    <a:lnTo>
                      <a:pt x="1139828" y="0"/>
                    </a:lnTo>
                    <a:lnTo>
                      <a:pt x="1140249" y="0"/>
                    </a:lnTo>
                    <a:lnTo>
                      <a:pt x="1145480" y="0"/>
                    </a:lnTo>
                    <a:lnTo>
                      <a:pt x="1152270" y="0"/>
                    </a:lnTo>
                    <a:lnTo>
                      <a:pt x="1154934" y="0"/>
                    </a:lnTo>
                    <a:lnTo>
                      <a:pt x="1167881" y="0"/>
                    </a:lnTo>
                    <a:lnTo>
                      <a:pt x="1175544" y="0"/>
                    </a:lnTo>
                    <a:lnTo>
                      <a:pt x="1184998" y="0"/>
                    </a:lnTo>
                    <a:lnTo>
                      <a:pt x="1197946" y="0"/>
                    </a:lnTo>
                    <a:lnTo>
                      <a:pt x="1200205" y="0"/>
                    </a:lnTo>
                    <a:lnTo>
                      <a:pt x="1220978" y="0"/>
                    </a:lnTo>
                    <a:lnTo>
                      <a:pt x="1238487" y="0"/>
                    </a:lnTo>
                    <a:lnTo>
                      <a:pt x="1243956" y="0"/>
                    </a:lnTo>
                    <a:lnTo>
                      <a:pt x="1251042" y="0"/>
                    </a:lnTo>
                    <a:lnTo>
                      <a:pt x="1257637" y="0"/>
                    </a:lnTo>
                    <a:lnTo>
                      <a:pt x="1271587" y="0"/>
                    </a:lnTo>
                    <a:lnTo>
                      <a:pt x="1273249" y="0"/>
                    </a:lnTo>
                    <a:lnTo>
                      <a:pt x="1280039" y="0"/>
                    </a:lnTo>
                    <a:lnTo>
                      <a:pt x="1282703" y="0"/>
                    </a:lnTo>
                    <a:lnTo>
                      <a:pt x="1286178" y="0"/>
                    </a:lnTo>
                    <a:lnTo>
                      <a:pt x="1295146" y="0"/>
                    </a:lnTo>
                    <a:lnTo>
                      <a:pt x="1301651" y="0"/>
                    </a:lnTo>
                    <a:lnTo>
                      <a:pt x="1302284" y="0"/>
                    </a:lnTo>
                    <a:lnTo>
                      <a:pt x="1303313" y="0"/>
                    </a:lnTo>
                    <a:lnTo>
                      <a:pt x="1312767" y="0"/>
                    </a:lnTo>
                    <a:lnTo>
                      <a:pt x="1316242" y="0"/>
                    </a:lnTo>
                    <a:lnTo>
                      <a:pt x="1321886" y="0"/>
                    </a:lnTo>
                    <a:lnTo>
                      <a:pt x="1324685" y="0"/>
                    </a:lnTo>
                    <a:lnTo>
                      <a:pt x="1325211" y="0"/>
                    </a:lnTo>
                    <a:lnTo>
                      <a:pt x="1332348" y="0"/>
                    </a:lnTo>
                    <a:lnTo>
                      <a:pt x="1332714" y="0"/>
                    </a:lnTo>
                    <a:lnTo>
                      <a:pt x="1333135" y="0"/>
                    </a:lnTo>
                    <a:lnTo>
                      <a:pt x="1348747" y="0"/>
                    </a:lnTo>
                    <a:lnTo>
                      <a:pt x="1354749" y="0"/>
                    </a:lnTo>
                    <a:lnTo>
                      <a:pt x="1378811" y="0"/>
                    </a:lnTo>
                    <a:lnTo>
                      <a:pt x="1383745" y="0"/>
                    </a:lnTo>
                    <a:lnTo>
                      <a:pt x="1385406" y="0"/>
                    </a:lnTo>
                    <a:lnTo>
                      <a:pt x="1399356" y="0"/>
                    </a:lnTo>
                    <a:lnTo>
                      <a:pt x="1400513" y="0"/>
                    </a:lnTo>
                    <a:lnTo>
                      <a:pt x="1413947" y="0"/>
                    </a:lnTo>
                    <a:lnTo>
                      <a:pt x="1414442" y="0"/>
                    </a:lnTo>
                    <a:lnTo>
                      <a:pt x="1422915" y="0"/>
                    </a:lnTo>
                    <a:lnTo>
                      <a:pt x="1426390" y="0"/>
                    </a:lnTo>
                    <a:lnTo>
                      <a:pt x="1429420" y="0"/>
                    </a:lnTo>
                    <a:lnTo>
                      <a:pt x="1430053" y="0"/>
                    </a:lnTo>
                    <a:lnTo>
                      <a:pt x="1430206" y="0"/>
                    </a:lnTo>
                    <a:lnTo>
                      <a:pt x="1430577" y="0"/>
                    </a:lnTo>
                    <a:lnTo>
                      <a:pt x="1436843" y="0"/>
                    </a:lnTo>
                    <a:lnTo>
                      <a:pt x="1444011" y="0"/>
                    </a:lnTo>
                    <a:lnTo>
                      <a:pt x="1449655" y="0"/>
                    </a:lnTo>
                    <a:lnTo>
                      <a:pt x="1452454" y="0"/>
                    </a:lnTo>
                    <a:lnTo>
                      <a:pt x="1452980" y="0"/>
                    </a:lnTo>
                    <a:lnTo>
                      <a:pt x="1456455" y="0"/>
                    </a:lnTo>
                    <a:lnTo>
                      <a:pt x="1459664" y="0"/>
                    </a:lnTo>
                    <a:lnTo>
                      <a:pt x="1460117" y="0"/>
                    </a:lnTo>
                    <a:lnTo>
                      <a:pt x="1460483" y="0"/>
                    </a:lnTo>
                    <a:lnTo>
                      <a:pt x="1460904" y="0"/>
                    </a:lnTo>
                    <a:lnTo>
                      <a:pt x="1472926" y="0"/>
                    </a:lnTo>
                    <a:lnTo>
                      <a:pt x="1482518" y="0"/>
                    </a:lnTo>
                    <a:lnTo>
                      <a:pt x="1489729" y="0"/>
                    </a:lnTo>
                    <a:lnTo>
                      <a:pt x="1504116" y="0"/>
                    </a:lnTo>
                    <a:lnTo>
                      <a:pt x="1511514" y="0"/>
                    </a:lnTo>
                    <a:lnTo>
                      <a:pt x="1524740" y="0"/>
                    </a:lnTo>
                    <a:lnTo>
                      <a:pt x="1528282" y="0"/>
                    </a:lnTo>
                    <a:lnTo>
                      <a:pt x="1531757" y="0"/>
                    </a:lnTo>
                    <a:lnTo>
                      <a:pt x="1534181" y="0"/>
                    </a:lnTo>
                    <a:lnTo>
                      <a:pt x="1542211" y="0"/>
                    </a:lnTo>
                    <a:lnTo>
                      <a:pt x="1554159" y="0"/>
                    </a:lnTo>
                    <a:lnTo>
                      <a:pt x="1557318" y="0"/>
                    </a:lnTo>
                    <a:lnTo>
                      <a:pt x="1557975" y="0"/>
                    </a:lnTo>
                    <a:lnTo>
                      <a:pt x="1558346" y="0"/>
                    </a:lnTo>
                    <a:lnTo>
                      <a:pt x="1561822" y="0"/>
                    </a:lnTo>
                    <a:lnTo>
                      <a:pt x="1564612" y="0"/>
                    </a:lnTo>
                    <a:lnTo>
                      <a:pt x="1566857" y="0"/>
                    </a:lnTo>
                    <a:lnTo>
                      <a:pt x="1576919" y="0"/>
                    </a:lnTo>
                    <a:lnTo>
                      <a:pt x="1579719" y="0"/>
                    </a:lnTo>
                    <a:lnTo>
                      <a:pt x="1584224" y="0"/>
                    </a:lnTo>
                    <a:lnTo>
                      <a:pt x="1587382" y="0"/>
                    </a:lnTo>
                    <a:lnTo>
                      <a:pt x="1587433" y="0"/>
                    </a:lnTo>
                    <a:lnTo>
                      <a:pt x="1600695" y="0"/>
                    </a:lnTo>
                    <a:lnTo>
                      <a:pt x="1606834" y="0"/>
                    </a:lnTo>
                    <a:lnTo>
                      <a:pt x="1607256" y="0"/>
                    </a:lnTo>
                    <a:lnTo>
                      <a:pt x="1608325" y="0"/>
                    </a:lnTo>
                    <a:lnTo>
                      <a:pt x="1609783" y="0"/>
                    </a:lnTo>
                    <a:lnTo>
                      <a:pt x="1617498" y="0"/>
                    </a:lnTo>
                    <a:lnTo>
                      <a:pt x="1631885" y="0"/>
                    </a:lnTo>
                    <a:lnTo>
                      <a:pt x="1636899" y="0"/>
                    </a:lnTo>
                    <a:lnTo>
                      <a:pt x="1637320" y="0"/>
                    </a:lnTo>
                    <a:lnTo>
                      <a:pt x="1637445" y="0"/>
                    </a:lnTo>
                    <a:lnTo>
                      <a:pt x="1652509" y="0"/>
                    </a:lnTo>
                    <a:lnTo>
                      <a:pt x="1659526" y="0"/>
                    </a:lnTo>
                    <a:lnTo>
                      <a:pt x="1661950" y="0"/>
                    </a:lnTo>
                    <a:lnTo>
                      <a:pt x="1664952" y="0"/>
                    </a:lnTo>
                    <a:lnTo>
                      <a:pt x="1667212" y="0"/>
                    </a:lnTo>
                    <a:lnTo>
                      <a:pt x="1685087" y="0"/>
                    </a:lnTo>
                    <a:lnTo>
                      <a:pt x="1689591" y="0"/>
                    </a:lnTo>
                    <a:lnTo>
                      <a:pt x="1694626" y="0"/>
                    </a:lnTo>
                    <a:lnTo>
                      <a:pt x="1697276" y="0"/>
                    </a:lnTo>
                    <a:lnTo>
                      <a:pt x="1698000" y="0"/>
                    </a:lnTo>
                    <a:lnTo>
                      <a:pt x="1704688" y="0"/>
                    </a:lnTo>
                    <a:lnTo>
                      <a:pt x="1707488" y="0"/>
                    </a:lnTo>
                    <a:lnTo>
                      <a:pt x="1710963" y="0"/>
                    </a:lnTo>
                    <a:lnTo>
                      <a:pt x="1715151" y="0"/>
                    </a:lnTo>
                    <a:lnTo>
                      <a:pt x="1721928" y="0"/>
                    </a:lnTo>
                    <a:lnTo>
                      <a:pt x="1734603" y="0"/>
                    </a:lnTo>
                    <a:lnTo>
                      <a:pt x="1735025" y="0"/>
                    </a:lnTo>
                    <a:lnTo>
                      <a:pt x="1735558" y="0"/>
                    </a:lnTo>
                    <a:lnTo>
                      <a:pt x="1736094" y="0"/>
                    </a:lnTo>
                    <a:lnTo>
                      <a:pt x="1737552" y="0"/>
                    </a:lnTo>
                    <a:lnTo>
                      <a:pt x="1741027" y="0"/>
                    </a:lnTo>
                    <a:lnTo>
                      <a:pt x="1747046" y="0"/>
                    </a:lnTo>
                    <a:lnTo>
                      <a:pt x="1748537" y="0"/>
                    </a:lnTo>
                    <a:lnTo>
                      <a:pt x="1753052" y="0"/>
                    </a:lnTo>
                    <a:lnTo>
                      <a:pt x="1757499" y="0"/>
                    </a:lnTo>
                    <a:lnTo>
                      <a:pt x="1764668" y="0"/>
                    </a:lnTo>
                    <a:lnTo>
                      <a:pt x="1765089" y="0"/>
                    </a:lnTo>
                    <a:lnTo>
                      <a:pt x="1765214" y="0"/>
                    </a:lnTo>
                    <a:lnTo>
                      <a:pt x="1770320" y="0"/>
                    </a:lnTo>
                    <a:lnTo>
                      <a:pt x="1777110" y="0"/>
                    </a:lnTo>
                    <a:lnTo>
                      <a:pt x="1779774" y="0"/>
                    </a:lnTo>
                    <a:lnTo>
                      <a:pt x="1792721" y="0"/>
                    </a:lnTo>
                    <a:lnTo>
                      <a:pt x="1794981" y="0"/>
                    </a:lnTo>
                    <a:lnTo>
                      <a:pt x="1825045" y="0"/>
                    </a:lnTo>
                    <a:lnTo>
                      <a:pt x="1825769" y="0"/>
                    </a:lnTo>
                    <a:lnTo>
                      <a:pt x="1838732" y="0"/>
                    </a:lnTo>
                    <a:lnTo>
                      <a:pt x="1845818" y="0"/>
                    </a:lnTo>
                    <a:lnTo>
                      <a:pt x="1849697" y="0"/>
                    </a:lnTo>
                    <a:lnTo>
                      <a:pt x="1852412" y="0"/>
                    </a:lnTo>
                    <a:lnTo>
                      <a:pt x="1853903" y="0"/>
                    </a:lnTo>
                    <a:lnTo>
                      <a:pt x="1863327" y="0"/>
                    </a:lnTo>
                    <a:lnTo>
                      <a:pt x="1868796" y="0"/>
                    </a:lnTo>
                    <a:lnTo>
                      <a:pt x="1874815" y="0"/>
                    </a:lnTo>
                    <a:lnTo>
                      <a:pt x="1876306" y="0"/>
                    </a:lnTo>
                    <a:lnTo>
                      <a:pt x="1880821" y="0"/>
                    </a:lnTo>
                    <a:lnTo>
                      <a:pt x="1882477" y="0"/>
                    </a:lnTo>
                    <a:lnTo>
                      <a:pt x="1883936" y="0"/>
                    </a:lnTo>
                    <a:lnTo>
                      <a:pt x="1885268" y="0"/>
                    </a:lnTo>
                    <a:lnTo>
                      <a:pt x="1896427" y="0"/>
                    </a:lnTo>
                    <a:lnTo>
                      <a:pt x="1898089" y="0"/>
                    </a:lnTo>
                    <a:lnTo>
                      <a:pt x="1904879" y="0"/>
                    </a:lnTo>
                    <a:lnTo>
                      <a:pt x="1907543" y="0"/>
                    </a:lnTo>
                    <a:lnTo>
                      <a:pt x="1911018" y="0"/>
                    </a:lnTo>
                    <a:lnTo>
                      <a:pt x="1919986" y="0"/>
                    </a:lnTo>
                    <a:lnTo>
                      <a:pt x="1927124" y="0"/>
                    </a:lnTo>
                    <a:lnTo>
                      <a:pt x="1927489" y="0"/>
                    </a:lnTo>
                    <a:lnTo>
                      <a:pt x="1927911" y="0"/>
                    </a:lnTo>
                    <a:lnTo>
                      <a:pt x="1929402" y="0"/>
                    </a:lnTo>
                    <a:lnTo>
                      <a:pt x="1946726" y="0"/>
                    </a:lnTo>
                    <a:lnTo>
                      <a:pt x="1949525" y="0"/>
                    </a:lnTo>
                    <a:lnTo>
                      <a:pt x="1957554" y="0"/>
                    </a:lnTo>
                    <a:lnTo>
                      <a:pt x="1957975" y="0"/>
                    </a:lnTo>
                    <a:lnTo>
                      <a:pt x="1973587" y="0"/>
                    </a:lnTo>
                    <a:lnTo>
                      <a:pt x="1978520" y="0"/>
                    </a:lnTo>
                    <a:lnTo>
                      <a:pt x="1980012" y="0"/>
                    </a:lnTo>
                    <a:lnTo>
                      <a:pt x="1980181" y="0"/>
                    </a:lnTo>
                    <a:lnTo>
                      <a:pt x="1981672" y="0"/>
                    </a:lnTo>
                    <a:lnTo>
                      <a:pt x="2008585" y="0"/>
                    </a:lnTo>
                    <a:lnTo>
                      <a:pt x="2009218" y="0"/>
                    </a:lnTo>
                    <a:lnTo>
                      <a:pt x="2010246" y="0"/>
                    </a:lnTo>
                    <a:lnTo>
                      <a:pt x="2010709" y="0"/>
                    </a:lnTo>
                    <a:lnTo>
                      <a:pt x="2011705" y="0"/>
                    </a:lnTo>
                    <a:lnTo>
                      <a:pt x="2024147" y="0"/>
                    </a:lnTo>
                    <a:lnTo>
                      <a:pt x="2024196" y="0"/>
                    </a:lnTo>
                    <a:lnTo>
                      <a:pt x="2024981" y="0"/>
                    </a:lnTo>
                    <a:lnTo>
                      <a:pt x="2025353" y="0"/>
                    </a:lnTo>
                    <a:lnTo>
                      <a:pt x="2026473" y="0"/>
                    </a:lnTo>
                    <a:lnTo>
                      <a:pt x="2031619" y="0"/>
                    </a:lnTo>
                    <a:lnTo>
                      <a:pt x="2033110" y="0"/>
                    </a:lnTo>
                    <a:lnTo>
                      <a:pt x="2038787" y="0"/>
                    </a:lnTo>
                    <a:lnTo>
                      <a:pt x="2039282" y="0"/>
                    </a:lnTo>
                    <a:lnTo>
                      <a:pt x="2047755" y="0"/>
                    </a:lnTo>
                    <a:lnTo>
                      <a:pt x="2051230" y="0"/>
                    </a:lnTo>
                    <a:lnTo>
                      <a:pt x="2054893" y="0"/>
                    </a:lnTo>
                    <a:lnTo>
                      <a:pt x="2055046" y="0"/>
                    </a:lnTo>
                    <a:lnTo>
                      <a:pt x="2055258" y="0"/>
                    </a:lnTo>
                    <a:lnTo>
                      <a:pt x="2055680" y="0"/>
                    </a:lnTo>
                    <a:lnTo>
                      <a:pt x="2057171" y="0"/>
                    </a:lnTo>
                    <a:lnTo>
                      <a:pt x="2061683" y="0"/>
                    </a:lnTo>
                    <a:lnTo>
                      <a:pt x="2067702" y="0"/>
                    </a:lnTo>
                    <a:lnTo>
                      <a:pt x="2074495" y="0"/>
                    </a:lnTo>
                    <a:lnTo>
                      <a:pt x="2077294" y="0"/>
                    </a:lnTo>
                    <a:lnTo>
                      <a:pt x="2084504" y="0"/>
                    </a:lnTo>
                    <a:lnTo>
                      <a:pt x="2085323" y="0"/>
                    </a:lnTo>
                    <a:lnTo>
                      <a:pt x="2085744" y="0"/>
                    </a:lnTo>
                    <a:lnTo>
                      <a:pt x="2097766" y="0"/>
                    </a:lnTo>
                    <a:lnTo>
                      <a:pt x="2106289" y="0"/>
                    </a:lnTo>
                    <a:lnTo>
                      <a:pt x="2107781" y="0"/>
                    </a:lnTo>
                    <a:lnTo>
                      <a:pt x="2128956" y="0"/>
                    </a:lnTo>
                    <a:lnTo>
                      <a:pt x="2129514" y="0"/>
                    </a:lnTo>
                    <a:lnTo>
                      <a:pt x="2136354" y="0"/>
                    </a:lnTo>
                    <a:lnTo>
                      <a:pt x="2136987" y="0"/>
                    </a:lnTo>
                    <a:lnTo>
                      <a:pt x="2138478" y="0"/>
                    </a:lnTo>
                    <a:lnTo>
                      <a:pt x="2151916" y="0"/>
                    </a:lnTo>
                    <a:lnTo>
                      <a:pt x="2152750" y="0"/>
                    </a:lnTo>
                    <a:lnTo>
                      <a:pt x="2153122" y="0"/>
                    </a:lnTo>
                    <a:lnTo>
                      <a:pt x="2154242" y="0"/>
                    </a:lnTo>
                    <a:lnTo>
                      <a:pt x="2156597" y="0"/>
                    </a:lnTo>
                    <a:lnTo>
                      <a:pt x="2159388" y="0"/>
                    </a:lnTo>
                    <a:lnTo>
                      <a:pt x="2160879" y="0"/>
                    </a:lnTo>
                    <a:lnTo>
                      <a:pt x="2161633" y="0"/>
                    </a:lnTo>
                    <a:lnTo>
                      <a:pt x="2167051" y="0"/>
                    </a:lnTo>
                    <a:lnTo>
                      <a:pt x="2178999" y="0"/>
                    </a:lnTo>
                    <a:lnTo>
                      <a:pt x="2182158" y="0"/>
                    </a:lnTo>
                    <a:lnTo>
                      <a:pt x="2182815" y="0"/>
                    </a:lnTo>
                    <a:lnTo>
                      <a:pt x="2188666" y="0"/>
                    </a:lnTo>
                    <a:lnTo>
                      <a:pt x="2189452" y="0"/>
                    </a:lnTo>
                    <a:lnTo>
                      <a:pt x="2191697" y="0"/>
                    </a:lnTo>
                    <a:lnTo>
                      <a:pt x="2195471" y="0"/>
                    </a:lnTo>
                    <a:lnTo>
                      <a:pt x="2201759" y="0"/>
                    </a:lnTo>
                    <a:lnTo>
                      <a:pt x="2203100" y="0"/>
                    </a:lnTo>
                    <a:lnTo>
                      <a:pt x="2204559" y="0"/>
                    </a:lnTo>
                    <a:lnTo>
                      <a:pt x="2204591" y="0"/>
                    </a:lnTo>
                    <a:lnTo>
                      <a:pt x="2212273" y="0"/>
                    </a:lnTo>
                    <a:lnTo>
                      <a:pt x="2225535" y="0"/>
                    </a:lnTo>
                    <a:lnTo>
                      <a:pt x="2231674" y="0"/>
                    </a:lnTo>
                    <a:lnTo>
                      <a:pt x="2232096" y="0"/>
                    </a:lnTo>
                    <a:lnTo>
                      <a:pt x="2232220" y="0"/>
                    </a:lnTo>
                    <a:lnTo>
                      <a:pt x="2233118" y="0"/>
                    </a:lnTo>
                    <a:lnTo>
                      <a:pt x="2233165" y="0"/>
                    </a:lnTo>
                    <a:lnTo>
                      <a:pt x="2256725" y="0"/>
                    </a:lnTo>
                    <a:lnTo>
                      <a:pt x="2257283" y="0"/>
                    </a:lnTo>
                    <a:lnTo>
                      <a:pt x="2262285" y="0"/>
                    </a:lnTo>
                    <a:lnTo>
                      <a:pt x="2284366" y="0"/>
                    </a:lnTo>
                    <a:lnTo>
                      <a:pt x="2289402" y="0"/>
                    </a:lnTo>
                    <a:lnTo>
                      <a:pt x="2292052" y="0"/>
                    </a:lnTo>
                    <a:lnTo>
                      <a:pt x="2299271" y="0"/>
                    </a:lnTo>
                    <a:lnTo>
                      <a:pt x="2308721" y="0"/>
                    </a:lnTo>
                    <a:lnTo>
                      <a:pt x="2309927" y="0"/>
                    </a:lnTo>
                    <a:lnTo>
                      <a:pt x="2316435" y="0"/>
                    </a:lnTo>
                    <a:lnTo>
                      <a:pt x="2316703" y="0"/>
                    </a:lnTo>
                    <a:lnTo>
                      <a:pt x="2319466" y="0"/>
                    </a:lnTo>
                    <a:lnTo>
                      <a:pt x="2322840" y="0"/>
                    </a:lnTo>
                    <a:lnTo>
                      <a:pt x="2329528" y="0"/>
                    </a:lnTo>
                    <a:lnTo>
                      <a:pt x="2330869" y="0"/>
                    </a:lnTo>
                    <a:lnTo>
                      <a:pt x="2332328" y="0"/>
                    </a:lnTo>
                    <a:lnTo>
                      <a:pt x="2332360" y="0"/>
                    </a:lnTo>
                    <a:lnTo>
                      <a:pt x="2335803" y="0"/>
                    </a:lnTo>
                    <a:lnTo>
                      <a:pt x="2343312" y="0"/>
                    </a:lnTo>
                    <a:lnTo>
                      <a:pt x="2344804" y="0"/>
                    </a:lnTo>
                    <a:lnTo>
                      <a:pt x="2346768" y="0"/>
                    </a:lnTo>
                    <a:lnTo>
                      <a:pt x="2347827" y="0"/>
                    </a:lnTo>
                    <a:lnTo>
                      <a:pt x="2352274" y="0"/>
                    </a:lnTo>
                    <a:lnTo>
                      <a:pt x="2359443" y="0"/>
                    </a:lnTo>
                    <a:lnTo>
                      <a:pt x="2359865" y="0"/>
                    </a:lnTo>
                    <a:lnTo>
                      <a:pt x="2359989" y="0"/>
                    </a:lnTo>
                    <a:lnTo>
                      <a:pt x="2360887" y="0"/>
                    </a:lnTo>
                    <a:lnTo>
                      <a:pt x="2360934" y="0"/>
                    </a:lnTo>
                    <a:lnTo>
                      <a:pt x="2371886" y="0"/>
                    </a:lnTo>
                    <a:lnTo>
                      <a:pt x="2373377" y="0"/>
                    </a:lnTo>
                    <a:lnTo>
                      <a:pt x="2377892" y="0"/>
                    </a:lnTo>
                    <a:cubicBezTo>
                      <a:pt x="2382339" y="0"/>
                      <a:pt x="2382339" y="0"/>
                      <a:pt x="2382339" y="0"/>
                    </a:cubicBezTo>
                    <a:lnTo>
                      <a:pt x="2390054" y="0"/>
                    </a:lnTo>
                    <a:lnTo>
                      <a:pt x="2419821" y="0"/>
                    </a:lnTo>
                    <a:lnTo>
                      <a:pt x="2427040" y="0"/>
                    </a:lnTo>
                    <a:lnTo>
                      <a:pt x="2436490" y="0"/>
                    </a:lnTo>
                    <a:lnTo>
                      <a:pt x="2444472" y="0"/>
                    </a:lnTo>
                    <a:lnTo>
                      <a:pt x="2448678" y="0"/>
                    </a:lnTo>
                    <a:lnTo>
                      <a:pt x="2450171" y="0"/>
                    </a:lnTo>
                    <a:lnTo>
                      <a:pt x="2450609" y="0"/>
                    </a:lnTo>
                    <a:lnTo>
                      <a:pt x="2463572" y="0"/>
                    </a:lnTo>
                    <a:lnTo>
                      <a:pt x="2471081" y="0"/>
                    </a:lnTo>
                    <a:lnTo>
                      <a:pt x="2472573" y="0"/>
                    </a:lnTo>
                    <a:lnTo>
                      <a:pt x="2474537" y="0"/>
                    </a:lnTo>
                    <a:lnTo>
                      <a:pt x="2475596" y="0"/>
                    </a:lnTo>
                    <a:lnTo>
                      <a:pt x="2477252" y="0"/>
                    </a:lnTo>
                    <a:lnTo>
                      <a:pt x="2478712" y="0"/>
                    </a:lnTo>
                    <a:lnTo>
                      <a:pt x="2478743" y="0"/>
                    </a:lnTo>
                    <a:lnTo>
                      <a:pt x="2480043" y="0"/>
                    </a:lnTo>
                    <a:lnTo>
                      <a:pt x="2499655" y="0"/>
                    </a:lnTo>
                    <a:lnTo>
                      <a:pt x="2501146" y="0"/>
                    </a:lnTo>
                    <a:lnTo>
                      <a:pt x="2505661" y="0"/>
                    </a:lnTo>
                    <a:lnTo>
                      <a:pt x="2508776" y="0"/>
                    </a:lnTo>
                    <a:lnTo>
                      <a:pt x="2510108" y="0"/>
                    </a:lnTo>
                    <a:lnTo>
                      <a:pt x="2524178" y="0"/>
                    </a:lnTo>
                    <a:lnTo>
                      <a:pt x="2525248" y="0"/>
                    </a:lnTo>
                    <a:lnTo>
                      <a:pt x="2525669" y="0"/>
                    </a:lnTo>
                    <a:lnTo>
                      <a:pt x="2552329" y="0"/>
                    </a:lnTo>
                    <a:lnTo>
                      <a:pt x="2552751" y="0"/>
                    </a:lnTo>
                    <a:lnTo>
                      <a:pt x="2554242" y="0"/>
                    </a:lnTo>
                    <a:lnTo>
                      <a:pt x="2574787" y="0"/>
                    </a:lnTo>
                    <a:lnTo>
                      <a:pt x="2576279" y="0"/>
                    </a:lnTo>
                    <a:lnTo>
                      <a:pt x="2576447" y="0"/>
                    </a:lnTo>
                    <a:lnTo>
                      <a:pt x="2577940" y="0"/>
                    </a:lnTo>
                    <a:lnTo>
                      <a:pt x="2603360" y="0"/>
                    </a:lnTo>
                    <a:lnTo>
                      <a:pt x="2604852" y="0"/>
                    </a:lnTo>
                    <a:lnTo>
                      <a:pt x="2605021" y="0"/>
                    </a:lnTo>
                    <a:lnTo>
                      <a:pt x="2605484" y="0"/>
                    </a:lnTo>
                    <a:lnTo>
                      <a:pt x="2606481" y="0"/>
                    </a:lnTo>
                    <a:lnTo>
                      <a:pt x="2606512" y="0"/>
                    </a:lnTo>
                    <a:lnTo>
                      <a:pt x="2606976" y="0"/>
                    </a:lnTo>
                    <a:lnTo>
                      <a:pt x="2618923" y="0"/>
                    </a:lnTo>
                    <a:lnTo>
                      <a:pt x="2621248" y="0"/>
                    </a:lnTo>
                    <a:lnTo>
                      <a:pt x="2622740" y="0"/>
                    </a:lnTo>
                    <a:lnTo>
                      <a:pt x="2627885" y="0"/>
                    </a:lnTo>
                    <a:lnTo>
                      <a:pt x="2629377" y="0"/>
                    </a:lnTo>
                    <a:lnTo>
                      <a:pt x="2634058" y="0"/>
                    </a:lnTo>
                    <a:lnTo>
                      <a:pt x="2635549" y="0"/>
                    </a:lnTo>
                    <a:lnTo>
                      <a:pt x="2636545" y="0"/>
                    </a:lnTo>
                    <a:lnTo>
                      <a:pt x="2648987" y="0"/>
                    </a:lnTo>
                    <a:lnTo>
                      <a:pt x="2649821" y="0"/>
                    </a:lnTo>
                    <a:lnTo>
                      <a:pt x="2651313" y="0"/>
                    </a:lnTo>
                    <a:lnTo>
                      <a:pt x="2651947" y="0"/>
                    </a:lnTo>
                    <a:lnTo>
                      <a:pt x="2653017" y="0"/>
                    </a:lnTo>
                    <a:lnTo>
                      <a:pt x="2653438" y="0"/>
                    </a:lnTo>
                    <a:lnTo>
                      <a:pt x="2656459" y="0"/>
                    </a:lnTo>
                    <a:lnTo>
                      <a:pt x="2657950" y="0"/>
                    </a:lnTo>
                    <a:lnTo>
                      <a:pt x="2665460" y="0"/>
                    </a:lnTo>
                    <a:lnTo>
                      <a:pt x="2680098" y="0"/>
                    </a:lnTo>
                    <a:lnTo>
                      <a:pt x="2680520" y="0"/>
                    </a:lnTo>
                    <a:lnTo>
                      <a:pt x="2682011" y="0"/>
                    </a:lnTo>
                    <a:lnTo>
                      <a:pt x="2692542" y="0"/>
                    </a:lnTo>
                    <a:lnTo>
                      <a:pt x="2702556" y="0"/>
                    </a:lnTo>
                    <a:lnTo>
                      <a:pt x="2704048" y="0"/>
                    </a:lnTo>
                    <a:lnTo>
                      <a:pt x="2724289" y="0"/>
                    </a:lnTo>
                    <a:lnTo>
                      <a:pt x="2731129" y="0"/>
                    </a:lnTo>
                    <a:lnTo>
                      <a:pt x="2732621" y="0"/>
                    </a:lnTo>
                    <a:lnTo>
                      <a:pt x="2733253" y="0"/>
                    </a:lnTo>
                    <a:lnTo>
                      <a:pt x="2734745" y="0"/>
                    </a:lnTo>
                    <a:lnTo>
                      <a:pt x="2746692" y="0"/>
                    </a:lnTo>
                    <a:lnTo>
                      <a:pt x="2749017" y="0"/>
                    </a:lnTo>
                    <a:lnTo>
                      <a:pt x="2750509" y="0"/>
                    </a:lnTo>
                    <a:lnTo>
                      <a:pt x="2754354" y="0"/>
                    </a:lnTo>
                    <a:lnTo>
                      <a:pt x="2755654" y="0"/>
                    </a:lnTo>
                    <a:lnTo>
                      <a:pt x="2757146" y="0"/>
                    </a:lnTo>
                    <a:lnTo>
                      <a:pt x="2761827" y="0"/>
                    </a:lnTo>
                    <a:lnTo>
                      <a:pt x="2763318" y="0"/>
                    </a:lnTo>
                    <a:lnTo>
                      <a:pt x="2776756" y="0"/>
                    </a:lnTo>
                    <a:lnTo>
                      <a:pt x="2777590" y="0"/>
                    </a:lnTo>
                    <a:lnTo>
                      <a:pt x="2779082" y="0"/>
                    </a:lnTo>
                    <a:lnTo>
                      <a:pt x="2783442" y="0"/>
                    </a:lnTo>
                    <a:lnTo>
                      <a:pt x="2784228" y="0"/>
                    </a:lnTo>
                    <a:lnTo>
                      <a:pt x="2785719" y="0"/>
                    </a:lnTo>
                    <a:lnTo>
                      <a:pt x="2786473" y="0"/>
                    </a:lnTo>
                    <a:lnTo>
                      <a:pt x="2793229" y="0"/>
                    </a:lnTo>
                    <a:lnTo>
                      <a:pt x="2799367" y="0"/>
                    </a:lnTo>
                    <a:lnTo>
                      <a:pt x="2813506" y="0"/>
                    </a:lnTo>
                    <a:lnTo>
                      <a:pt x="2820311" y="0"/>
                    </a:lnTo>
                    <a:lnTo>
                      <a:pt x="2827893" y="0"/>
                    </a:lnTo>
                    <a:lnTo>
                      <a:pt x="2827940" y="0"/>
                    </a:lnTo>
                    <a:lnTo>
                      <a:pt x="2829431" y="0"/>
                    </a:lnTo>
                    <a:lnTo>
                      <a:pt x="2829978" y="0"/>
                    </a:lnTo>
                    <a:lnTo>
                      <a:pt x="2852058" y="0"/>
                    </a:lnTo>
                    <a:lnTo>
                      <a:pt x="2857060" y="0"/>
                    </a:lnTo>
                    <a:lnTo>
                      <a:pt x="2857958" y="0"/>
                    </a:lnTo>
                    <a:lnTo>
                      <a:pt x="2871601" y="0"/>
                    </a:lnTo>
                    <a:lnTo>
                      <a:pt x="2882123" y="0"/>
                    </a:lnTo>
                    <a:lnTo>
                      <a:pt x="2894046" y="0"/>
                    </a:lnTo>
                    <a:lnTo>
                      <a:pt x="2903496" y="0"/>
                    </a:lnTo>
                    <a:lnTo>
                      <a:pt x="2911211" y="0"/>
                    </a:lnTo>
                    <a:lnTo>
                      <a:pt x="2914242" y="0"/>
                    </a:lnTo>
                    <a:lnTo>
                      <a:pt x="2914461" y="0"/>
                    </a:lnTo>
                    <a:lnTo>
                      <a:pt x="2924111" y="0"/>
                    </a:lnTo>
                    <a:lnTo>
                      <a:pt x="2927136" y="0"/>
                    </a:lnTo>
                    <a:lnTo>
                      <a:pt x="2933561" y="0"/>
                    </a:lnTo>
                    <a:lnTo>
                      <a:pt x="2939580" y="0"/>
                    </a:lnTo>
                    <a:lnTo>
                      <a:pt x="2941275" y="0"/>
                    </a:lnTo>
                    <a:lnTo>
                      <a:pt x="2941543" y="0"/>
                    </a:lnTo>
                    <a:lnTo>
                      <a:pt x="2945586" y="0"/>
                    </a:lnTo>
                    <a:lnTo>
                      <a:pt x="2950032" y="0"/>
                    </a:lnTo>
                    <a:lnTo>
                      <a:pt x="2955662" y="0"/>
                    </a:lnTo>
                    <a:lnTo>
                      <a:pt x="2955709" y="0"/>
                    </a:lnTo>
                    <a:lnTo>
                      <a:pt x="2957200" y="0"/>
                    </a:lnTo>
                    <a:lnTo>
                      <a:pt x="2957747" y="0"/>
                    </a:lnTo>
                    <a:lnTo>
                      <a:pt x="2968152" y="0"/>
                    </a:lnTo>
                    <a:lnTo>
                      <a:pt x="2969644" y="0"/>
                    </a:lnTo>
                    <a:lnTo>
                      <a:pt x="2972667" y="0"/>
                    </a:lnTo>
                    <a:lnTo>
                      <a:pt x="2977114" y="0"/>
                    </a:lnTo>
                    <a:lnTo>
                      <a:pt x="2984829" y="0"/>
                    </a:lnTo>
                    <a:lnTo>
                      <a:pt x="2985727" y="0"/>
                    </a:lnTo>
                    <a:lnTo>
                      <a:pt x="2999370" y="0"/>
                    </a:lnTo>
                    <a:lnTo>
                      <a:pt x="3021815" y="0"/>
                    </a:lnTo>
                    <a:lnTo>
                      <a:pt x="3031265" y="0"/>
                    </a:lnTo>
                    <a:lnTo>
                      <a:pt x="3042230" y="0"/>
                    </a:lnTo>
                    <a:lnTo>
                      <a:pt x="3044946" y="0"/>
                    </a:lnTo>
                    <a:lnTo>
                      <a:pt x="3051880" y="0"/>
                    </a:lnTo>
                    <a:lnTo>
                      <a:pt x="3061330" y="0"/>
                    </a:lnTo>
                    <a:lnTo>
                      <a:pt x="3067349" y="0"/>
                    </a:lnTo>
                    <a:lnTo>
                      <a:pt x="3069312" y="0"/>
                    </a:lnTo>
                    <a:lnTo>
                      <a:pt x="3073355" y="0"/>
                    </a:lnTo>
                    <a:lnTo>
                      <a:pt x="3073518" y="0"/>
                    </a:lnTo>
                    <a:lnTo>
                      <a:pt x="3075011" y="0"/>
                    </a:lnTo>
                    <a:lnTo>
                      <a:pt x="3077801" y="0"/>
                    </a:lnTo>
                    <a:lnTo>
                      <a:pt x="3095921" y="0"/>
                    </a:lnTo>
                    <a:lnTo>
                      <a:pt x="3097413" y="0"/>
                    </a:lnTo>
                    <a:lnTo>
                      <a:pt x="3100436" y="0"/>
                    </a:lnTo>
                    <a:lnTo>
                      <a:pt x="3103552" y="0"/>
                    </a:lnTo>
                    <a:lnTo>
                      <a:pt x="3104883" y="0"/>
                    </a:lnTo>
                    <a:lnTo>
                      <a:pt x="3120023" y="0"/>
                    </a:lnTo>
                    <a:lnTo>
                      <a:pt x="3120445" y="0"/>
                    </a:lnTo>
                    <a:lnTo>
                      <a:pt x="3149018" y="0"/>
                    </a:lnTo>
                    <a:lnTo>
                      <a:pt x="3150088" y="0"/>
                    </a:lnTo>
                    <a:lnTo>
                      <a:pt x="3150509" y="0"/>
                    </a:lnTo>
                    <a:lnTo>
                      <a:pt x="3171054" y="0"/>
                    </a:lnTo>
                    <a:lnTo>
                      <a:pt x="3172715" y="0"/>
                    </a:lnTo>
                    <a:lnTo>
                      <a:pt x="3199627" y="0"/>
                    </a:lnTo>
                    <a:lnTo>
                      <a:pt x="3201119" y="0"/>
                    </a:lnTo>
                    <a:lnTo>
                      <a:pt x="3201287" y="0"/>
                    </a:lnTo>
                    <a:lnTo>
                      <a:pt x="3201751" y="0"/>
                    </a:lnTo>
                    <a:lnTo>
                      <a:pt x="3202780" y="0"/>
                    </a:lnTo>
                    <a:lnTo>
                      <a:pt x="3217515" y="0"/>
                    </a:lnTo>
                    <a:lnTo>
                      <a:pt x="3224152" y="0"/>
                    </a:lnTo>
                    <a:lnTo>
                      <a:pt x="3230324" y="0"/>
                    </a:lnTo>
                    <a:lnTo>
                      <a:pt x="3231321" y="0"/>
                    </a:lnTo>
                    <a:lnTo>
                      <a:pt x="3231816" y="0"/>
                    </a:lnTo>
                    <a:lnTo>
                      <a:pt x="3243763" y="0"/>
                    </a:lnTo>
                    <a:lnTo>
                      <a:pt x="3246088" y="0"/>
                    </a:lnTo>
                    <a:lnTo>
                      <a:pt x="3247580" y="0"/>
                    </a:lnTo>
                    <a:lnTo>
                      <a:pt x="3247792" y="0"/>
                    </a:lnTo>
                    <a:lnTo>
                      <a:pt x="3248214" y="0"/>
                    </a:lnTo>
                    <a:lnTo>
                      <a:pt x="3252725" y="0"/>
                    </a:lnTo>
                    <a:lnTo>
                      <a:pt x="3254217" y="0"/>
                    </a:lnTo>
                    <a:lnTo>
                      <a:pt x="3260235" y="0"/>
                    </a:lnTo>
                    <a:lnTo>
                      <a:pt x="3276787" y="0"/>
                    </a:lnTo>
                    <a:lnTo>
                      <a:pt x="3277857" y="0"/>
                    </a:lnTo>
                    <a:lnTo>
                      <a:pt x="3278278" y="0"/>
                    </a:lnTo>
                    <a:lnTo>
                      <a:pt x="3290300" y="0"/>
                    </a:lnTo>
                    <a:lnTo>
                      <a:pt x="3298823" y="0"/>
                    </a:lnTo>
                    <a:lnTo>
                      <a:pt x="3327396" y="0"/>
                    </a:lnTo>
                    <a:lnTo>
                      <a:pt x="3328888" y="0"/>
                    </a:lnTo>
                    <a:lnTo>
                      <a:pt x="3329520" y="0"/>
                    </a:lnTo>
                    <a:lnTo>
                      <a:pt x="3345284" y="0"/>
                    </a:lnTo>
                    <a:lnTo>
                      <a:pt x="3349129" y="0"/>
                    </a:lnTo>
                    <a:lnTo>
                      <a:pt x="3351921" y="0"/>
                    </a:lnTo>
                    <a:lnTo>
                      <a:pt x="3358093" y="0"/>
                    </a:lnTo>
                    <a:lnTo>
                      <a:pt x="3359585" y="0"/>
                    </a:lnTo>
                    <a:lnTo>
                      <a:pt x="3371532" y="0"/>
                    </a:lnTo>
                    <a:lnTo>
                      <a:pt x="3373857" y="0"/>
                    </a:lnTo>
                    <a:lnTo>
                      <a:pt x="3375349" y="0"/>
                    </a:lnTo>
                    <a:lnTo>
                      <a:pt x="3380494" y="0"/>
                    </a:lnTo>
                    <a:lnTo>
                      <a:pt x="3381986" y="0"/>
                    </a:lnTo>
                    <a:lnTo>
                      <a:pt x="3388004" y="0"/>
                    </a:lnTo>
                    <a:lnTo>
                      <a:pt x="3408282" y="0"/>
                    </a:lnTo>
                    <a:lnTo>
                      <a:pt x="3418069" y="0"/>
                    </a:lnTo>
                    <a:lnTo>
                      <a:pt x="3424207" y="0"/>
                    </a:lnTo>
                    <a:lnTo>
                      <a:pt x="3424753" y="0"/>
                    </a:lnTo>
                    <a:lnTo>
                      <a:pt x="3452733" y="0"/>
                    </a:lnTo>
                    <a:lnTo>
                      <a:pt x="3454818" y="0"/>
                    </a:lnTo>
                    <a:lnTo>
                      <a:pt x="3476898" y="0"/>
                    </a:lnTo>
                    <a:lnTo>
                      <a:pt x="3496441" y="0"/>
                    </a:lnTo>
                    <a:lnTo>
                      <a:pt x="3509236" y="0"/>
                    </a:lnTo>
                    <a:lnTo>
                      <a:pt x="3518886" y="0"/>
                    </a:lnTo>
                    <a:lnTo>
                      <a:pt x="3528336" y="0"/>
                    </a:lnTo>
                    <a:lnTo>
                      <a:pt x="3536051" y="0"/>
                    </a:lnTo>
                    <a:lnTo>
                      <a:pt x="3539301" y="0"/>
                    </a:lnTo>
                    <a:lnTo>
                      <a:pt x="3540361" y="0"/>
                    </a:lnTo>
                    <a:lnTo>
                      <a:pt x="3544807" y="0"/>
                    </a:lnTo>
                    <a:lnTo>
                      <a:pt x="3551976" y="0"/>
                    </a:lnTo>
                    <a:lnTo>
                      <a:pt x="3552522" y="0"/>
                    </a:lnTo>
                    <a:lnTo>
                      <a:pt x="3564420" y="0"/>
                    </a:lnTo>
                    <a:lnTo>
                      <a:pt x="3570426" y="0"/>
                    </a:lnTo>
                    <a:cubicBezTo>
                      <a:pt x="3574872" y="0"/>
                      <a:pt x="3574872" y="0"/>
                      <a:pt x="3574872" y="0"/>
                    </a:cubicBezTo>
                    <a:lnTo>
                      <a:pt x="3580502" y="0"/>
                    </a:lnTo>
                    <a:lnTo>
                      <a:pt x="3582587" y="0"/>
                    </a:lnTo>
                    <a:lnTo>
                      <a:pt x="3624210" y="0"/>
                    </a:lnTo>
                    <a:lnTo>
                      <a:pt x="3637005" y="0"/>
                    </a:lnTo>
                    <a:lnTo>
                      <a:pt x="3646655" y="0"/>
                    </a:lnTo>
                    <a:lnTo>
                      <a:pt x="3656105" y="0"/>
                    </a:lnTo>
                    <a:lnTo>
                      <a:pt x="3667070" y="0"/>
                    </a:lnTo>
                    <a:lnTo>
                      <a:pt x="3668130" y="0"/>
                    </a:lnTo>
                    <a:lnTo>
                      <a:pt x="3669786" y="0"/>
                    </a:lnTo>
                    <a:lnTo>
                      <a:pt x="3672576" y="0"/>
                    </a:lnTo>
                    <a:lnTo>
                      <a:pt x="3692189" y="0"/>
                    </a:lnTo>
                    <a:lnTo>
                      <a:pt x="3698195" y="0"/>
                    </a:lnTo>
                    <a:lnTo>
                      <a:pt x="3702641" y="0"/>
                    </a:lnTo>
                    <a:lnTo>
                      <a:pt x="3744863" y="0"/>
                    </a:lnTo>
                    <a:lnTo>
                      <a:pt x="3745285" y="0"/>
                    </a:lnTo>
                    <a:lnTo>
                      <a:pt x="3795894" y="0"/>
                    </a:lnTo>
                    <a:lnTo>
                      <a:pt x="3797555" y="0"/>
                    </a:lnTo>
                    <a:lnTo>
                      <a:pt x="3826591" y="0"/>
                    </a:lnTo>
                    <a:lnTo>
                      <a:pt x="3842355" y="0"/>
                    </a:lnTo>
                    <a:lnTo>
                      <a:pt x="3848992" y="0"/>
                    </a:lnTo>
                    <a:lnTo>
                      <a:pt x="3872632" y="0"/>
                    </a:lnTo>
                    <a:lnTo>
                      <a:pt x="3873054" y="0"/>
                    </a:lnTo>
                    <a:lnTo>
                      <a:pt x="3885075" y="0"/>
                    </a:lnTo>
                    <a:lnTo>
                      <a:pt x="3923663" y="0"/>
                    </a:lnTo>
                    <a:lnTo>
                      <a:pt x="3954360" y="0"/>
                    </a:lnTo>
                    <a:lnTo>
                      <a:pt x="3970124" y="0"/>
                    </a:lnTo>
                    <a:lnTo>
                      <a:pt x="3976761" y="0"/>
                    </a:lnTo>
                    <a:lnTo>
                      <a:pt x="4012844" y="0"/>
                    </a:lnTo>
                    <a:lnTo>
                      <a:pt x="4049593" y="0"/>
                    </a:lnTo>
                    <a:cubicBezTo>
                      <a:pt x="4169647" y="0"/>
                      <a:pt x="4169647" y="0"/>
                      <a:pt x="4169647" y="0"/>
                    </a:cubicBezTo>
                    <a:lnTo>
                      <a:pt x="4177362" y="0"/>
                    </a:lnTo>
                    <a:cubicBezTo>
                      <a:pt x="4297416" y="0"/>
                      <a:pt x="4297416" y="0"/>
                      <a:pt x="4297416" y="0"/>
                    </a:cubicBezTo>
                    <a:cubicBezTo>
                      <a:pt x="4327758" y="0"/>
                      <a:pt x="4364168" y="21251"/>
                      <a:pt x="4379339" y="47054"/>
                    </a:cubicBezTo>
                    <a:cubicBezTo>
                      <a:pt x="4591731" y="415146"/>
                      <a:pt x="4591731" y="415146"/>
                      <a:pt x="4591731" y="415146"/>
                    </a:cubicBezTo>
                    <a:cubicBezTo>
                      <a:pt x="4606902" y="440951"/>
                      <a:pt x="4606902" y="483452"/>
                      <a:pt x="4591731" y="509257"/>
                    </a:cubicBezTo>
                    <a:cubicBezTo>
                      <a:pt x="4379339" y="877348"/>
                      <a:pt x="4379339" y="877348"/>
                      <a:pt x="4379339" y="877348"/>
                    </a:cubicBezTo>
                    <a:cubicBezTo>
                      <a:pt x="4364168" y="903151"/>
                      <a:pt x="4327758" y="924402"/>
                      <a:pt x="4297416" y="924402"/>
                    </a:cubicBezTo>
                    <a:lnTo>
                      <a:pt x="4169647" y="924402"/>
                    </a:lnTo>
                    <a:lnTo>
                      <a:pt x="3976761" y="924402"/>
                    </a:lnTo>
                    <a:lnTo>
                      <a:pt x="3872632" y="924402"/>
                    </a:lnTo>
                    <a:lnTo>
                      <a:pt x="3848992" y="924402"/>
                    </a:lnTo>
                    <a:lnTo>
                      <a:pt x="3744863" y="924402"/>
                    </a:lnTo>
                    <a:lnTo>
                      <a:pt x="3702641" y="924402"/>
                    </a:lnTo>
                    <a:lnTo>
                      <a:pt x="3672576" y="924402"/>
                    </a:lnTo>
                    <a:lnTo>
                      <a:pt x="3656105" y="924402"/>
                    </a:lnTo>
                    <a:lnTo>
                      <a:pt x="3574872" y="924402"/>
                    </a:lnTo>
                    <a:lnTo>
                      <a:pt x="3551976" y="924402"/>
                    </a:lnTo>
                    <a:lnTo>
                      <a:pt x="3544807" y="924402"/>
                    </a:lnTo>
                    <a:lnTo>
                      <a:pt x="3528336" y="924402"/>
                    </a:lnTo>
                    <a:lnTo>
                      <a:pt x="3424207" y="924402"/>
                    </a:lnTo>
                    <a:lnTo>
                      <a:pt x="3381986" y="924402"/>
                    </a:lnTo>
                    <a:lnTo>
                      <a:pt x="3380494" y="924402"/>
                    </a:lnTo>
                    <a:lnTo>
                      <a:pt x="3351921" y="924402"/>
                    </a:lnTo>
                    <a:lnTo>
                      <a:pt x="3277857" y="924402"/>
                    </a:lnTo>
                    <a:lnTo>
                      <a:pt x="3254217" y="924402"/>
                    </a:lnTo>
                    <a:lnTo>
                      <a:pt x="3252725" y="924402"/>
                    </a:lnTo>
                    <a:lnTo>
                      <a:pt x="3247792" y="924402"/>
                    </a:lnTo>
                    <a:lnTo>
                      <a:pt x="3231321" y="924402"/>
                    </a:lnTo>
                    <a:lnTo>
                      <a:pt x="3224152" y="924402"/>
                    </a:lnTo>
                    <a:lnTo>
                      <a:pt x="3150088" y="924402"/>
                    </a:lnTo>
                    <a:lnTo>
                      <a:pt x="3120023" y="924402"/>
                    </a:lnTo>
                    <a:lnTo>
                      <a:pt x="3104883" y="924402"/>
                    </a:lnTo>
                    <a:lnTo>
                      <a:pt x="3103552" y="924402"/>
                    </a:lnTo>
                    <a:lnTo>
                      <a:pt x="3077801" y="924402"/>
                    </a:lnTo>
                    <a:lnTo>
                      <a:pt x="3061330" y="924402"/>
                    </a:lnTo>
                    <a:lnTo>
                      <a:pt x="3031265" y="924402"/>
                    </a:lnTo>
                    <a:lnTo>
                      <a:pt x="2977114" y="924402"/>
                    </a:lnTo>
                    <a:lnTo>
                      <a:pt x="2957200" y="924402"/>
                    </a:lnTo>
                    <a:lnTo>
                      <a:pt x="2955709" y="924402"/>
                    </a:lnTo>
                    <a:lnTo>
                      <a:pt x="2950032" y="924402"/>
                    </a:lnTo>
                    <a:lnTo>
                      <a:pt x="2933561" y="924402"/>
                    </a:lnTo>
                    <a:lnTo>
                      <a:pt x="2927136" y="924402"/>
                    </a:lnTo>
                    <a:lnTo>
                      <a:pt x="2903496" y="924402"/>
                    </a:lnTo>
                    <a:lnTo>
                      <a:pt x="2829431" y="924402"/>
                    </a:lnTo>
                    <a:lnTo>
                      <a:pt x="2827940" y="924402"/>
                    </a:lnTo>
                    <a:lnTo>
                      <a:pt x="2799367" y="924402"/>
                    </a:lnTo>
                    <a:lnTo>
                      <a:pt x="2785719" y="924402"/>
                    </a:lnTo>
                    <a:lnTo>
                      <a:pt x="2784228" y="924402"/>
                    </a:lnTo>
                    <a:lnTo>
                      <a:pt x="2757146" y="924402"/>
                    </a:lnTo>
                    <a:lnTo>
                      <a:pt x="2755654" y="924402"/>
                    </a:lnTo>
                    <a:lnTo>
                      <a:pt x="2680098" y="924402"/>
                    </a:lnTo>
                    <a:lnTo>
                      <a:pt x="2657950" y="924402"/>
                    </a:lnTo>
                    <a:lnTo>
                      <a:pt x="2656459" y="924402"/>
                    </a:lnTo>
                    <a:lnTo>
                      <a:pt x="2653017" y="924402"/>
                    </a:lnTo>
                    <a:lnTo>
                      <a:pt x="2636545" y="924402"/>
                    </a:lnTo>
                    <a:lnTo>
                      <a:pt x="2629377" y="924402"/>
                    </a:lnTo>
                    <a:lnTo>
                      <a:pt x="2627885" y="924402"/>
                    </a:lnTo>
                    <a:lnTo>
                      <a:pt x="2606481" y="924402"/>
                    </a:lnTo>
                    <a:lnTo>
                      <a:pt x="2552329" y="924402"/>
                    </a:lnTo>
                    <a:lnTo>
                      <a:pt x="2525248" y="924402"/>
                    </a:lnTo>
                    <a:lnTo>
                      <a:pt x="2510108" y="924402"/>
                    </a:lnTo>
                    <a:lnTo>
                      <a:pt x="2508776" y="924402"/>
                    </a:lnTo>
                    <a:lnTo>
                      <a:pt x="2480043" y="924402"/>
                    </a:lnTo>
                    <a:lnTo>
                      <a:pt x="2478712" y="924402"/>
                    </a:lnTo>
                    <a:lnTo>
                      <a:pt x="2463572" y="924402"/>
                    </a:lnTo>
                    <a:lnTo>
                      <a:pt x="2436490" y="924402"/>
                    </a:lnTo>
                    <a:lnTo>
                      <a:pt x="2382339" y="924402"/>
                    </a:lnTo>
                    <a:lnTo>
                      <a:pt x="2360934" y="924402"/>
                    </a:lnTo>
                    <a:lnTo>
                      <a:pt x="2359443" y="924402"/>
                    </a:lnTo>
                    <a:lnTo>
                      <a:pt x="2352274" y="924402"/>
                    </a:lnTo>
                    <a:lnTo>
                      <a:pt x="2335803" y="924402"/>
                    </a:lnTo>
                    <a:lnTo>
                      <a:pt x="2332360" y="924402"/>
                    </a:lnTo>
                    <a:lnTo>
                      <a:pt x="2332328" y="924402"/>
                    </a:lnTo>
                    <a:lnTo>
                      <a:pt x="2330869" y="924402"/>
                    </a:lnTo>
                    <a:lnTo>
                      <a:pt x="2308721" y="924402"/>
                    </a:lnTo>
                    <a:lnTo>
                      <a:pt x="2233165" y="924402"/>
                    </a:lnTo>
                    <a:lnTo>
                      <a:pt x="2231674" y="924402"/>
                    </a:lnTo>
                    <a:lnTo>
                      <a:pt x="2204591" y="924402"/>
                    </a:lnTo>
                    <a:lnTo>
                      <a:pt x="2204559" y="924402"/>
                    </a:lnTo>
                    <a:lnTo>
                      <a:pt x="2203100" y="924402"/>
                    </a:lnTo>
                    <a:lnTo>
                      <a:pt x="2189452" y="924402"/>
                    </a:lnTo>
                    <a:lnTo>
                      <a:pt x="2160879" y="924402"/>
                    </a:lnTo>
                    <a:lnTo>
                      <a:pt x="2159388" y="924402"/>
                    </a:lnTo>
                    <a:lnTo>
                      <a:pt x="2085323" y="924402"/>
                    </a:lnTo>
                    <a:lnTo>
                      <a:pt x="2077294" y="924402"/>
                    </a:lnTo>
                    <a:lnTo>
                      <a:pt x="2061683" y="924402"/>
                    </a:lnTo>
                    <a:lnTo>
                      <a:pt x="2055258" y="924402"/>
                    </a:lnTo>
                    <a:lnTo>
                      <a:pt x="2038787" y="924402"/>
                    </a:lnTo>
                    <a:lnTo>
                      <a:pt x="2033110" y="924402"/>
                    </a:lnTo>
                    <a:lnTo>
                      <a:pt x="2031619" y="924402"/>
                    </a:lnTo>
                    <a:lnTo>
                      <a:pt x="2011705" y="924402"/>
                    </a:lnTo>
                    <a:lnTo>
                      <a:pt x="1957554" y="924402"/>
                    </a:lnTo>
                    <a:lnTo>
                      <a:pt x="1949525" y="924402"/>
                    </a:lnTo>
                    <a:lnTo>
                      <a:pt x="1927489" y="924402"/>
                    </a:lnTo>
                    <a:lnTo>
                      <a:pt x="1911018" y="924402"/>
                    </a:lnTo>
                    <a:lnTo>
                      <a:pt x="1907543" y="924402"/>
                    </a:lnTo>
                    <a:lnTo>
                      <a:pt x="1885268" y="924402"/>
                    </a:lnTo>
                    <a:lnTo>
                      <a:pt x="1883936" y="924402"/>
                    </a:lnTo>
                    <a:lnTo>
                      <a:pt x="1868796" y="924402"/>
                    </a:lnTo>
                    <a:lnTo>
                      <a:pt x="1838732" y="924402"/>
                    </a:lnTo>
                    <a:lnTo>
                      <a:pt x="1779774" y="924402"/>
                    </a:lnTo>
                    <a:lnTo>
                      <a:pt x="1764668" y="924402"/>
                    </a:lnTo>
                    <a:lnTo>
                      <a:pt x="1757499" y="924402"/>
                    </a:lnTo>
                    <a:lnTo>
                      <a:pt x="1741027" y="924402"/>
                    </a:lnTo>
                    <a:lnTo>
                      <a:pt x="1737552" y="924402"/>
                    </a:lnTo>
                    <a:lnTo>
                      <a:pt x="1736094" y="924402"/>
                    </a:lnTo>
                    <a:lnTo>
                      <a:pt x="1734603" y="924402"/>
                    </a:lnTo>
                    <a:lnTo>
                      <a:pt x="1710963" y="924402"/>
                    </a:lnTo>
                    <a:lnTo>
                      <a:pt x="1707488" y="924402"/>
                    </a:lnTo>
                    <a:lnTo>
                      <a:pt x="1652509" y="924402"/>
                    </a:lnTo>
                    <a:lnTo>
                      <a:pt x="1636899" y="924402"/>
                    </a:lnTo>
                    <a:lnTo>
                      <a:pt x="1609783" y="924402"/>
                    </a:lnTo>
                    <a:lnTo>
                      <a:pt x="1608325" y="924402"/>
                    </a:lnTo>
                    <a:lnTo>
                      <a:pt x="1606834" y="924402"/>
                    </a:lnTo>
                    <a:lnTo>
                      <a:pt x="1579719" y="924402"/>
                    </a:lnTo>
                    <a:lnTo>
                      <a:pt x="1564612" y="924402"/>
                    </a:lnTo>
                    <a:lnTo>
                      <a:pt x="1524740" y="924402"/>
                    </a:lnTo>
                    <a:lnTo>
                      <a:pt x="1482518" y="924402"/>
                    </a:lnTo>
                    <a:lnTo>
                      <a:pt x="1460483" y="924402"/>
                    </a:lnTo>
                    <a:lnTo>
                      <a:pt x="1452454" y="924402"/>
                    </a:lnTo>
                    <a:lnTo>
                      <a:pt x="1444011" y="924402"/>
                    </a:lnTo>
                    <a:lnTo>
                      <a:pt x="1436843" y="924402"/>
                    </a:lnTo>
                    <a:lnTo>
                      <a:pt x="1413947" y="924402"/>
                    </a:lnTo>
                    <a:lnTo>
                      <a:pt x="1354749" y="924402"/>
                    </a:lnTo>
                    <a:lnTo>
                      <a:pt x="1332714" y="924402"/>
                    </a:lnTo>
                    <a:lnTo>
                      <a:pt x="1324685" y="924402"/>
                    </a:lnTo>
                    <a:lnTo>
                      <a:pt x="1316242" y="924402"/>
                    </a:lnTo>
                    <a:lnTo>
                      <a:pt x="1312767" y="924402"/>
                    </a:lnTo>
                    <a:lnTo>
                      <a:pt x="1286178" y="924402"/>
                    </a:lnTo>
                    <a:lnTo>
                      <a:pt x="1282703" y="924402"/>
                    </a:lnTo>
                    <a:lnTo>
                      <a:pt x="1243956" y="924402"/>
                    </a:lnTo>
                    <a:lnTo>
                      <a:pt x="1184998" y="924402"/>
                    </a:lnTo>
                    <a:lnTo>
                      <a:pt x="1154934" y="924402"/>
                    </a:lnTo>
                    <a:lnTo>
                      <a:pt x="1139828" y="924402"/>
                    </a:lnTo>
                    <a:lnTo>
                      <a:pt x="1116187" y="924402"/>
                    </a:lnTo>
                    <a:lnTo>
                      <a:pt x="1112712" y="924402"/>
                    </a:lnTo>
                    <a:lnTo>
                      <a:pt x="1057734" y="924402"/>
                    </a:lnTo>
                    <a:lnTo>
                      <a:pt x="1027669" y="924402"/>
                    </a:lnTo>
                    <a:lnTo>
                      <a:pt x="1012059" y="924402"/>
                    </a:lnTo>
                    <a:lnTo>
                      <a:pt x="984943" y="924402"/>
                    </a:lnTo>
                    <a:lnTo>
                      <a:pt x="929965" y="924402"/>
                    </a:lnTo>
                    <a:lnTo>
                      <a:pt x="899900" y="924402"/>
                    </a:lnTo>
                    <a:lnTo>
                      <a:pt x="857678" y="924402"/>
                    </a:lnTo>
                    <a:lnTo>
                      <a:pt x="819171" y="924402"/>
                    </a:lnTo>
                    <a:lnTo>
                      <a:pt x="729909" y="924402"/>
                    </a:lnTo>
                    <a:lnTo>
                      <a:pt x="691402" y="924402"/>
                    </a:lnTo>
                    <a:lnTo>
                      <a:pt x="687927" y="924402"/>
                    </a:lnTo>
                    <a:lnTo>
                      <a:pt x="560158" y="924402"/>
                    </a:lnTo>
                    <a:lnTo>
                      <a:pt x="432894" y="924402"/>
                    </a:lnTo>
                    <a:lnTo>
                      <a:pt x="305125" y="924402"/>
                    </a:lnTo>
                    <a:cubicBezTo>
                      <a:pt x="275541" y="924402"/>
                      <a:pt x="238373" y="903151"/>
                      <a:pt x="223202" y="877348"/>
                    </a:cubicBezTo>
                    <a:cubicBezTo>
                      <a:pt x="10809" y="509257"/>
                      <a:pt x="10809" y="509257"/>
                      <a:pt x="10809" y="509257"/>
                    </a:cubicBezTo>
                    <a:cubicBezTo>
                      <a:pt x="-3603" y="483452"/>
                      <a:pt x="-3603" y="440951"/>
                      <a:pt x="10809" y="415146"/>
                    </a:cubicBezTo>
                    <a:cubicBezTo>
                      <a:pt x="223202" y="47054"/>
                      <a:pt x="223202" y="47054"/>
                      <a:pt x="223202" y="47054"/>
                    </a:cubicBezTo>
                    <a:cubicBezTo>
                      <a:pt x="238373" y="21251"/>
                      <a:pt x="275541" y="0"/>
                      <a:pt x="305125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9050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14" name="Freeform 5"/>
            <p:cNvSpPr/>
            <p:nvPr/>
          </p:nvSpPr>
          <p:spPr bwMode="auto">
            <a:xfrm>
              <a:off x="4527043" y="2933843"/>
              <a:ext cx="1307529" cy="1274742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97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  <a:ln w="19050">
              <a:gradFill flip="none" rotWithShape="1">
                <a:gsLst>
                  <a:gs pos="100000">
                    <a:schemeClr val="bg1">
                      <a:lumMod val="7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127000" dist="508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28" name="文本框 8"/>
            <p:cNvSpPr txBox="1"/>
            <p:nvPr/>
          </p:nvSpPr>
          <p:spPr>
            <a:xfrm>
              <a:off x="2206519" y="3210117"/>
              <a:ext cx="1732910" cy="707886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Kafka</a:t>
              </a:r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</a:t>
              </a:r>
              <a:r>
                <a:rPr lang="en-US" altLang="zh-CN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S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赵鹏军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2" name="Freeform 5"/>
            <p:cNvSpPr/>
            <p:nvPr/>
          </p:nvSpPr>
          <p:spPr bwMode="auto">
            <a:xfrm flipH="1">
              <a:off x="4713376" y="3106734"/>
              <a:ext cx="952852" cy="928960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solidFill>
              <a:schemeClr val="accent1"/>
            </a:solidFill>
            <a:ln w="15875">
              <a:noFill/>
            </a:ln>
            <a:effectLst>
              <a:innerShdw blurRad="50800" dist="254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ctr" anchorCtr="0" compatLnSpc="1"/>
            <a:lstStyle/>
            <a:p>
              <a:pPr algn="ctr"/>
              <a:r>
                <a:rPr lang="en-US" altLang="zh-CN" sz="28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K·E</a:t>
              </a:r>
              <a:endParaRPr lang="zh-CN" altLang="en-US" sz="28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167644" y="4531336"/>
            <a:ext cx="4673173" cy="1274742"/>
            <a:chOff x="1167644" y="4531336"/>
            <a:chExt cx="4673173" cy="1274742"/>
          </a:xfrm>
        </p:grpSpPr>
        <p:grpSp>
          <p:nvGrpSpPr>
            <p:cNvPr id="133" name="组合 132"/>
            <p:cNvGrpSpPr/>
            <p:nvPr/>
          </p:nvGrpSpPr>
          <p:grpSpPr>
            <a:xfrm>
              <a:off x="1167644" y="4602485"/>
              <a:ext cx="4288277" cy="1132449"/>
              <a:chOff x="1219160" y="5042552"/>
              <a:chExt cx="3898434" cy="935908"/>
            </a:xfrm>
          </p:grpSpPr>
          <p:sp>
            <p:nvSpPr>
              <p:cNvPr id="134" name="任意多边形 133"/>
              <p:cNvSpPr/>
              <p:nvPr/>
            </p:nvSpPr>
            <p:spPr bwMode="auto">
              <a:xfrm>
                <a:off x="1219160" y="5042552"/>
                <a:ext cx="3898434" cy="935908"/>
              </a:xfrm>
              <a:custGeom>
                <a:avLst/>
                <a:gdLst>
                  <a:gd name="connsiteX0" fmla="*/ 352810 w 4452260"/>
                  <a:gd name="connsiteY0" fmla="*/ 0 h 1068867"/>
                  <a:gd name="connsiteX1" fmla="*/ 636768 w 4452260"/>
                  <a:gd name="connsiteY1" fmla="*/ 0 h 1068867"/>
                  <a:gd name="connsiteX2" fmla="*/ 647700 w 4452260"/>
                  <a:gd name="connsiteY2" fmla="*/ 0 h 1068867"/>
                  <a:gd name="connsiteX3" fmla="*/ 724065 w 4452260"/>
                  <a:gd name="connsiteY3" fmla="*/ 0 h 1068867"/>
                  <a:gd name="connsiteX4" fmla="*/ 782584 w 4452260"/>
                  <a:gd name="connsiteY4" fmla="*/ 0 h 1068867"/>
                  <a:gd name="connsiteX5" fmla="*/ 799455 w 4452260"/>
                  <a:gd name="connsiteY5" fmla="*/ 0 h 1068867"/>
                  <a:gd name="connsiteX6" fmla="*/ 809825 w 4452260"/>
                  <a:gd name="connsiteY6" fmla="*/ 0 h 1068867"/>
                  <a:gd name="connsiteX7" fmla="*/ 818078 w 4452260"/>
                  <a:gd name="connsiteY7" fmla="*/ 0 h 1068867"/>
                  <a:gd name="connsiteX8" fmla="*/ 843980 w 4452260"/>
                  <a:gd name="connsiteY8" fmla="*/ 0 h 1068867"/>
                  <a:gd name="connsiteX9" fmla="*/ 931658 w 4452260"/>
                  <a:gd name="connsiteY9" fmla="*/ 0 h 1068867"/>
                  <a:gd name="connsiteX10" fmla="*/ 961580 w 4452260"/>
                  <a:gd name="connsiteY10" fmla="*/ 0 h 1068867"/>
                  <a:gd name="connsiteX11" fmla="*/ 1000055 w 4452260"/>
                  <a:gd name="connsiteY11" fmla="*/ 0 h 1068867"/>
                  <a:gd name="connsiteX12" fmla="*/ 1040537 w 4452260"/>
                  <a:gd name="connsiteY12" fmla="*/ 0 h 1068867"/>
                  <a:gd name="connsiteX13" fmla="*/ 1051453 w 4452260"/>
                  <a:gd name="connsiteY13" fmla="*/ 0 h 1068867"/>
                  <a:gd name="connsiteX14" fmla="*/ 1083414 w 4452260"/>
                  <a:gd name="connsiteY14" fmla="*/ 0 h 1068867"/>
                  <a:gd name="connsiteX15" fmla="*/ 1112969 w 4452260"/>
                  <a:gd name="connsiteY15" fmla="*/ 0 h 1068867"/>
                  <a:gd name="connsiteX16" fmla="*/ 1138871 w 4452260"/>
                  <a:gd name="connsiteY16" fmla="*/ 0 h 1068867"/>
                  <a:gd name="connsiteX17" fmla="*/ 1170224 w 4452260"/>
                  <a:gd name="connsiteY17" fmla="*/ 0 h 1068867"/>
                  <a:gd name="connsiteX18" fmla="*/ 1170711 w 4452260"/>
                  <a:gd name="connsiteY18" fmla="*/ 0 h 1068867"/>
                  <a:gd name="connsiteX19" fmla="*/ 1202662 w 4452260"/>
                  <a:gd name="connsiteY19" fmla="*/ 0 h 1068867"/>
                  <a:gd name="connsiteX20" fmla="*/ 1240037 w 4452260"/>
                  <a:gd name="connsiteY20" fmla="*/ 0 h 1068867"/>
                  <a:gd name="connsiteX21" fmla="*/ 1290626 w 4452260"/>
                  <a:gd name="connsiteY21" fmla="*/ 0 h 1068867"/>
                  <a:gd name="connsiteX22" fmla="*/ 1324496 w 4452260"/>
                  <a:gd name="connsiteY22" fmla="*/ 0 h 1068867"/>
                  <a:gd name="connsiteX23" fmla="*/ 1332348 w 4452260"/>
                  <a:gd name="connsiteY23" fmla="*/ 0 h 1068867"/>
                  <a:gd name="connsiteX24" fmla="*/ 1335428 w 4452260"/>
                  <a:gd name="connsiteY24" fmla="*/ 0 h 1068867"/>
                  <a:gd name="connsiteX25" fmla="*/ 1411793 w 4452260"/>
                  <a:gd name="connsiteY25" fmla="*/ 0 h 1068867"/>
                  <a:gd name="connsiteX26" fmla="*/ 1454182 w 4452260"/>
                  <a:gd name="connsiteY26" fmla="*/ 0 h 1068867"/>
                  <a:gd name="connsiteX27" fmla="*/ 1470312 w 4452260"/>
                  <a:gd name="connsiteY27" fmla="*/ 0 h 1068867"/>
                  <a:gd name="connsiteX28" fmla="*/ 1487183 w 4452260"/>
                  <a:gd name="connsiteY28" fmla="*/ 0 h 1068867"/>
                  <a:gd name="connsiteX29" fmla="*/ 1497552 w 4452260"/>
                  <a:gd name="connsiteY29" fmla="*/ 0 h 1068867"/>
                  <a:gd name="connsiteX30" fmla="*/ 1505806 w 4452260"/>
                  <a:gd name="connsiteY30" fmla="*/ 0 h 1068867"/>
                  <a:gd name="connsiteX31" fmla="*/ 1528471 w 4452260"/>
                  <a:gd name="connsiteY31" fmla="*/ 0 h 1068867"/>
                  <a:gd name="connsiteX32" fmla="*/ 1531708 w 4452260"/>
                  <a:gd name="connsiteY32" fmla="*/ 0 h 1068867"/>
                  <a:gd name="connsiteX33" fmla="*/ 1540992 w 4452260"/>
                  <a:gd name="connsiteY33" fmla="*/ 0 h 1068867"/>
                  <a:gd name="connsiteX34" fmla="*/ 1541479 w 4452260"/>
                  <a:gd name="connsiteY34" fmla="*/ 0 h 1068867"/>
                  <a:gd name="connsiteX35" fmla="*/ 1599998 w 4452260"/>
                  <a:gd name="connsiteY35" fmla="*/ 0 h 1068867"/>
                  <a:gd name="connsiteX36" fmla="*/ 1619386 w 4452260"/>
                  <a:gd name="connsiteY36" fmla="*/ 0 h 1068867"/>
                  <a:gd name="connsiteX37" fmla="*/ 1635492 w 4452260"/>
                  <a:gd name="connsiteY37" fmla="*/ 0 h 1068867"/>
                  <a:gd name="connsiteX38" fmla="*/ 1649308 w 4452260"/>
                  <a:gd name="connsiteY38" fmla="*/ 0 h 1068867"/>
                  <a:gd name="connsiteX39" fmla="*/ 1653720 w 4452260"/>
                  <a:gd name="connsiteY39" fmla="*/ 0 h 1068867"/>
                  <a:gd name="connsiteX40" fmla="*/ 1661394 w 4452260"/>
                  <a:gd name="connsiteY40" fmla="*/ 0 h 1068867"/>
                  <a:gd name="connsiteX41" fmla="*/ 1687782 w 4452260"/>
                  <a:gd name="connsiteY41" fmla="*/ 0 h 1068867"/>
                  <a:gd name="connsiteX42" fmla="*/ 1703116 w 4452260"/>
                  <a:gd name="connsiteY42" fmla="*/ 0 h 1068867"/>
                  <a:gd name="connsiteX43" fmla="*/ 1739181 w 4452260"/>
                  <a:gd name="connsiteY43" fmla="*/ 0 h 1068867"/>
                  <a:gd name="connsiteX44" fmla="*/ 1771141 w 4452260"/>
                  <a:gd name="connsiteY44" fmla="*/ 0 h 1068867"/>
                  <a:gd name="connsiteX45" fmla="*/ 1800697 w 4452260"/>
                  <a:gd name="connsiteY45" fmla="*/ 0 h 1068867"/>
                  <a:gd name="connsiteX46" fmla="*/ 1811727 w 4452260"/>
                  <a:gd name="connsiteY46" fmla="*/ 0 h 1068867"/>
                  <a:gd name="connsiteX47" fmla="*/ 1823361 w 4452260"/>
                  <a:gd name="connsiteY47" fmla="*/ 0 h 1068867"/>
                  <a:gd name="connsiteX48" fmla="*/ 1826599 w 4452260"/>
                  <a:gd name="connsiteY48" fmla="*/ 0 h 1068867"/>
                  <a:gd name="connsiteX49" fmla="*/ 1857951 w 4452260"/>
                  <a:gd name="connsiteY49" fmla="*/ 0 h 1068867"/>
                  <a:gd name="connsiteX50" fmla="*/ 1858439 w 4452260"/>
                  <a:gd name="connsiteY50" fmla="*/ 0 h 1068867"/>
                  <a:gd name="connsiteX51" fmla="*/ 1859676 w 4452260"/>
                  <a:gd name="connsiteY51" fmla="*/ 0 h 1068867"/>
                  <a:gd name="connsiteX52" fmla="*/ 1893346 w 4452260"/>
                  <a:gd name="connsiteY52" fmla="*/ 0 h 1068867"/>
                  <a:gd name="connsiteX53" fmla="*/ 1927765 w 4452260"/>
                  <a:gd name="connsiteY53" fmla="*/ 0 h 1068867"/>
                  <a:gd name="connsiteX54" fmla="*/ 1963365 w 4452260"/>
                  <a:gd name="connsiteY54" fmla="*/ 0 h 1068867"/>
                  <a:gd name="connsiteX55" fmla="*/ 1978354 w 4452260"/>
                  <a:gd name="connsiteY55" fmla="*/ 0 h 1068867"/>
                  <a:gd name="connsiteX56" fmla="*/ 1991032 w 4452260"/>
                  <a:gd name="connsiteY56" fmla="*/ 0 h 1068867"/>
                  <a:gd name="connsiteX57" fmla="*/ 2020076 w 4452260"/>
                  <a:gd name="connsiteY57" fmla="*/ 0 h 1068867"/>
                  <a:gd name="connsiteX58" fmla="*/ 2021800 w 4452260"/>
                  <a:gd name="connsiteY58" fmla="*/ 0 h 1068867"/>
                  <a:gd name="connsiteX59" fmla="*/ 2027021 w 4452260"/>
                  <a:gd name="connsiteY59" fmla="*/ 0 h 1068867"/>
                  <a:gd name="connsiteX60" fmla="*/ 2032162 w 4452260"/>
                  <a:gd name="connsiteY60" fmla="*/ 0 h 1068867"/>
                  <a:gd name="connsiteX61" fmla="*/ 2141909 w 4452260"/>
                  <a:gd name="connsiteY61" fmla="*/ 0 h 1068867"/>
                  <a:gd name="connsiteX62" fmla="*/ 2143633 w 4452260"/>
                  <a:gd name="connsiteY62" fmla="*/ 0 h 1068867"/>
                  <a:gd name="connsiteX63" fmla="*/ 2178359 w 4452260"/>
                  <a:gd name="connsiteY63" fmla="*/ 0 h 1068867"/>
                  <a:gd name="connsiteX64" fmla="*/ 2228719 w 4452260"/>
                  <a:gd name="connsiteY64" fmla="*/ 0 h 1068867"/>
                  <a:gd name="connsiteX65" fmla="*/ 2229207 w 4452260"/>
                  <a:gd name="connsiteY65" fmla="*/ 0 h 1068867"/>
                  <a:gd name="connsiteX66" fmla="*/ 2230931 w 4452260"/>
                  <a:gd name="connsiteY66" fmla="*/ 0 h 1068867"/>
                  <a:gd name="connsiteX67" fmla="*/ 2287725 w 4452260"/>
                  <a:gd name="connsiteY67" fmla="*/ 0 h 1068867"/>
                  <a:gd name="connsiteX68" fmla="*/ 2289450 w 4452260"/>
                  <a:gd name="connsiteY68" fmla="*/ 0 h 1068867"/>
                  <a:gd name="connsiteX69" fmla="*/ 2323220 w 4452260"/>
                  <a:gd name="connsiteY69" fmla="*/ 0 h 1068867"/>
                  <a:gd name="connsiteX70" fmla="*/ 2324944 w 4452260"/>
                  <a:gd name="connsiteY70" fmla="*/ 0 h 1068867"/>
                  <a:gd name="connsiteX71" fmla="*/ 2340483 w 4452260"/>
                  <a:gd name="connsiteY71" fmla="*/ 0 h 1068867"/>
                  <a:gd name="connsiteX72" fmla="*/ 2341447 w 4452260"/>
                  <a:gd name="connsiteY72" fmla="*/ 0 h 1068867"/>
                  <a:gd name="connsiteX73" fmla="*/ 2343172 w 4452260"/>
                  <a:gd name="connsiteY73" fmla="*/ 0 h 1068867"/>
                  <a:gd name="connsiteX74" fmla="*/ 2349122 w 4452260"/>
                  <a:gd name="connsiteY74" fmla="*/ 0 h 1068867"/>
                  <a:gd name="connsiteX75" fmla="*/ 2350846 w 4452260"/>
                  <a:gd name="connsiteY75" fmla="*/ 0 h 1068867"/>
                  <a:gd name="connsiteX76" fmla="*/ 2390844 w 4452260"/>
                  <a:gd name="connsiteY76" fmla="*/ 0 h 1068867"/>
                  <a:gd name="connsiteX77" fmla="*/ 2462317 w 4452260"/>
                  <a:gd name="connsiteY77" fmla="*/ 0 h 1068867"/>
                  <a:gd name="connsiteX78" fmla="*/ 2499455 w 4452260"/>
                  <a:gd name="connsiteY78" fmla="*/ 0 h 1068867"/>
                  <a:gd name="connsiteX79" fmla="*/ 2530713 w 4452260"/>
                  <a:gd name="connsiteY79" fmla="*/ 0 h 1068867"/>
                  <a:gd name="connsiteX80" fmla="*/ 2547403 w 4452260"/>
                  <a:gd name="connsiteY80" fmla="*/ 0 h 1068867"/>
                  <a:gd name="connsiteX81" fmla="*/ 2549127 w 4452260"/>
                  <a:gd name="connsiteY81" fmla="*/ 0 h 1068867"/>
                  <a:gd name="connsiteX82" fmla="*/ 2581074 w 4452260"/>
                  <a:gd name="connsiteY82" fmla="*/ 0 h 1068867"/>
                  <a:gd name="connsiteX83" fmla="*/ 2582112 w 4452260"/>
                  <a:gd name="connsiteY83" fmla="*/ 0 h 1068867"/>
                  <a:gd name="connsiteX84" fmla="*/ 2669530 w 4452260"/>
                  <a:gd name="connsiteY84" fmla="*/ 0 h 1068867"/>
                  <a:gd name="connsiteX85" fmla="*/ 2678759 w 4452260"/>
                  <a:gd name="connsiteY85" fmla="*/ 0 h 1068867"/>
                  <a:gd name="connsiteX86" fmla="*/ 2709527 w 4452260"/>
                  <a:gd name="connsiteY86" fmla="*/ 0 h 1068867"/>
                  <a:gd name="connsiteX87" fmla="*/ 2711252 w 4452260"/>
                  <a:gd name="connsiteY87" fmla="*/ 0 h 1068867"/>
                  <a:gd name="connsiteX88" fmla="*/ 2714748 w 4452260"/>
                  <a:gd name="connsiteY88" fmla="*/ 0 h 1068867"/>
                  <a:gd name="connsiteX89" fmla="*/ 2719890 w 4452260"/>
                  <a:gd name="connsiteY89" fmla="*/ 0 h 1068867"/>
                  <a:gd name="connsiteX90" fmla="*/ 2831360 w 4452260"/>
                  <a:gd name="connsiteY90" fmla="*/ 0 h 1068867"/>
                  <a:gd name="connsiteX91" fmla="*/ 2833086 w 4452260"/>
                  <a:gd name="connsiteY91" fmla="*/ 0 h 1068867"/>
                  <a:gd name="connsiteX92" fmla="*/ 2866087 w 4452260"/>
                  <a:gd name="connsiteY92" fmla="*/ 0 h 1068867"/>
                  <a:gd name="connsiteX93" fmla="*/ 2918659 w 4452260"/>
                  <a:gd name="connsiteY93" fmla="*/ 0 h 1068867"/>
                  <a:gd name="connsiteX94" fmla="*/ 2919896 w 4452260"/>
                  <a:gd name="connsiteY94" fmla="*/ 0 h 1068867"/>
                  <a:gd name="connsiteX95" fmla="*/ 2920383 w 4452260"/>
                  <a:gd name="connsiteY95" fmla="*/ 0 h 1068867"/>
                  <a:gd name="connsiteX96" fmla="*/ 2977177 w 4452260"/>
                  <a:gd name="connsiteY96" fmla="*/ 0 h 1068867"/>
                  <a:gd name="connsiteX97" fmla="*/ 2978902 w 4452260"/>
                  <a:gd name="connsiteY97" fmla="*/ 0 h 1068867"/>
                  <a:gd name="connsiteX98" fmla="*/ 3012671 w 4452260"/>
                  <a:gd name="connsiteY98" fmla="*/ 0 h 1068867"/>
                  <a:gd name="connsiteX99" fmla="*/ 3014397 w 4452260"/>
                  <a:gd name="connsiteY99" fmla="*/ 0 h 1068867"/>
                  <a:gd name="connsiteX100" fmla="*/ 3028211 w 4452260"/>
                  <a:gd name="connsiteY100" fmla="*/ 0 h 1068867"/>
                  <a:gd name="connsiteX101" fmla="*/ 3030899 w 4452260"/>
                  <a:gd name="connsiteY101" fmla="*/ 0 h 1068867"/>
                  <a:gd name="connsiteX102" fmla="*/ 3032624 w 4452260"/>
                  <a:gd name="connsiteY102" fmla="*/ 0 h 1068867"/>
                  <a:gd name="connsiteX103" fmla="*/ 3038573 w 4452260"/>
                  <a:gd name="connsiteY103" fmla="*/ 0 h 1068867"/>
                  <a:gd name="connsiteX104" fmla="*/ 3040298 w 4452260"/>
                  <a:gd name="connsiteY104" fmla="*/ 0 h 1068867"/>
                  <a:gd name="connsiteX105" fmla="*/ 3082021 w 4452260"/>
                  <a:gd name="connsiteY105" fmla="*/ 0 h 1068867"/>
                  <a:gd name="connsiteX106" fmla="*/ 3150044 w 4452260"/>
                  <a:gd name="connsiteY106" fmla="*/ 0 h 1068867"/>
                  <a:gd name="connsiteX107" fmla="*/ 3218441 w 4452260"/>
                  <a:gd name="connsiteY107" fmla="*/ 0 h 1068867"/>
                  <a:gd name="connsiteX108" fmla="*/ 3236855 w 4452260"/>
                  <a:gd name="connsiteY108" fmla="*/ 0 h 1068867"/>
                  <a:gd name="connsiteX109" fmla="*/ 3269839 w 4452260"/>
                  <a:gd name="connsiteY109" fmla="*/ 0 h 1068867"/>
                  <a:gd name="connsiteX110" fmla="*/ 3272250 w 4452260"/>
                  <a:gd name="connsiteY110" fmla="*/ 0 h 1068867"/>
                  <a:gd name="connsiteX111" fmla="*/ 3320378 w 4452260"/>
                  <a:gd name="connsiteY111" fmla="*/ 0 h 1068867"/>
                  <a:gd name="connsiteX112" fmla="*/ 3346330 w 4452260"/>
                  <a:gd name="connsiteY112" fmla="*/ 0 h 1068867"/>
                  <a:gd name="connsiteX113" fmla="*/ 3357257 w 4452260"/>
                  <a:gd name="connsiteY113" fmla="*/ 0 h 1068867"/>
                  <a:gd name="connsiteX114" fmla="*/ 3369936 w 4452260"/>
                  <a:gd name="connsiteY114" fmla="*/ 0 h 1068867"/>
                  <a:gd name="connsiteX115" fmla="*/ 3398980 w 4452260"/>
                  <a:gd name="connsiteY115" fmla="*/ 0 h 1068867"/>
                  <a:gd name="connsiteX116" fmla="*/ 3405925 w 4452260"/>
                  <a:gd name="connsiteY116" fmla="*/ 0 h 1068867"/>
                  <a:gd name="connsiteX117" fmla="*/ 3411066 w 4452260"/>
                  <a:gd name="connsiteY117" fmla="*/ 0 h 1068867"/>
                  <a:gd name="connsiteX118" fmla="*/ 3520813 w 4452260"/>
                  <a:gd name="connsiteY118" fmla="*/ 0 h 1068867"/>
                  <a:gd name="connsiteX119" fmla="*/ 3607623 w 4452260"/>
                  <a:gd name="connsiteY119" fmla="*/ 0 h 1068867"/>
                  <a:gd name="connsiteX120" fmla="*/ 3608111 w 4452260"/>
                  <a:gd name="connsiteY120" fmla="*/ 0 h 1068867"/>
                  <a:gd name="connsiteX121" fmla="*/ 3666629 w 4452260"/>
                  <a:gd name="connsiteY121" fmla="*/ 0 h 1068867"/>
                  <a:gd name="connsiteX122" fmla="*/ 3702124 w 4452260"/>
                  <a:gd name="connsiteY122" fmla="*/ 0 h 1068867"/>
                  <a:gd name="connsiteX123" fmla="*/ 3720351 w 4452260"/>
                  <a:gd name="connsiteY123" fmla="*/ 0 h 1068867"/>
                  <a:gd name="connsiteX124" fmla="*/ 3728025 w 4452260"/>
                  <a:gd name="connsiteY124" fmla="*/ 0 h 1068867"/>
                  <a:gd name="connsiteX125" fmla="*/ 3769748 w 4452260"/>
                  <a:gd name="connsiteY125" fmla="*/ 0 h 1068867"/>
                  <a:gd name="connsiteX126" fmla="*/ 4098793 w 4452260"/>
                  <a:gd name="connsiteY126" fmla="*/ 0 h 1068867"/>
                  <a:gd name="connsiteX127" fmla="*/ 4193519 w 4452260"/>
                  <a:gd name="connsiteY127" fmla="*/ 54408 h 1068867"/>
                  <a:gd name="connsiteX128" fmla="*/ 4439104 w 4452260"/>
                  <a:gd name="connsiteY128" fmla="*/ 480025 h 1068867"/>
                  <a:gd name="connsiteX129" fmla="*/ 4439104 w 4452260"/>
                  <a:gd name="connsiteY129" fmla="*/ 588843 h 1068867"/>
                  <a:gd name="connsiteX130" fmla="*/ 4193519 w 4452260"/>
                  <a:gd name="connsiteY130" fmla="*/ 1014459 h 1068867"/>
                  <a:gd name="connsiteX131" fmla="*/ 4098793 w 4452260"/>
                  <a:gd name="connsiteY131" fmla="*/ 1068867 h 1068867"/>
                  <a:gd name="connsiteX132" fmla="*/ 3728025 w 4452260"/>
                  <a:gd name="connsiteY132" fmla="*/ 1068867 h 1068867"/>
                  <a:gd name="connsiteX133" fmla="*/ 3607623 w 4452260"/>
                  <a:gd name="connsiteY133" fmla="*/ 1068867 h 1068867"/>
                  <a:gd name="connsiteX134" fmla="*/ 3411066 w 4452260"/>
                  <a:gd name="connsiteY134" fmla="*/ 1068867 h 1068867"/>
                  <a:gd name="connsiteX135" fmla="*/ 3357257 w 4452260"/>
                  <a:gd name="connsiteY135" fmla="*/ 1068867 h 1068867"/>
                  <a:gd name="connsiteX136" fmla="*/ 3236855 w 4452260"/>
                  <a:gd name="connsiteY136" fmla="*/ 1068867 h 1068867"/>
                  <a:gd name="connsiteX137" fmla="*/ 3040298 w 4452260"/>
                  <a:gd name="connsiteY137" fmla="*/ 1068867 h 1068867"/>
                  <a:gd name="connsiteX138" fmla="*/ 3038573 w 4452260"/>
                  <a:gd name="connsiteY138" fmla="*/ 1068867 h 1068867"/>
                  <a:gd name="connsiteX139" fmla="*/ 2919896 w 4452260"/>
                  <a:gd name="connsiteY139" fmla="*/ 1068867 h 1068867"/>
                  <a:gd name="connsiteX140" fmla="*/ 2866087 w 4452260"/>
                  <a:gd name="connsiteY140" fmla="*/ 1068867 h 1068867"/>
                  <a:gd name="connsiteX141" fmla="*/ 2719890 w 4452260"/>
                  <a:gd name="connsiteY141" fmla="*/ 1068867 h 1068867"/>
                  <a:gd name="connsiteX142" fmla="*/ 2669530 w 4452260"/>
                  <a:gd name="connsiteY142" fmla="*/ 1068867 h 1068867"/>
                  <a:gd name="connsiteX143" fmla="*/ 2549127 w 4452260"/>
                  <a:gd name="connsiteY143" fmla="*/ 1068867 h 1068867"/>
                  <a:gd name="connsiteX144" fmla="*/ 2547403 w 4452260"/>
                  <a:gd name="connsiteY144" fmla="*/ 1068867 h 1068867"/>
                  <a:gd name="connsiteX145" fmla="*/ 2350846 w 4452260"/>
                  <a:gd name="connsiteY145" fmla="*/ 1068867 h 1068867"/>
                  <a:gd name="connsiteX146" fmla="*/ 2349122 w 4452260"/>
                  <a:gd name="connsiteY146" fmla="*/ 1068867 h 1068867"/>
                  <a:gd name="connsiteX147" fmla="*/ 2228719 w 4452260"/>
                  <a:gd name="connsiteY147" fmla="*/ 1068867 h 1068867"/>
                  <a:gd name="connsiteX148" fmla="*/ 2178359 w 4452260"/>
                  <a:gd name="connsiteY148" fmla="*/ 1068867 h 1068867"/>
                  <a:gd name="connsiteX149" fmla="*/ 2032162 w 4452260"/>
                  <a:gd name="connsiteY149" fmla="*/ 1068867 h 1068867"/>
                  <a:gd name="connsiteX150" fmla="*/ 1978354 w 4452260"/>
                  <a:gd name="connsiteY150" fmla="*/ 1068867 h 1068867"/>
                  <a:gd name="connsiteX151" fmla="*/ 1859676 w 4452260"/>
                  <a:gd name="connsiteY151" fmla="*/ 1068867 h 1068867"/>
                  <a:gd name="connsiteX152" fmla="*/ 1857951 w 4452260"/>
                  <a:gd name="connsiteY152" fmla="*/ 1068867 h 1068867"/>
                  <a:gd name="connsiteX153" fmla="*/ 1826599 w 4452260"/>
                  <a:gd name="connsiteY153" fmla="*/ 1068867 h 1068867"/>
                  <a:gd name="connsiteX154" fmla="*/ 1661394 w 4452260"/>
                  <a:gd name="connsiteY154" fmla="*/ 1068867 h 1068867"/>
                  <a:gd name="connsiteX155" fmla="*/ 1540992 w 4452260"/>
                  <a:gd name="connsiteY155" fmla="*/ 1068867 h 1068867"/>
                  <a:gd name="connsiteX156" fmla="*/ 1531708 w 4452260"/>
                  <a:gd name="connsiteY156" fmla="*/ 1068867 h 1068867"/>
                  <a:gd name="connsiteX157" fmla="*/ 1487183 w 4452260"/>
                  <a:gd name="connsiteY157" fmla="*/ 1068867 h 1068867"/>
                  <a:gd name="connsiteX158" fmla="*/ 1335428 w 4452260"/>
                  <a:gd name="connsiteY158" fmla="*/ 1068867 h 1068867"/>
                  <a:gd name="connsiteX159" fmla="*/ 1290626 w 4452260"/>
                  <a:gd name="connsiteY159" fmla="*/ 1068867 h 1068867"/>
                  <a:gd name="connsiteX160" fmla="*/ 1170224 w 4452260"/>
                  <a:gd name="connsiteY160" fmla="*/ 1068867 h 1068867"/>
                  <a:gd name="connsiteX161" fmla="*/ 1138871 w 4452260"/>
                  <a:gd name="connsiteY161" fmla="*/ 1068867 h 1068867"/>
                  <a:gd name="connsiteX162" fmla="*/ 1040537 w 4452260"/>
                  <a:gd name="connsiteY162" fmla="*/ 1068867 h 1068867"/>
                  <a:gd name="connsiteX163" fmla="*/ 843980 w 4452260"/>
                  <a:gd name="connsiteY163" fmla="*/ 1068867 h 1068867"/>
                  <a:gd name="connsiteX164" fmla="*/ 799455 w 4452260"/>
                  <a:gd name="connsiteY164" fmla="*/ 1068867 h 1068867"/>
                  <a:gd name="connsiteX165" fmla="*/ 647700 w 4452260"/>
                  <a:gd name="connsiteY165" fmla="*/ 1068867 h 1068867"/>
                  <a:gd name="connsiteX166" fmla="*/ 352810 w 4452260"/>
                  <a:gd name="connsiteY166" fmla="*/ 1068867 h 1068867"/>
                  <a:gd name="connsiteX167" fmla="*/ 258084 w 4452260"/>
                  <a:gd name="connsiteY167" fmla="*/ 1014459 h 1068867"/>
                  <a:gd name="connsiteX168" fmla="*/ 12498 w 4452260"/>
                  <a:gd name="connsiteY168" fmla="*/ 588843 h 1068867"/>
                  <a:gd name="connsiteX169" fmla="*/ 12498 w 4452260"/>
                  <a:gd name="connsiteY169" fmla="*/ 480025 h 1068867"/>
                  <a:gd name="connsiteX170" fmla="*/ 258084 w 4452260"/>
                  <a:gd name="connsiteY170" fmla="*/ 54408 h 1068867"/>
                  <a:gd name="connsiteX171" fmla="*/ 352810 w 4452260"/>
                  <a:gd name="connsiteY171" fmla="*/ 0 h 10688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</a:cxnLst>
                <a:rect l="l" t="t" r="r" b="b"/>
                <a:pathLst>
                  <a:path w="4452260" h="1068867">
                    <a:moveTo>
                      <a:pt x="352810" y="0"/>
                    </a:moveTo>
                    <a:cubicBezTo>
                      <a:pt x="475602" y="0"/>
                      <a:pt x="567696" y="0"/>
                      <a:pt x="636768" y="0"/>
                    </a:cubicBezTo>
                    <a:lnTo>
                      <a:pt x="647700" y="0"/>
                    </a:lnTo>
                    <a:lnTo>
                      <a:pt x="724065" y="0"/>
                    </a:lnTo>
                    <a:cubicBezTo>
                      <a:pt x="748048" y="0"/>
                      <a:pt x="767235" y="0"/>
                      <a:pt x="782584" y="0"/>
                    </a:cubicBezTo>
                    <a:lnTo>
                      <a:pt x="799455" y="0"/>
                    </a:lnTo>
                    <a:lnTo>
                      <a:pt x="809825" y="0"/>
                    </a:lnTo>
                    <a:lnTo>
                      <a:pt x="818078" y="0"/>
                    </a:lnTo>
                    <a:cubicBezTo>
                      <a:pt x="843980" y="0"/>
                      <a:pt x="843980" y="0"/>
                      <a:pt x="843980" y="0"/>
                    </a:cubicBezTo>
                    <a:lnTo>
                      <a:pt x="931658" y="0"/>
                    </a:lnTo>
                    <a:lnTo>
                      <a:pt x="961580" y="0"/>
                    </a:lnTo>
                    <a:lnTo>
                      <a:pt x="1000055" y="0"/>
                    </a:lnTo>
                    <a:lnTo>
                      <a:pt x="1040537" y="0"/>
                    </a:lnTo>
                    <a:lnTo>
                      <a:pt x="1051453" y="0"/>
                    </a:lnTo>
                    <a:lnTo>
                      <a:pt x="1083414" y="0"/>
                    </a:lnTo>
                    <a:lnTo>
                      <a:pt x="1112969" y="0"/>
                    </a:lnTo>
                    <a:cubicBezTo>
                      <a:pt x="1138871" y="0"/>
                      <a:pt x="1138871" y="0"/>
                      <a:pt x="1138871" y="0"/>
                    </a:cubicBezTo>
                    <a:lnTo>
                      <a:pt x="1170224" y="0"/>
                    </a:lnTo>
                    <a:lnTo>
                      <a:pt x="1170711" y="0"/>
                    </a:lnTo>
                    <a:lnTo>
                      <a:pt x="1202662" y="0"/>
                    </a:lnTo>
                    <a:lnTo>
                      <a:pt x="1240037" y="0"/>
                    </a:lnTo>
                    <a:cubicBezTo>
                      <a:pt x="1290626" y="0"/>
                      <a:pt x="1290626" y="0"/>
                      <a:pt x="1290626" y="0"/>
                    </a:cubicBezTo>
                    <a:lnTo>
                      <a:pt x="1324496" y="0"/>
                    </a:lnTo>
                    <a:lnTo>
                      <a:pt x="1332348" y="0"/>
                    </a:lnTo>
                    <a:lnTo>
                      <a:pt x="1335428" y="0"/>
                    </a:lnTo>
                    <a:lnTo>
                      <a:pt x="1411793" y="0"/>
                    </a:lnTo>
                    <a:lnTo>
                      <a:pt x="1454182" y="0"/>
                    </a:lnTo>
                    <a:lnTo>
                      <a:pt x="1470312" y="0"/>
                    </a:lnTo>
                    <a:lnTo>
                      <a:pt x="1487183" y="0"/>
                    </a:lnTo>
                    <a:lnTo>
                      <a:pt x="1497552" y="0"/>
                    </a:lnTo>
                    <a:lnTo>
                      <a:pt x="1505806" y="0"/>
                    </a:lnTo>
                    <a:lnTo>
                      <a:pt x="1528471" y="0"/>
                    </a:lnTo>
                    <a:lnTo>
                      <a:pt x="1531708" y="0"/>
                    </a:lnTo>
                    <a:lnTo>
                      <a:pt x="1540992" y="0"/>
                    </a:lnTo>
                    <a:lnTo>
                      <a:pt x="1541479" y="0"/>
                    </a:lnTo>
                    <a:lnTo>
                      <a:pt x="1599998" y="0"/>
                    </a:lnTo>
                    <a:lnTo>
                      <a:pt x="1619386" y="0"/>
                    </a:lnTo>
                    <a:lnTo>
                      <a:pt x="1635492" y="0"/>
                    </a:lnTo>
                    <a:lnTo>
                      <a:pt x="1649308" y="0"/>
                    </a:lnTo>
                    <a:lnTo>
                      <a:pt x="1653720" y="0"/>
                    </a:lnTo>
                    <a:lnTo>
                      <a:pt x="1661394" y="0"/>
                    </a:lnTo>
                    <a:lnTo>
                      <a:pt x="1687782" y="0"/>
                    </a:lnTo>
                    <a:lnTo>
                      <a:pt x="1703116" y="0"/>
                    </a:lnTo>
                    <a:lnTo>
                      <a:pt x="1739181" y="0"/>
                    </a:lnTo>
                    <a:lnTo>
                      <a:pt x="1771141" y="0"/>
                    </a:lnTo>
                    <a:lnTo>
                      <a:pt x="1800697" y="0"/>
                    </a:lnTo>
                    <a:lnTo>
                      <a:pt x="1811727" y="0"/>
                    </a:lnTo>
                    <a:lnTo>
                      <a:pt x="1823361" y="0"/>
                    </a:lnTo>
                    <a:lnTo>
                      <a:pt x="1826599" y="0"/>
                    </a:lnTo>
                    <a:lnTo>
                      <a:pt x="1857951" y="0"/>
                    </a:lnTo>
                    <a:lnTo>
                      <a:pt x="1858439" y="0"/>
                    </a:lnTo>
                    <a:lnTo>
                      <a:pt x="1859676" y="0"/>
                    </a:lnTo>
                    <a:lnTo>
                      <a:pt x="1893346" y="0"/>
                    </a:lnTo>
                    <a:lnTo>
                      <a:pt x="1927765" y="0"/>
                    </a:lnTo>
                    <a:lnTo>
                      <a:pt x="1963365" y="0"/>
                    </a:lnTo>
                    <a:lnTo>
                      <a:pt x="1978354" y="0"/>
                    </a:lnTo>
                    <a:lnTo>
                      <a:pt x="1991032" y="0"/>
                    </a:lnTo>
                    <a:lnTo>
                      <a:pt x="2020076" y="0"/>
                    </a:lnTo>
                    <a:lnTo>
                      <a:pt x="2021800" y="0"/>
                    </a:lnTo>
                    <a:lnTo>
                      <a:pt x="2027021" y="0"/>
                    </a:lnTo>
                    <a:cubicBezTo>
                      <a:pt x="2032162" y="0"/>
                      <a:pt x="2032162" y="0"/>
                      <a:pt x="2032162" y="0"/>
                    </a:cubicBezTo>
                    <a:lnTo>
                      <a:pt x="2141909" y="0"/>
                    </a:lnTo>
                    <a:lnTo>
                      <a:pt x="2143633" y="0"/>
                    </a:lnTo>
                    <a:lnTo>
                      <a:pt x="2178359" y="0"/>
                    </a:lnTo>
                    <a:lnTo>
                      <a:pt x="2228719" y="0"/>
                    </a:lnTo>
                    <a:lnTo>
                      <a:pt x="2229207" y="0"/>
                    </a:lnTo>
                    <a:lnTo>
                      <a:pt x="2230931" y="0"/>
                    </a:lnTo>
                    <a:lnTo>
                      <a:pt x="2287725" y="0"/>
                    </a:lnTo>
                    <a:lnTo>
                      <a:pt x="2289450" y="0"/>
                    </a:lnTo>
                    <a:lnTo>
                      <a:pt x="2323220" y="0"/>
                    </a:lnTo>
                    <a:lnTo>
                      <a:pt x="2324944" y="0"/>
                    </a:lnTo>
                    <a:lnTo>
                      <a:pt x="2340483" y="0"/>
                    </a:lnTo>
                    <a:lnTo>
                      <a:pt x="2341447" y="0"/>
                    </a:lnTo>
                    <a:lnTo>
                      <a:pt x="2343172" y="0"/>
                    </a:lnTo>
                    <a:lnTo>
                      <a:pt x="2349122" y="0"/>
                    </a:lnTo>
                    <a:lnTo>
                      <a:pt x="2350846" y="0"/>
                    </a:lnTo>
                    <a:lnTo>
                      <a:pt x="2390844" y="0"/>
                    </a:lnTo>
                    <a:lnTo>
                      <a:pt x="2462317" y="0"/>
                    </a:lnTo>
                    <a:lnTo>
                      <a:pt x="2499455" y="0"/>
                    </a:lnTo>
                    <a:lnTo>
                      <a:pt x="2530713" y="0"/>
                    </a:lnTo>
                    <a:lnTo>
                      <a:pt x="2547403" y="0"/>
                    </a:lnTo>
                    <a:lnTo>
                      <a:pt x="2549127" y="0"/>
                    </a:lnTo>
                    <a:lnTo>
                      <a:pt x="2581074" y="0"/>
                    </a:lnTo>
                    <a:lnTo>
                      <a:pt x="2582112" y="0"/>
                    </a:lnTo>
                    <a:cubicBezTo>
                      <a:pt x="2669530" y="0"/>
                      <a:pt x="2669530" y="0"/>
                      <a:pt x="2669530" y="0"/>
                    </a:cubicBezTo>
                    <a:lnTo>
                      <a:pt x="2678759" y="0"/>
                    </a:lnTo>
                    <a:lnTo>
                      <a:pt x="2709527" y="0"/>
                    </a:lnTo>
                    <a:lnTo>
                      <a:pt x="2711252" y="0"/>
                    </a:lnTo>
                    <a:lnTo>
                      <a:pt x="2714748" y="0"/>
                    </a:lnTo>
                    <a:lnTo>
                      <a:pt x="2719890" y="0"/>
                    </a:lnTo>
                    <a:lnTo>
                      <a:pt x="2831360" y="0"/>
                    </a:lnTo>
                    <a:lnTo>
                      <a:pt x="2833086" y="0"/>
                    </a:lnTo>
                    <a:lnTo>
                      <a:pt x="2866087" y="0"/>
                    </a:lnTo>
                    <a:lnTo>
                      <a:pt x="2918659" y="0"/>
                    </a:lnTo>
                    <a:lnTo>
                      <a:pt x="2919896" y="0"/>
                    </a:lnTo>
                    <a:lnTo>
                      <a:pt x="2920383" y="0"/>
                    </a:lnTo>
                    <a:lnTo>
                      <a:pt x="2977177" y="0"/>
                    </a:lnTo>
                    <a:lnTo>
                      <a:pt x="2978902" y="0"/>
                    </a:lnTo>
                    <a:lnTo>
                      <a:pt x="3012671" y="0"/>
                    </a:lnTo>
                    <a:lnTo>
                      <a:pt x="3014397" y="0"/>
                    </a:lnTo>
                    <a:lnTo>
                      <a:pt x="3028211" y="0"/>
                    </a:lnTo>
                    <a:lnTo>
                      <a:pt x="3030899" y="0"/>
                    </a:lnTo>
                    <a:lnTo>
                      <a:pt x="3032624" y="0"/>
                    </a:lnTo>
                    <a:lnTo>
                      <a:pt x="3038573" y="0"/>
                    </a:lnTo>
                    <a:lnTo>
                      <a:pt x="3040298" y="0"/>
                    </a:lnTo>
                    <a:lnTo>
                      <a:pt x="3082021" y="0"/>
                    </a:lnTo>
                    <a:lnTo>
                      <a:pt x="3150044" y="0"/>
                    </a:lnTo>
                    <a:lnTo>
                      <a:pt x="3218441" y="0"/>
                    </a:lnTo>
                    <a:lnTo>
                      <a:pt x="3236855" y="0"/>
                    </a:lnTo>
                    <a:lnTo>
                      <a:pt x="3269839" y="0"/>
                    </a:lnTo>
                    <a:lnTo>
                      <a:pt x="3272250" y="0"/>
                    </a:lnTo>
                    <a:lnTo>
                      <a:pt x="3320378" y="0"/>
                    </a:lnTo>
                    <a:lnTo>
                      <a:pt x="3346330" y="0"/>
                    </a:lnTo>
                    <a:lnTo>
                      <a:pt x="3357257" y="0"/>
                    </a:lnTo>
                    <a:lnTo>
                      <a:pt x="3369936" y="0"/>
                    </a:lnTo>
                    <a:lnTo>
                      <a:pt x="3398980" y="0"/>
                    </a:lnTo>
                    <a:lnTo>
                      <a:pt x="3405925" y="0"/>
                    </a:lnTo>
                    <a:cubicBezTo>
                      <a:pt x="3411066" y="0"/>
                      <a:pt x="3411066" y="0"/>
                      <a:pt x="3411066" y="0"/>
                    </a:cubicBezTo>
                    <a:lnTo>
                      <a:pt x="3520813" y="0"/>
                    </a:lnTo>
                    <a:lnTo>
                      <a:pt x="3607623" y="0"/>
                    </a:lnTo>
                    <a:lnTo>
                      <a:pt x="3608111" y="0"/>
                    </a:lnTo>
                    <a:lnTo>
                      <a:pt x="3666629" y="0"/>
                    </a:lnTo>
                    <a:lnTo>
                      <a:pt x="3702124" y="0"/>
                    </a:lnTo>
                    <a:lnTo>
                      <a:pt x="3720351" y="0"/>
                    </a:lnTo>
                    <a:lnTo>
                      <a:pt x="3728025" y="0"/>
                    </a:lnTo>
                    <a:lnTo>
                      <a:pt x="3769748" y="0"/>
                    </a:lnTo>
                    <a:cubicBezTo>
                      <a:pt x="4098793" y="0"/>
                      <a:pt x="4098793" y="0"/>
                      <a:pt x="4098793" y="0"/>
                    </a:cubicBezTo>
                    <a:cubicBezTo>
                      <a:pt x="4133877" y="0"/>
                      <a:pt x="4175977" y="24572"/>
                      <a:pt x="4193519" y="54408"/>
                    </a:cubicBezTo>
                    <a:cubicBezTo>
                      <a:pt x="4439104" y="480025"/>
                      <a:pt x="4439104" y="480025"/>
                      <a:pt x="4439104" y="480025"/>
                    </a:cubicBezTo>
                    <a:cubicBezTo>
                      <a:pt x="4456646" y="509862"/>
                      <a:pt x="4456646" y="559005"/>
                      <a:pt x="4439104" y="588843"/>
                    </a:cubicBezTo>
                    <a:cubicBezTo>
                      <a:pt x="4193519" y="1014459"/>
                      <a:pt x="4193519" y="1014459"/>
                      <a:pt x="4193519" y="1014459"/>
                    </a:cubicBezTo>
                    <a:cubicBezTo>
                      <a:pt x="4175977" y="1044295"/>
                      <a:pt x="4133877" y="1068867"/>
                      <a:pt x="4098793" y="1068867"/>
                    </a:cubicBezTo>
                    <a:lnTo>
                      <a:pt x="3728025" y="1068867"/>
                    </a:lnTo>
                    <a:lnTo>
                      <a:pt x="3607623" y="1068867"/>
                    </a:lnTo>
                    <a:lnTo>
                      <a:pt x="3411066" y="1068867"/>
                    </a:lnTo>
                    <a:lnTo>
                      <a:pt x="3357257" y="1068867"/>
                    </a:lnTo>
                    <a:lnTo>
                      <a:pt x="3236855" y="1068867"/>
                    </a:lnTo>
                    <a:lnTo>
                      <a:pt x="3040298" y="1068867"/>
                    </a:lnTo>
                    <a:lnTo>
                      <a:pt x="3038573" y="1068867"/>
                    </a:lnTo>
                    <a:lnTo>
                      <a:pt x="2919896" y="1068867"/>
                    </a:lnTo>
                    <a:lnTo>
                      <a:pt x="2866087" y="1068867"/>
                    </a:lnTo>
                    <a:lnTo>
                      <a:pt x="2719890" y="1068867"/>
                    </a:lnTo>
                    <a:lnTo>
                      <a:pt x="2669530" y="1068867"/>
                    </a:lnTo>
                    <a:lnTo>
                      <a:pt x="2549127" y="1068867"/>
                    </a:lnTo>
                    <a:lnTo>
                      <a:pt x="2547403" y="1068867"/>
                    </a:lnTo>
                    <a:lnTo>
                      <a:pt x="2350846" y="1068867"/>
                    </a:lnTo>
                    <a:lnTo>
                      <a:pt x="2349122" y="1068867"/>
                    </a:lnTo>
                    <a:lnTo>
                      <a:pt x="2228719" y="1068867"/>
                    </a:lnTo>
                    <a:lnTo>
                      <a:pt x="2178359" y="1068867"/>
                    </a:lnTo>
                    <a:lnTo>
                      <a:pt x="2032162" y="1068867"/>
                    </a:lnTo>
                    <a:lnTo>
                      <a:pt x="1978354" y="1068867"/>
                    </a:lnTo>
                    <a:lnTo>
                      <a:pt x="1859676" y="1068867"/>
                    </a:lnTo>
                    <a:lnTo>
                      <a:pt x="1857951" y="1068867"/>
                    </a:lnTo>
                    <a:lnTo>
                      <a:pt x="1826599" y="1068867"/>
                    </a:lnTo>
                    <a:lnTo>
                      <a:pt x="1661394" y="1068867"/>
                    </a:lnTo>
                    <a:lnTo>
                      <a:pt x="1540992" y="1068867"/>
                    </a:lnTo>
                    <a:lnTo>
                      <a:pt x="1531708" y="1068867"/>
                    </a:lnTo>
                    <a:lnTo>
                      <a:pt x="1487183" y="1068867"/>
                    </a:lnTo>
                    <a:lnTo>
                      <a:pt x="1335428" y="1068867"/>
                    </a:lnTo>
                    <a:lnTo>
                      <a:pt x="1290626" y="1068867"/>
                    </a:lnTo>
                    <a:lnTo>
                      <a:pt x="1170224" y="1068867"/>
                    </a:lnTo>
                    <a:lnTo>
                      <a:pt x="1138871" y="1068867"/>
                    </a:lnTo>
                    <a:lnTo>
                      <a:pt x="1040537" y="1068867"/>
                    </a:lnTo>
                    <a:lnTo>
                      <a:pt x="843980" y="1068867"/>
                    </a:lnTo>
                    <a:lnTo>
                      <a:pt x="799455" y="1068867"/>
                    </a:lnTo>
                    <a:lnTo>
                      <a:pt x="647700" y="1068867"/>
                    </a:lnTo>
                    <a:lnTo>
                      <a:pt x="352810" y="1068867"/>
                    </a:lnTo>
                    <a:cubicBezTo>
                      <a:pt x="318603" y="1068867"/>
                      <a:pt x="275626" y="1044295"/>
                      <a:pt x="258084" y="1014459"/>
                    </a:cubicBezTo>
                    <a:cubicBezTo>
                      <a:pt x="12498" y="588843"/>
                      <a:pt x="12498" y="588843"/>
                      <a:pt x="12498" y="588843"/>
                    </a:cubicBezTo>
                    <a:cubicBezTo>
                      <a:pt x="-4166" y="559005"/>
                      <a:pt x="-4166" y="509862"/>
                      <a:pt x="12498" y="480025"/>
                    </a:cubicBezTo>
                    <a:cubicBezTo>
                      <a:pt x="258084" y="54408"/>
                      <a:pt x="258084" y="54408"/>
                      <a:pt x="258084" y="54408"/>
                    </a:cubicBezTo>
                    <a:cubicBezTo>
                      <a:pt x="275626" y="24572"/>
                      <a:pt x="318603" y="0"/>
                      <a:pt x="352810" y="0"/>
                    </a:cubicBezTo>
                    <a:close/>
                  </a:path>
                </a:pathLst>
              </a:custGeom>
              <a:gradFill flip="none" rotWithShape="1">
                <a:gsLst>
                  <a:gs pos="100000">
                    <a:schemeClr val="bg1">
                      <a:lumMod val="95000"/>
                    </a:schemeClr>
                  </a:gs>
                  <a:gs pos="0">
                    <a:srgbClr val="D3D3D3"/>
                  </a:gs>
                </a:gsLst>
                <a:lin ang="2700000" scaled="1"/>
                <a:tileRect/>
              </a:gradFill>
              <a:ln w="19050">
                <a:gradFill flip="none" rotWithShape="1">
                  <a:gsLst>
                    <a:gs pos="100000">
                      <a:schemeClr val="bg1">
                        <a:lumMod val="75000"/>
                      </a:schemeClr>
                    </a:gs>
                    <a:gs pos="0">
                      <a:schemeClr val="bg1"/>
                    </a:gs>
                  </a:gsLst>
                  <a:lin ang="2700000" scaled="1"/>
                  <a:tileRect/>
                </a:gradFill>
              </a:ln>
              <a:effectLst>
                <a:outerShdw blurRad="127000" dist="508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5" name="任意多边形 134"/>
              <p:cNvSpPr/>
              <p:nvPr/>
            </p:nvSpPr>
            <p:spPr bwMode="auto">
              <a:xfrm>
                <a:off x="1350475" y="5147096"/>
                <a:ext cx="3619225" cy="726817"/>
              </a:xfrm>
              <a:custGeom>
                <a:avLst/>
                <a:gdLst>
                  <a:gd name="connsiteX0" fmla="*/ 305125 w 4603109"/>
                  <a:gd name="connsiteY0" fmla="*/ 0 h 924402"/>
                  <a:gd name="connsiteX1" fmla="*/ 432894 w 4603109"/>
                  <a:gd name="connsiteY1" fmla="*/ 0 h 924402"/>
                  <a:gd name="connsiteX2" fmla="*/ 445336 w 4603109"/>
                  <a:gd name="connsiteY2" fmla="*/ 0 h 924402"/>
                  <a:gd name="connsiteX3" fmla="*/ 550703 w 4603109"/>
                  <a:gd name="connsiteY3" fmla="*/ 0 h 924402"/>
                  <a:gd name="connsiteX4" fmla="*/ 560158 w 4603109"/>
                  <a:gd name="connsiteY4" fmla="*/ 0 h 924402"/>
                  <a:gd name="connsiteX5" fmla="*/ 573105 w 4603109"/>
                  <a:gd name="connsiteY5" fmla="*/ 0 h 924402"/>
                  <a:gd name="connsiteX6" fmla="*/ 626202 w 4603109"/>
                  <a:gd name="connsiteY6" fmla="*/ 0 h 924402"/>
                  <a:gd name="connsiteX7" fmla="*/ 676811 w 4603109"/>
                  <a:gd name="connsiteY7" fmla="*/ 0 h 924402"/>
                  <a:gd name="connsiteX8" fmla="*/ 678472 w 4603109"/>
                  <a:gd name="connsiteY8" fmla="*/ 0 h 924402"/>
                  <a:gd name="connsiteX9" fmla="*/ 687927 w 4603109"/>
                  <a:gd name="connsiteY9" fmla="*/ 0 h 924402"/>
                  <a:gd name="connsiteX10" fmla="*/ 691402 w 4603109"/>
                  <a:gd name="connsiteY10" fmla="*/ 0 h 924402"/>
                  <a:gd name="connsiteX11" fmla="*/ 700371 w 4603109"/>
                  <a:gd name="connsiteY11" fmla="*/ 0 h 924402"/>
                  <a:gd name="connsiteX12" fmla="*/ 707508 w 4603109"/>
                  <a:gd name="connsiteY12" fmla="*/ 0 h 924402"/>
                  <a:gd name="connsiteX13" fmla="*/ 729909 w 4603109"/>
                  <a:gd name="connsiteY13" fmla="*/ 0 h 924402"/>
                  <a:gd name="connsiteX14" fmla="*/ 753971 w 4603109"/>
                  <a:gd name="connsiteY14" fmla="*/ 0 h 924402"/>
                  <a:gd name="connsiteX15" fmla="*/ 804580 w 4603109"/>
                  <a:gd name="connsiteY15" fmla="*/ 0 h 924402"/>
                  <a:gd name="connsiteX16" fmla="*/ 805737 w 4603109"/>
                  <a:gd name="connsiteY16" fmla="*/ 0 h 924402"/>
                  <a:gd name="connsiteX17" fmla="*/ 819171 w 4603109"/>
                  <a:gd name="connsiteY17" fmla="*/ 0 h 924402"/>
                  <a:gd name="connsiteX18" fmla="*/ 828140 w 4603109"/>
                  <a:gd name="connsiteY18" fmla="*/ 0 h 924402"/>
                  <a:gd name="connsiteX19" fmla="*/ 831615 w 4603109"/>
                  <a:gd name="connsiteY19" fmla="*/ 0 h 924402"/>
                  <a:gd name="connsiteX20" fmla="*/ 835277 w 4603109"/>
                  <a:gd name="connsiteY20" fmla="*/ 0 h 924402"/>
                  <a:gd name="connsiteX21" fmla="*/ 857678 w 4603109"/>
                  <a:gd name="connsiteY21" fmla="*/ 0 h 924402"/>
                  <a:gd name="connsiteX22" fmla="*/ 864889 w 4603109"/>
                  <a:gd name="connsiteY22" fmla="*/ 0 h 924402"/>
                  <a:gd name="connsiteX23" fmla="*/ 899900 w 4603109"/>
                  <a:gd name="connsiteY23" fmla="*/ 0 h 924402"/>
                  <a:gd name="connsiteX24" fmla="*/ 909341 w 4603109"/>
                  <a:gd name="connsiteY24" fmla="*/ 0 h 924402"/>
                  <a:gd name="connsiteX25" fmla="*/ 929965 w 4603109"/>
                  <a:gd name="connsiteY25" fmla="*/ 0 h 924402"/>
                  <a:gd name="connsiteX26" fmla="*/ 933506 w 4603109"/>
                  <a:gd name="connsiteY26" fmla="*/ 0 h 924402"/>
                  <a:gd name="connsiteX27" fmla="*/ 936982 w 4603109"/>
                  <a:gd name="connsiteY27" fmla="*/ 0 h 924402"/>
                  <a:gd name="connsiteX28" fmla="*/ 959384 w 4603109"/>
                  <a:gd name="connsiteY28" fmla="*/ 0 h 924402"/>
                  <a:gd name="connsiteX29" fmla="*/ 962542 w 4603109"/>
                  <a:gd name="connsiteY29" fmla="*/ 0 h 924402"/>
                  <a:gd name="connsiteX30" fmla="*/ 984943 w 4603109"/>
                  <a:gd name="connsiteY30" fmla="*/ 0 h 924402"/>
                  <a:gd name="connsiteX31" fmla="*/ 992658 w 4603109"/>
                  <a:gd name="connsiteY31" fmla="*/ 0 h 924402"/>
                  <a:gd name="connsiteX32" fmla="*/ 1012059 w 4603109"/>
                  <a:gd name="connsiteY32" fmla="*/ 0 h 924402"/>
                  <a:gd name="connsiteX33" fmla="*/ 1012480 w 4603109"/>
                  <a:gd name="connsiteY33" fmla="*/ 0 h 924402"/>
                  <a:gd name="connsiteX34" fmla="*/ 1027669 w 4603109"/>
                  <a:gd name="connsiteY34" fmla="*/ 0 h 924402"/>
                  <a:gd name="connsiteX35" fmla="*/ 1037110 w 4603109"/>
                  <a:gd name="connsiteY35" fmla="*/ 0 h 924402"/>
                  <a:gd name="connsiteX36" fmla="*/ 1040112 w 4603109"/>
                  <a:gd name="connsiteY36" fmla="*/ 0 h 924402"/>
                  <a:gd name="connsiteX37" fmla="*/ 1057734 w 4603109"/>
                  <a:gd name="connsiteY37" fmla="*/ 0 h 924402"/>
                  <a:gd name="connsiteX38" fmla="*/ 1064751 w 4603109"/>
                  <a:gd name="connsiteY38" fmla="*/ 0 h 924402"/>
                  <a:gd name="connsiteX39" fmla="*/ 1070177 w 4603109"/>
                  <a:gd name="connsiteY39" fmla="*/ 0 h 924402"/>
                  <a:gd name="connsiteX40" fmla="*/ 1072436 w 4603109"/>
                  <a:gd name="connsiteY40" fmla="*/ 0 h 924402"/>
                  <a:gd name="connsiteX41" fmla="*/ 1090311 w 4603109"/>
                  <a:gd name="connsiteY41" fmla="*/ 0 h 924402"/>
                  <a:gd name="connsiteX42" fmla="*/ 1110718 w 4603109"/>
                  <a:gd name="connsiteY42" fmla="*/ 0 h 924402"/>
                  <a:gd name="connsiteX43" fmla="*/ 1112712 w 4603109"/>
                  <a:gd name="connsiteY43" fmla="*/ 0 h 924402"/>
                  <a:gd name="connsiteX44" fmla="*/ 1116187 w 4603109"/>
                  <a:gd name="connsiteY44" fmla="*/ 0 h 924402"/>
                  <a:gd name="connsiteX45" fmla="*/ 1139828 w 4603109"/>
                  <a:gd name="connsiteY45" fmla="*/ 0 h 924402"/>
                  <a:gd name="connsiteX46" fmla="*/ 1140249 w 4603109"/>
                  <a:gd name="connsiteY46" fmla="*/ 0 h 924402"/>
                  <a:gd name="connsiteX47" fmla="*/ 1145480 w 4603109"/>
                  <a:gd name="connsiteY47" fmla="*/ 0 h 924402"/>
                  <a:gd name="connsiteX48" fmla="*/ 1152270 w 4603109"/>
                  <a:gd name="connsiteY48" fmla="*/ 0 h 924402"/>
                  <a:gd name="connsiteX49" fmla="*/ 1154934 w 4603109"/>
                  <a:gd name="connsiteY49" fmla="*/ 0 h 924402"/>
                  <a:gd name="connsiteX50" fmla="*/ 1167881 w 4603109"/>
                  <a:gd name="connsiteY50" fmla="*/ 0 h 924402"/>
                  <a:gd name="connsiteX51" fmla="*/ 1175544 w 4603109"/>
                  <a:gd name="connsiteY51" fmla="*/ 0 h 924402"/>
                  <a:gd name="connsiteX52" fmla="*/ 1184998 w 4603109"/>
                  <a:gd name="connsiteY52" fmla="*/ 0 h 924402"/>
                  <a:gd name="connsiteX53" fmla="*/ 1197946 w 4603109"/>
                  <a:gd name="connsiteY53" fmla="*/ 0 h 924402"/>
                  <a:gd name="connsiteX54" fmla="*/ 1200205 w 4603109"/>
                  <a:gd name="connsiteY54" fmla="*/ 0 h 924402"/>
                  <a:gd name="connsiteX55" fmla="*/ 1220978 w 4603109"/>
                  <a:gd name="connsiteY55" fmla="*/ 0 h 924402"/>
                  <a:gd name="connsiteX56" fmla="*/ 1238487 w 4603109"/>
                  <a:gd name="connsiteY56" fmla="*/ 0 h 924402"/>
                  <a:gd name="connsiteX57" fmla="*/ 1243956 w 4603109"/>
                  <a:gd name="connsiteY57" fmla="*/ 0 h 924402"/>
                  <a:gd name="connsiteX58" fmla="*/ 1251042 w 4603109"/>
                  <a:gd name="connsiteY58" fmla="*/ 0 h 924402"/>
                  <a:gd name="connsiteX59" fmla="*/ 1257637 w 4603109"/>
                  <a:gd name="connsiteY59" fmla="*/ 0 h 924402"/>
                  <a:gd name="connsiteX60" fmla="*/ 1271587 w 4603109"/>
                  <a:gd name="connsiteY60" fmla="*/ 0 h 924402"/>
                  <a:gd name="connsiteX61" fmla="*/ 1273249 w 4603109"/>
                  <a:gd name="connsiteY61" fmla="*/ 0 h 924402"/>
                  <a:gd name="connsiteX62" fmla="*/ 1280039 w 4603109"/>
                  <a:gd name="connsiteY62" fmla="*/ 0 h 924402"/>
                  <a:gd name="connsiteX63" fmla="*/ 1282703 w 4603109"/>
                  <a:gd name="connsiteY63" fmla="*/ 0 h 924402"/>
                  <a:gd name="connsiteX64" fmla="*/ 1286178 w 4603109"/>
                  <a:gd name="connsiteY64" fmla="*/ 0 h 924402"/>
                  <a:gd name="connsiteX65" fmla="*/ 1295146 w 4603109"/>
                  <a:gd name="connsiteY65" fmla="*/ 0 h 924402"/>
                  <a:gd name="connsiteX66" fmla="*/ 1301651 w 4603109"/>
                  <a:gd name="connsiteY66" fmla="*/ 0 h 924402"/>
                  <a:gd name="connsiteX67" fmla="*/ 1302284 w 4603109"/>
                  <a:gd name="connsiteY67" fmla="*/ 0 h 924402"/>
                  <a:gd name="connsiteX68" fmla="*/ 1303313 w 4603109"/>
                  <a:gd name="connsiteY68" fmla="*/ 0 h 924402"/>
                  <a:gd name="connsiteX69" fmla="*/ 1312767 w 4603109"/>
                  <a:gd name="connsiteY69" fmla="*/ 0 h 924402"/>
                  <a:gd name="connsiteX70" fmla="*/ 1316242 w 4603109"/>
                  <a:gd name="connsiteY70" fmla="*/ 0 h 924402"/>
                  <a:gd name="connsiteX71" fmla="*/ 1321886 w 4603109"/>
                  <a:gd name="connsiteY71" fmla="*/ 0 h 924402"/>
                  <a:gd name="connsiteX72" fmla="*/ 1324685 w 4603109"/>
                  <a:gd name="connsiteY72" fmla="*/ 0 h 924402"/>
                  <a:gd name="connsiteX73" fmla="*/ 1325211 w 4603109"/>
                  <a:gd name="connsiteY73" fmla="*/ 0 h 924402"/>
                  <a:gd name="connsiteX74" fmla="*/ 1332348 w 4603109"/>
                  <a:gd name="connsiteY74" fmla="*/ 0 h 924402"/>
                  <a:gd name="connsiteX75" fmla="*/ 1332714 w 4603109"/>
                  <a:gd name="connsiteY75" fmla="*/ 0 h 924402"/>
                  <a:gd name="connsiteX76" fmla="*/ 1333135 w 4603109"/>
                  <a:gd name="connsiteY76" fmla="*/ 0 h 924402"/>
                  <a:gd name="connsiteX77" fmla="*/ 1348747 w 4603109"/>
                  <a:gd name="connsiteY77" fmla="*/ 0 h 924402"/>
                  <a:gd name="connsiteX78" fmla="*/ 1354749 w 4603109"/>
                  <a:gd name="connsiteY78" fmla="*/ 0 h 924402"/>
                  <a:gd name="connsiteX79" fmla="*/ 1378811 w 4603109"/>
                  <a:gd name="connsiteY79" fmla="*/ 0 h 924402"/>
                  <a:gd name="connsiteX80" fmla="*/ 1383745 w 4603109"/>
                  <a:gd name="connsiteY80" fmla="*/ 0 h 924402"/>
                  <a:gd name="connsiteX81" fmla="*/ 1385406 w 4603109"/>
                  <a:gd name="connsiteY81" fmla="*/ 0 h 924402"/>
                  <a:gd name="connsiteX82" fmla="*/ 1399356 w 4603109"/>
                  <a:gd name="connsiteY82" fmla="*/ 0 h 924402"/>
                  <a:gd name="connsiteX83" fmla="*/ 1400513 w 4603109"/>
                  <a:gd name="connsiteY83" fmla="*/ 0 h 924402"/>
                  <a:gd name="connsiteX84" fmla="*/ 1413947 w 4603109"/>
                  <a:gd name="connsiteY84" fmla="*/ 0 h 924402"/>
                  <a:gd name="connsiteX85" fmla="*/ 1414442 w 4603109"/>
                  <a:gd name="connsiteY85" fmla="*/ 0 h 924402"/>
                  <a:gd name="connsiteX86" fmla="*/ 1422915 w 4603109"/>
                  <a:gd name="connsiteY86" fmla="*/ 0 h 924402"/>
                  <a:gd name="connsiteX87" fmla="*/ 1426390 w 4603109"/>
                  <a:gd name="connsiteY87" fmla="*/ 0 h 924402"/>
                  <a:gd name="connsiteX88" fmla="*/ 1429420 w 4603109"/>
                  <a:gd name="connsiteY88" fmla="*/ 0 h 924402"/>
                  <a:gd name="connsiteX89" fmla="*/ 1430053 w 4603109"/>
                  <a:gd name="connsiteY89" fmla="*/ 0 h 924402"/>
                  <a:gd name="connsiteX90" fmla="*/ 1430206 w 4603109"/>
                  <a:gd name="connsiteY90" fmla="*/ 0 h 924402"/>
                  <a:gd name="connsiteX91" fmla="*/ 1430577 w 4603109"/>
                  <a:gd name="connsiteY91" fmla="*/ 0 h 924402"/>
                  <a:gd name="connsiteX92" fmla="*/ 1436843 w 4603109"/>
                  <a:gd name="connsiteY92" fmla="*/ 0 h 924402"/>
                  <a:gd name="connsiteX93" fmla="*/ 1444011 w 4603109"/>
                  <a:gd name="connsiteY93" fmla="*/ 0 h 924402"/>
                  <a:gd name="connsiteX94" fmla="*/ 1449655 w 4603109"/>
                  <a:gd name="connsiteY94" fmla="*/ 0 h 924402"/>
                  <a:gd name="connsiteX95" fmla="*/ 1452454 w 4603109"/>
                  <a:gd name="connsiteY95" fmla="*/ 0 h 924402"/>
                  <a:gd name="connsiteX96" fmla="*/ 1452980 w 4603109"/>
                  <a:gd name="connsiteY96" fmla="*/ 0 h 924402"/>
                  <a:gd name="connsiteX97" fmla="*/ 1456455 w 4603109"/>
                  <a:gd name="connsiteY97" fmla="*/ 0 h 924402"/>
                  <a:gd name="connsiteX98" fmla="*/ 1459664 w 4603109"/>
                  <a:gd name="connsiteY98" fmla="*/ 0 h 924402"/>
                  <a:gd name="connsiteX99" fmla="*/ 1460117 w 4603109"/>
                  <a:gd name="connsiteY99" fmla="*/ 0 h 924402"/>
                  <a:gd name="connsiteX100" fmla="*/ 1460483 w 4603109"/>
                  <a:gd name="connsiteY100" fmla="*/ 0 h 924402"/>
                  <a:gd name="connsiteX101" fmla="*/ 1460904 w 4603109"/>
                  <a:gd name="connsiteY101" fmla="*/ 0 h 924402"/>
                  <a:gd name="connsiteX102" fmla="*/ 1472926 w 4603109"/>
                  <a:gd name="connsiteY102" fmla="*/ 0 h 924402"/>
                  <a:gd name="connsiteX103" fmla="*/ 1482518 w 4603109"/>
                  <a:gd name="connsiteY103" fmla="*/ 0 h 924402"/>
                  <a:gd name="connsiteX104" fmla="*/ 1489729 w 4603109"/>
                  <a:gd name="connsiteY104" fmla="*/ 0 h 924402"/>
                  <a:gd name="connsiteX105" fmla="*/ 1504116 w 4603109"/>
                  <a:gd name="connsiteY105" fmla="*/ 0 h 924402"/>
                  <a:gd name="connsiteX106" fmla="*/ 1511514 w 4603109"/>
                  <a:gd name="connsiteY106" fmla="*/ 0 h 924402"/>
                  <a:gd name="connsiteX107" fmla="*/ 1524740 w 4603109"/>
                  <a:gd name="connsiteY107" fmla="*/ 0 h 924402"/>
                  <a:gd name="connsiteX108" fmla="*/ 1528282 w 4603109"/>
                  <a:gd name="connsiteY108" fmla="*/ 0 h 924402"/>
                  <a:gd name="connsiteX109" fmla="*/ 1531757 w 4603109"/>
                  <a:gd name="connsiteY109" fmla="*/ 0 h 924402"/>
                  <a:gd name="connsiteX110" fmla="*/ 1534181 w 4603109"/>
                  <a:gd name="connsiteY110" fmla="*/ 0 h 924402"/>
                  <a:gd name="connsiteX111" fmla="*/ 1542211 w 4603109"/>
                  <a:gd name="connsiteY111" fmla="*/ 0 h 924402"/>
                  <a:gd name="connsiteX112" fmla="*/ 1554159 w 4603109"/>
                  <a:gd name="connsiteY112" fmla="*/ 0 h 924402"/>
                  <a:gd name="connsiteX113" fmla="*/ 1557318 w 4603109"/>
                  <a:gd name="connsiteY113" fmla="*/ 0 h 924402"/>
                  <a:gd name="connsiteX114" fmla="*/ 1557975 w 4603109"/>
                  <a:gd name="connsiteY114" fmla="*/ 0 h 924402"/>
                  <a:gd name="connsiteX115" fmla="*/ 1558346 w 4603109"/>
                  <a:gd name="connsiteY115" fmla="*/ 0 h 924402"/>
                  <a:gd name="connsiteX116" fmla="*/ 1561822 w 4603109"/>
                  <a:gd name="connsiteY116" fmla="*/ 0 h 924402"/>
                  <a:gd name="connsiteX117" fmla="*/ 1564612 w 4603109"/>
                  <a:gd name="connsiteY117" fmla="*/ 0 h 924402"/>
                  <a:gd name="connsiteX118" fmla="*/ 1566857 w 4603109"/>
                  <a:gd name="connsiteY118" fmla="*/ 0 h 924402"/>
                  <a:gd name="connsiteX119" fmla="*/ 1576919 w 4603109"/>
                  <a:gd name="connsiteY119" fmla="*/ 0 h 924402"/>
                  <a:gd name="connsiteX120" fmla="*/ 1579719 w 4603109"/>
                  <a:gd name="connsiteY120" fmla="*/ 0 h 924402"/>
                  <a:gd name="connsiteX121" fmla="*/ 1584224 w 4603109"/>
                  <a:gd name="connsiteY121" fmla="*/ 0 h 924402"/>
                  <a:gd name="connsiteX122" fmla="*/ 1587382 w 4603109"/>
                  <a:gd name="connsiteY122" fmla="*/ 0 h 924402"/>
                  <a:gd name="connsiteX123" fmla="*/ 1587433 w 4603109"/>
                  <a:gd name="connsiteY123" fmla="*/ 0 h 924402"/>
                  <a:gd name="connsiteX124" fmla="*/ 1600695 w 4603109"/>
                  <a:gd name="connsiteY124" fmla="*/ 0 h 924402"/>
                  <a:gd name="connsiteX125" fmla="*/ 1606834 w 4603109"/>
                  <a:gd name="connsiteY125" fmla="*/ 0 h 924402"/>
                  <a:gd name="connsiteX126" fmla="*/ 1607256 w 4603109"/>
                  <a:gd name="connsiteY126" fmla="*/ 0 h 924402"/>
                  <a:gd name="connsiteX127" fmla="*/ 1608325 w 4603109"/>
                  <a:gd name="connsiteY127" fmla="*/ 0 h 924402"/>
                  <a:gd name="connsiteX128" fmla="*/ 1609783 w 4603109"/>
                  <a:gd name="connsiteY128" fmla="*/ 0 h 924402"/>
                  <a:gd name="connsiteX129" fmla="*/ 1617498 w 4603109"/>
                  <a:gd name="connsiteY129" fmla="*/ 0 h 924402"/>
                  <a:gd name="connsiteX130" fmla="*/ 1631885 w 4603109"/>
                  <a:gd name="connsiteY130" fmla="*/ 0 h 924402"/>
                  <a:gd name="connsiteX131" fmla="*/ 1636899 w 4603109"/>
                  <a:gd name="connsiteY131" fmla="*/ 0 h 924402"/>
                  <a:gd name="connsiteX132" fmla="*/ 1637320 w 4603109"/>
                  <a:gd name="connsiteY132" fmla="*/ 0 h 924402"/>
                  <a:gd name="connsiteX133" fmla="*/ 1637445 w 4603109"/>
                  <a:gd name="connsiteY133" fmla="*/ 0 h 924402"/>
                  <a:gd name="connsiteX134" fmla="*/ 1652509 w 4603109"/>
                  <a:gd name="connsiteY134" fmla="*/ 0 h 924402"/>
                  <a:gd name="connsiteX135" fmla="*/ 1659526 w 4603109"/>
                  <a:gd name="connsiteY135" fmla="*/ 0 h 924402"/>
                  <a:gd name="connsiteX136" fmla="*/ 1661950 w 4603109"/>
                  <a:gd name="connsiteY136" fmla="*/ 0 h 924402"/>
                  <a:gd name="connsiteX137" fmla="*/ 1664952 w 4603109"/>
                  <a:gd name="connsiteY137" fmla="*/ 0 h 924402"/>
                  <a:gd name="connsiteX138" fmla="*/ 1667212 w 4603109"/>
                  <a:gd name="connsiteY138" fmla="*/ 0 h 924402"/>
                  <a:gd name="connsiteX139" fmla="*/ 1685087 w 4603109"/>
                  <a:gd name="connsiteY139" fmla="*/ 0 h 924402"/>
                  <a:gd name="connsiteX140" fmla="*/ 1689591 w 4603109"/>
                  <a:gd name="connsiteY140" fmla="*/ 0 h 924402"/>
                  <a:gd name="connsiteX141" fmla="*/ 1694626 w 4603109"/>
                  <a:gd name="connsiteY141" fmla="*/ 0 h 924402"/>
                  <a:gd name="connsiteX142" fmla="*/ 1697276 w 4603109"/>
                  <a:gd name="connsiteY142" fmla="*/ 0 h 924402"/>
                  <a:gd name="connsiteX143" fmla="*/ 1698000 w 4603109"/>
                  <a:gd name="connsiteY143" fmla="*/ 0 h 924402"/>
                  <a:gd name="connsiteX144" fmla="*/ 1704688 w 4603109"/>
                  <a:gd name="connsiteY144" fmla="*/ 0 h 924402"/>
                  <a:gd name="connsiteX145" fmla="*/ 1707488 w 4603109"/>
                  <a:gd name="connsiteY145" fmla="*/ 0 h 924402"/>
                  <a:gd name="connsiteX146" fmla="*/ 1710963 w 4603109"/>
                  <a:gd name="connsiteY146" fmla="*/ 0 h 924402"/>
                  <a:gd name="connsiteX147" fmla="*/ 1715151 w 4603109"/>
                  <a:gd name="connsiteY147" fmla="*/ 0 h 924402"/>
                  <a:gd name="connsiteX148" fmla="*/ 1721928 w 4603109"/>
                  <a:gd name="connsiteY148" fmla="*/ 0 h 924402"/>
                  <a:gd name="connsiteX149" fmla="*/ 1734603 w 4603109"/>
                  <a:gd name="connsiteY149" fmla="*/ 0 h 924402"/>
                  <a:gd name="connsiteX150" fmla="*/ 1735025 w 4603109"/>
                  <a:gd name="connsiteY150" fmla="*/ 0 h 924402"/>
                  <a:gd name="connsiteX151" fmla="*/ 1735558 w 4603109"/>
                  <a:gd name="connsiteY151" fmla="*/ 0 h 924402"/>
                  <a:gd name="connsiteX152" fmla="*/ 1736094 w 4603109"/>
                  <a:gd name="connsiteY152" fmla="*/ 0 h 924402"/>
                  <a:gd name="connsiteX153" fmla="*/ 1737552 w 4603109"/>
                  <a:gd name="connsiteY153" fmla="*/ 0 h 924402"/>
                  <a:gd name="connsiteX154" fmla="*/ 1741027 w 4603109"/>
                  <a:gd name="connsiteY154" fmla="*/ 0 h 924402"/>
                  <a:gd name="connsiteX155" fmla="*/ 1747046 w 4603109"/>
                  <a:gd name="connsiteY155" fmla="*/ 0 h 924402"/>
                  <a:gd name="connsiteX156" fmla="*/ 1748537 w 4603109"/>
                  <a:gd name="connsiteY156" fmla="*/ 0 h 924402"/>
                  <a:gd name="connsiteX157" fmla="*/ 1753052 w 4603109"/>
                  <a:gd name="connsiteY157" fmla="*/ 0 h 924402"/>
                  <a:gd name="connsiteX158" fmla="*/ 1757499 w 4603109"/>
                  <a:gd name="connsiteY158" fmla="*/ 0 h 924402"/>
                  <a:gd name="connsiteX159" fmla="*/ 1764668 w 4603109"/>
                  <a:gd name="connsiteY159" fmla="*/ 0 h 924402"/>
                  <a:gd name="connsiteX160" fmla="*/ 1765089 w 4603109"/>
                  <a:gd name="connsiteY160" fmla="*/ 0 h 924402"/>
                  <a:gd name="connsiteX161" fmla="*/ 1765214 w 4603109"/>
                  <a:gd name="connsiteY161" fmla="*/ 0 h 924402"/>
                  <a:gd name="connsiteX162" fmla="*/ 1770320 w 4603109"/>
                  <a:gd name="connsiteY162" fmla="*/ 0 h 924402"/>
                  <a:gd name="connsiteX163" fmla="*/ 1777110 w 4603109"/>
                  <a:gd name="connsiteY163" fmla="*/ 0 h 924402"/>
                  <a:gd name="connsiteX164" fmla="*/ 1779774 w 4603109"/>
                  <a:gd name="connsiteY164" fmla="*/ 0 h 924402"/>
                  <a:gd name="connsiteX165" fmla="*/ 1792721 w 4603109"/>
                  <a:gd name="connsiteY165" fmla="*/ 0 h 924402"/>
                  <a:gd name="connsiteX166" fmla="*/ 1794981 w 4603109"/>
                  <a:gd name="connsiteY166" fmla="*/ 0 h 924402"/>
                  <a:gd name="connsiteX167" fmla="*/ 1825045 w 4603109"/>
                  <a:gd name="connsiteY167" fmla="*/ 0 h 924402"/>
                  <a:gd name="connsiteX168" fmla="*/ 1825769 w 4603109"/>
                  <a:gd name="connsiteY168" fmla="*/ 0 h 924402"/>
                  <a:gd name="connsiteX169" fmla="*/ 1838732 w 4603109"/>
                  <a:gd name="connsiteY169" fmla="*/ 0 h 924402"/>
                  <a:gd name="connsiteX170" fmla="*/ 1845818 w 4603109"/>
                  <a:gd name="connsiteY170" fmla="*/ 0 h 924402"/>
                  <a:gd name="connsiteX171" fmla="*/ 1849697 w 4603109"/>
                  <a:gd name="connsiteY171" fmla="*/ 0 h 924402"/>
                  <a:gd name="connsiteX172" fmla="*/ 1852412 w 4603109"/>
                  <a:gd name="connsiteY172" fmla="*/ 0 h 924402"/>
                  <a:gd name="connsiteX173" fmla="*/ 1853903 w 4603109"/>
                  <a:gd name="connsiteY173" fmla="*/ 0 h 924402"/>
                  <a:gd name="connsiteX174" fmla="*/ 1863327 w 4603109"/>
                  <a:gd name="connsiteY174" fmla="*/ 0 h 924402"/>
                  <a:gd name="connsiteX175" fmla="*/ 1868796 w 4603109"/>
                  <a:gd name="connsiteY175" fmla="*/ 0 h 924402"/>
                  <a:gd name="connsiteX176" fmla="*/ 1874815 w 4603109"/>
                  <a:gd name="connsiteY176" fmla="*/ 0 h 924402"/>
                  <a:gd name="connsiteX177" fmla="*/ 1876306 w 4603109"/>
                  <a:gd name="connsiteY177" fmla="*/ 0 h 924402"/>
                  <a:gd name="connsiteX178" fmla="*/ 1880821 w 4603109"/>
                  <a:gd name="connsiteY178" fmla="*/ 0 h 924402"/>
                  <a:gd name="connsiteX179" fmla="*/ 1882477 w 4603109"/>
                  <a:gd name="connsiteY179" fmla="*/ 0 h 924402"/>
                  <a:gd name="connsiteX180" fmla="*/ 1883936 w 4603109"/>
                  <a:gd name="connsiteY180" fmla="*/ 0 h 924402"/>
                  <a:gd name="connsiteX181" fmla="*/ 1885268 w 4603109"/>
                  <a:gd name="connsiteY181" fmla="*/ 0 h 924402"/>
                  <a:gd name="connsiteX182" fmla="*/ 1896427 w 4603109"/>
                  <a:gd name="connsiteY182" fmla="*/ 0 h 924402"/>
                  <a:gd name="connsiteX183" fmla="*/ 1898089 w 4603109"/>
                  <a:gd name="connsiteY183" fmla="*/ 0 h 924402"/>
                  <a:gd name="connsiteX184" fmla="*/ 1904879 w 4603109"/>
                  <a:gd name="connsiteY184" fmla="*/ 0 h 924402"/>
                  <a:gd name="connsiteX185" fmla="*/ 1907543 w 4603109"/>
                  <a:gd name="connsiteY185" fmla="*/ 0 h 924402"/>
                  <a:gd name="connsiteX186" fmla="*/ 1911018 w 4603109"/>
                  <a:gd name="connsiteY186" fmla="*/ 0 h 924402"/>
                  <a:gd name="connsiteX187" fmla="*/ 1919986 w 4603109"/>
                  <a:gd name="connsiteY187" fmla="*/ 0 h 924402"/>
                  <a:gd name="connsiteX188" fmla="*/ 1927124 w 4603109"/>
                  <a:gd name="connsiteY188" fmla="*/ 0 h 924402"/>
                  <a:gd name="connsiteX189" fmla="*/ 1927489 w 4603109"/>
                  <a:gd name="connsiteY189" fmla="*/ 0 h 924402"/>
                  <a:gd name="connsiteX190" fmla="*/ 1927911 w 4603109"/>
                  <a:gd name="connsiteY190" fmla="*/ 0 h 924402"/>
                  <a:gd name="connsiteX191" fmla="*/ 1929402 w 4603109"/>
                  <a:gd name="connsiteY191" fmla="*/ 0 h 924402"/>
                  <a:gd name="connsiteX192" fmla="*/ 1946726 w 4603109"/>
                  <a:gd name="connsiteY192" fmla="*/ 0 h 924402"/>
                  <a:gd name="connsiteX193" fmla="*/ 1949525 w 4603109"/>
                  <a:gd name="connsiteY193" fmla="*/ 0 h 924402"/>
                  <a:gd name="connsiteX194" fmla="*/ 1957554 w 4603109"/>
                  <a:gd name="connsiteY194" fmla="*/ 0 h 924402"/>
                  <a:gd name="connsiteX195" fmla="*/ 1957975 w 4603109"/>
                  <a:gd name="connsiteY195" fmla="*/ 0 h 924402"/>
                  <a:gd name="connsiteX196" fmla="*/ 1973587 w 4603109"/>
                  <a:gd name="connsiteY196" fmla="*/ 0 h 924402"/>
                  <a:gd name="connsiteX197" fmla="*/ 1978520 w 4603109"/>
                  <a:gd name="connsiteY197" fmla="*/ 0 h 924402"/>
                  <a:gd name="connsiteX198" fmla="*/ 1980012 w 4603109"/>
                  <a:gd name="connsiteY198" fmla="*/ 0 h 924402"/>
                  <a:gd name="connsiteX199" fmla="*/ 1980181 w 4603109"/>
                  <a:gd name="connsiteY199" fmla="*/ 0 h 924402"/>
                  <a:gd name="connsiteX200" fmla="*/ 1981672 w 4603109"/>
                  <a:gd name="connsiteY200" fmla="*/ 0 h 924402"/>
                  <a:gd name="connsiteX201" fmla="*/ 2008585 w 4603109"/>
                  <a:gd name="connsiteY201" fmla="*/ 0 h 924402"/>
                  <a:gd name="connsiteX202" fmla="*/ 2009218 w 4603109"/>
                  <a:gd name="connsiteY202" fmla="*/ 0 h 924402"/>
                  <a:gd name="connsiteX203" fmla="*/ 2010246 w 4603109"/>
                  <a:gd name="connsiteY203" fmla="*/ 0 h 924402"/>
                  <a:gd name="connsiteX204" fmla="*/ 2010709 w 4603109"/>
                  <a:gd name="connsiteY204" fmla="*/ 0 h 924402"/>
                  <a:gd name="connsiteX205" fmla="*/ 2011705 w 4603109"/>
                  <a:gd name="connsiteY205" fmla="*/ 0 h 924402"/>
                  <a:gd name="connsiteX206" fmla="*/ 2024147 w 4603109"/>
                  <a:gd name="connsiteY206" fmla="*/ 0 h 924402"/>
                  <a:gd name="connsiteX207" fmla="*/ 2024196 w 4603109"/>
                  <a:gd name="connsiteY207" fmla="*/ 0 h 924402"/>
                  <a:gd name="connsiteX208" fmla="*/ 2024981 w 4603109"/>
                  <a:gd name="connsiteY208" fmla="*/ 0 h 924402"/>
                  <a:gd name="connsiteX209" fmla="*/ 2025353 w 4603109"/>
                  <a:gd name="connsiteY209" fmla="*/ 0 h 924402"/>
                  <a:gd name="connsiteX210" fmla="*/ 2026473 w 4603109"/>
                  <a:gd name="connsiteY210" fmla="*/ 0 h 924402"/>
                  <a:gd name="connsiteX211" fmla="*/ 2031619 w 4603109"/>
                  <a:gd name="connsiteY211" fmla="*/ 0 h 924402"/>
                  <a:gd name="connsiteX212" fmla="*/ 2033110 w 4603109"/>
                  <a:gd name="connsiteY212" fmla="*/ 0 h 924402"/>
                  <a:gd name="connsiteX213" fmla="*/ 2038787 w 4603109"/>
                  <a:gd name="connsiteY213" fmla="*/ 0 h 924402"/>
                  <a:gd name="connsiteX214" fmla="*/ 2039282 w 4603109"/>
                  <a:gd name="connsiteY214" fmla="*/ 0 h 924402"/>
                  <a:gd name="connsiteX215" fmla="*/ 2047755 w 4603109"/>
                  <a:gd name="connsiteY215" fmla="*/ 0 h 924402"/>
                  <a:gd name="connsiteX216" fmla="*/ 2051230 w 4603109"/>
                  <a:gd name="connsiteY216" fmla="*/ 0 h 924402"/>
                  <a:gd name="connsiteX217" fmla="*/ 2054893 w 4603109"/>
                  <a:gd name="connsiteY217" fmla="*/ 0 h 924402"/>
                  <a:gd name="connsiteX218" fmla="*/ 2055046 w 4603109"/>
                  <a:gd name="connsiteY218" fmla="*/ 0 h 924402"/>
                  <a:gd name="connsiteX219" fmla="*/ 2055258 w 4603109"/>
                  <a:gd name="connsiteY219" fmla="*/ 0 h 924402"/>
                  <a:gd name="connsiteX220" fmla="*/ 2055680 w 4603109"/>
                  <a:gd name="connsiteY220" fmla="*/ 0 h 924402"/>
                  <a:gd name="connsiteX221" fmla="*/ 2057171 w 4603109"/>
                  <a:gd name="connsiteY221" fmla="*/ 0 h 924402"/>
                  <a:gd name="connsiteX222" fmla="*/ 2061683 w 4603109"/>
                  <a:gd name="connsiteY222" fmla="*/ 0 h 924402"/>
                  <a:gd name="connsiteX223" fmla="*/ 2067702 w 4603109"/>
                  <a:gd name="connsiteY223" fmla="*/ 0 h 924402"/>
                  <a:gd name="connsiteX224" fmla="*/ 2074495 w 4603109"/>
                  <a:gd name="connsiteY224" fmla="*/ 0 h 924402"/>
                  <a:gd name="connsiteX225" fmla="*/ 2077294 w 4603109"/>
                  <a:gd name="connsiteY225" fmla="*/ 0 h 924402"/>
                  <a:gd name="connsiteX226" fmla="*/ 2084504 w 4603109"/>
                  <a:gd name="connsiteY226" fmla="*/ 0 h 924402"/>
                  <a:gd name="connsiteX227" fmla="*/ 2085323 w 4603109"/>
                  <a:gd name="connsiteY227" fmla="*/ 0 h 924402"/>
                  <a:gd name="connsiteX228" fmla="*/ 2085744 w 4603109"/>
                  <a:gd name="connsiteY228" fmla="*/ 0 h 924402"/>
                  <a:gd name="connsiteX229" fmla="*/ 2097766 w 4603109"/>
                  <a:gd name="connsiteY229" fmla="*/ 0 h 924402"/>
                  <a:gd name="connsiteX230" fmla="*/ 2106289 w 4603109"/>
                  <a:gd name="connsiteY230" fmla="*/ 0 h 924402"/>
                  <a:gd name="connsiteX231" fmla="*/ 2107781 w 4603109"/>
                  <a:gd name="connsiteY231" fmla="*/ 0 h 924402"/>
                  <a:gd name="connsiteX232" fmla="*/ 2128956 w 4603109"/>
                  <a:gd name="connsiteY232" fmla="*/ 0 h 924402"/>
                  <a:gd name="connsiteX233" fmla="*/ 2129514 w 4603109"/>
                  <a:gd name="connsiteY233" fmla="*/ 0 h 924402"/>
                  <a:gd name="connsiteX234" fmla="*/ 2136354 w 4603109"/>
                  <a:gd name="connsiteY234" fmla="*/ 0 h 924402"/>
                  <a:gd name="connsiteX235" fmla="*/ 2136987 w 4603109"/>
                  <a:gd name="connsiteY235" fmla="*/ 0 h 924402"/>
                  <a:gd name="connsiteX236" fmla="*/ 2138478 w 4603109"/>
                  <a:gd name="connsiteY236" fmla="*/ 0 h 924402"/>
                  <a:gd name="connsiteX237" fmla="*/ 2151916 w 4603109"/>
                  <a:gd name="connsiteY237" fmla="*/ 0 h 924402"/>
                  <a:gd name="connsiteX238" fmla="*/ 2152750 w 4603109"/>
                  <a:gd name="connsiteY238" fmla="*/ 0 h 924402"/>
                  <a:gd name="connsiteX239" fmla="*/ 2153122 w 4603109"/>
                  <a:gd name="connsiteY239" fmla="*/ 0 h 924402"/>
                  <a:gd name="connsiteX240" fmla="*/ 2154242 w 4603109"/>
                  <a:gd name="connsiteY240" fmla="*/ 0 h 924402"/>
                  <a:gd name="connsiteX241" fmla="*/ 2156597 w 4603109"/>
                  <a:gd name="connsiteY241" fmla="*/ 0 h 924402"/>
                  <a:gd name="connsiteX242" fmla="*/ 2159388 w 4603109"/>
                  <a:gd name="connsiteY242" fmla="*/ 0 h 924402"/>
                  <a:gd name="connsiteX243" fmla="*/ 2160879 w 4603109"/>
                  <a:gd name="connsiteY243" fmla="*/ 0 h 924402"/>
                  <a:gd name="connsiteX244" fmla="*/ 2161633 w 4603109"/>
                  <a:gd name="connsiteY244" fmla="*/ 0 h 924402"/>
                  <a:gd name="connsiteX245" fmla="*/ 2167051 w 4603109"/>
                  <a:gd name="connsiteY245" fmla="*/ 0 h 924402"/>
                  <a:gd name="connsiteX246" fmla="*/ 2178999 w 4603109"/>
                  <a:gd name="connsiteY246" fmla="*/ 0 h 924402"/>
                  <a:gd name="connsiteX247" fmla="*/ 2182158 w 4603109"/>
                  <a:gd name="connsiteY247" fmla="*/ 0 h 924402"/>
                  <a:gd name="connsiteX248" fmla="*/ 2182815 w 4603109"/>
                  <a:gd name="connsiteY248" fmla="*/ 0 h 924402"/>
                  <a:gd name="connsiteX249" fmla="*/ 2188666 w 4603109"/>
                  <a:gd name="connsiteY249" fmla="*/ 0 h 924402"/>
                  <a:gd name="connsiteX250" fmla="*/ 2189452 w 4603109"/>
                  <a:gd name="connsiteY250" fmla="*/ 0 h 924402"/>
                  <a:gd name="connsiteX251" fmla="*/ 2191697 w 4603109"/>
                  <a:gd name="connsiteY251" fmla="*/ 0 h 924402"/>
                  <a:gd name="connsiteX252" fmla="*/ 2195471 w 4603109"/>
                  <a:gd name="connsiteY252" fmla="*/ 0 h 924402"/>
                  <a:gd name="connsiteX253" fmla="*/ 2201759 w 4603109"/>
                  <a:gd name="connsiteY253" fmla="*/ 0 h 924402"/>
                  <a:gd name="connsiteX254" fmla="*/ 2203100 w 4603109"/>
                  <a:gd name="connsiteY254" fmla="*/ 0 h 924402"/>
                  <a:gd name="connsiteX255" fmla="*/ 2204559 w 4603109"/>
                  <a:gd name="connsiteY255" fmla="*/ 0 h 924402"/>
                  <a:gd name="connsiteX256" fmla="*/ 2204591 w 4603109"/>
                  <a:gd name="connsiteY256" fmla="*/ 0 h 924402"/>
                  <a:gd name="connsiteX257" fmla="*/ 2212273 w 4603109"/>
                  <a:gd name="connsiteY257" fmla="*/ 0 h 924402"/>
                  <a:gd name="connsiteX258" fmla="*/ 2225535 w 4603109"/>
                  <a:gd name="connsiteY258" fmla="*/ 0 h 924402"/>
                  <a:gd name="connsiteX259" fmla="*/ 2231674 w 4603109"/>
                  <a:gd name="connsiteY259" fmla="*/ 0 h 924402"/>
                  <a:gd name="connsiteX260" fmla="*/ 2232096 w 4603109"/>
                  <a:gd name="connsiteY260" fmla="*/ 0 h 924402"/>
                  <a:gd name="connsiteX261" fmla="*/ 2232220 w 4603109"/>
                  <a:gd name="connsiteY261" fmla="*/ 0 h 924402"/>
                  <a:gd name="connsiteX262" fmla="*/ 2233118 w 4603109"/>
                  <a:gd name="connsiteY262" fmla="*/ 0 h 924402"/>
                  <a:gd name="connsiteX263" fmla="*/ 2233165 w 4603109"/>
                  <a:gd name="connsiteY263" fmla="*/ 0 h 924402"/>
                  <a:gd name="connsiteX264" fmla="*/ 2256725 w 4603109"/>
                  <a:gd name="connsiteY264" fmla="*/ 0 h 924402"/>
                  <a:gd name="connsiteX265" fmla="*/ 2257283 w 4603109"/>
                  <a:gd name="connsiteY265" fmla="*/ 0 h 924402"/>
                  <a:gd name="connsiteX266" fmla="*/ 2262285 w 4603109"/>
                  <a:gd name="connsiteY266" fmla="*/ 0 h 924402"/>
                  <a:gd name="connsiteX267" fmla="*/ 2284366 w 4603109"/>
                  <a:gd name="connsiteY267" fmla="*/ 0 h 924402"/>
                  <a:gd name="connsiteX268" fmla="*/ 2289402 w 4603109"/>
                  <a:gd name="connsiteY268" fmla="*/ 0 h 924402"/>
                  <a:gd name="connsiteX269" fmla="*/ 2292052 w 4603109"/>
                  <a:gd name="connsiteY269" fmla="*/ 0 h 924402"/>
                  <a:gd name="connsiteX270" fmla="*/ 2299271 w 4603109"/>
                  <a:gd name="connsiteY270" fmla="*/ 0 h 924402"/>
                  <a:gd name="connsiteX271" fmla="*/ 2308721 w 4603109"/>
                  <a:gd name="connsiteY271" fmla="*/ 0 h 924402"/>
                  <a:gd name="connsiteX272" fmla="*/ 2309927 w 4603109"/>
                  <a:gd name="connsiteY272" fmla="*/ 0 h 924402"/>
                  <a:gd name="connsiteX273" fmla="*/ 2316435 w 4603109"/>
                  <a:gd name="connsiteY273" fmla="*/ 0 h 924402"/>
                  <a:gd name="connsiteX274" fmla="*/ 2316703 w 4603109"/>
                  <a:gd name="connsiteY274" fmla="*/ 0 h 924402"/>
                  <a:gd name="connsiteX275" fmla="*/ 2319466 w 4603109"/>
                  <a:gd name="connsiteY275" fmla="*/ 0 h 924402"/>
                  <a:gd name="connsiteX276" fmla="*/ 2322840 w 4603109"/>
                  <a:gd name="connsiteY276" fmla="*/ 0 h 924402"/>
                  <a:gd name="connsiteX277" fmla="*/ 2329528 w 4603109"/>
                  <a:gd name="connsiteY277" fmla="*/ 0 h 924402"/>
                  <a:gd name="connsiteX278" fmla="*/ 2330869 w 4603109"/>
                  <a:gd name="connsiteY278" fmla="*/ 0 h 924402"/>
                  <a:gd name="connsiteX279" fmla="*/ 2332328 w 4603109"/>
                  <a:gd name="connsiteY279" fmla="*/ 0 h 924402"/>
                  <a:gd name="connsiteX280" fmla="*/ 2332360 w 4603109"/>
                  <a:gd name="connsiteY280" fmla="*/ 0 h 924402"/>
                  <a:gd name="connsiteX281" fmla="*/ 2335803 w 4603109"/>
                  <a:gd name="connsiteY281" fmla="*/ 0 h 924402"/>
                  <a:gd name="connsiteX282" fmla="*/ 2343312 w 4603109"/>
                  <a:gd name="connsiteY282" fmla="*/ 0 h 924402"/>
                  <a:gd name="connsiteX283" fmla="*/ 2344804 w 4603109"/>
                  <a:gd name="connsiteY283" fmla="*/ 0 h 924402"/>
                  <a:gd name="connsiteX284" fmla="*/ 2346768 w 4603109"/>
                  <a:gd name="connsiteY284" fmla="*/ 0 h 924402"/>
                  <a:gd name="connsiteX285" fmla="*/ 2347827 w 4603109"/>
                  <a:gd name="connsiteY285" fmla="*/ 0 h 924402"/>
                  <a:gd name="connsiteX286" fmla="*/ 2352274 w 4603109"/>
                  <a:gd name="connsiteY286" fmla="*/ 0 h 924402"/>
                  <a:gd name="connsiteX287" fmla="*/ 2359443 w 4603109"/>
                  <a:gd name="connsiteY287" fmla="*/ 0 h 924402"/>
                  <a:gd name="connsiteX288" fmla="*/ 2359865 w 4603109"/>
                  <a:gd name="connsiteY288" fmla="*/ 0 h 924402"/>
                  <a:gd name="connsiteX289" fmla="*/ 2359989 w 4603109"/>
                  <a:gd name="connsiteY289" fmla="*/ 0 h 924402"/>
                  <a:gd name="connsiteX290" fmla="*/ 2360887 w 4603109"/>
                  <a:gd name="connsiteY290" fmla="*/ 0 h 924402"/>
                  <a:gd name="connsiteX291" fmla="*/ 2360934 w 4603109"/>
                  <a:gd name="connsiteY291" fmla="*/ 0 h 924402"/>
                  <a:gd name="connsiteX292" fmla="*/ 2371886 w 4603109"/>
                  <a:gd name="connsiteY292" fmla="*/ 0 h 924402"/>
                  <a:gd name="connsiteX293" fmla="*/ 2373377 w 4603109"/>
                  <a:gd name="connsiteY293" fmla="*/ 0 h 924402"/>
                  <a:gd name="connsiteX294" fmla="*/ 2377892 w 4603109"/>
                  <a:gd name="connsiteY294" fmla="*/ 0 h 924402"/>
                  <a:gd name="connsiteX295" fmla="*/ 2382339 w 4603109"/>
                  <a:gd name="connsiteY295" fmla="*/ 0 h 924402"/>
                  <a:gd name="connsiteX296" fmla="*/ 2390054 w 4603109"/>
                  <a:gd name="connsiteY296" fmla="*/ 0 h 924402"/>
                  <a:gd name="connsiteX297" fmla="*/ 2419821 w 4603109"/>
                  <a:gd name="connsiteY297" fmla="*/ 0 h 924402"/>
                  <a:gd name="connsiteX298" fmla="*/ 2427040 w 4603109"/>
                  <a:gd name="connsiteY298" fmla="*/ 0 h 924402"/>
                  <a:gd name="connsiteX299" fmla="*/ 2436490 w 4603109"/>
                  <a:gd name="connsiteY299" fmla="*/ 0 h 924402"/>
                  <a:gd name="connsiteX300" fmla="*/ 2444472 w 4603109"/>
                  <a:gd name="connsiteY300" fmla="*/ 0 h 924402"/>
                  <a:gd name="connsiteX301" fmla="*/ 2448678 w 4603109"/>
                  <a:gd name="connsiteY301" fmla="*/ 0 h 924402"/>
                  <a:gd name="connsiteX302" fmla="*/ 2450171 w 4603109"/>
                  <a:gd name="connsiteY302" fmla="*/ 0 h 924402"/>
                  <a:gd name="connsiteX303" fmla="*/ 2450609 w 4603109"/>
                  <a:gd name="connsiteY303" fmla="*/ 0 h 924402"/>
                  <a:gd name="connsiteX304" fmla="*/ 2463572 w 4603109"/>
                  <a:gd name="connsiteY304" fmla="*/ 0 h 924402"/>
                  <a:gd name="connsiteX305" fmla="*/ 2471081 w 4603109"/>
                  <a:gd name="connsiteY305" fmla="*/ 0 h 924402"/>
                  <a:gd name="connsiteX306" fmla="*/ 2472573 w 4603109"/>
                  <a:gd name="connsiteY306" fmla="*/ 0 h 924402"/>
                  <a:gd name="connsiteX307" fmla="*/ 2474537 w 4603109"/>
                  <a:gd name="connsiteY307" fmla="*/ 0 h 924402"/>
                  <a:gd name="connsiteX308" fmla="*/ 2475596 w 4603109"/>
                  <a:gd name="connsiteY308" fmla="*/ 0 h 924402"/>
                  <a:gd name="connsiteX309" fmla="*/ 2477252 w 4603109"/>
                  <a:gd name="connsiteY309" fmla="*/ 0 h 924402"/>
                  <a:gd name="connsiteX310" fmla="*/ 2478712 w 4603109"/>
                  <a:gd name="connsiteY310" fmla="*/ 0 h 924402"/>
                  <a:gd name="connsiteX311" fmla="*/ 2478743 w 4603109"/>
                  <a:gd name="connsiteY311" fmla="*/ 0 h 924402"/>
                  <a:gd name="connsiteX312" fmla="*/ 2480043 w 4603109"/>
                  <a:gd name="connsiteY312" fmla="*/ 0 h 924402"/>
                  <a:gd name="connsiteX313" fmla="*/ 2499655 w 4603109"/>
                  <a:gd name="connsiteY313" fmla="*/ 0 h 924402"/>
                  <a:gd name="connsiteX314" fmla="*/ 2501146 w 4603109"/>
                  <a:gd name="connsiteY314" fmla="*/ 0 h 924402"/>
                  <a:gd name="connsiteX315" fmla="*/ 2505661 w 4603109"/>
                  <a:gd name="connsiteY315" fmla="*/ 0 h 924402"/>
                  <a:gd name="connsiteX316" fmla="*/ 2508776 w 4603109"/>
                  <a:gd name="connsiteY316" fmla="*/ 0 h 924402"/>
                  <a:gd name="connsiteX317" fmla="*/ 2510108 w 4603109"/>
                  <a:gd name="connsiteY317" fmla="*/ 0 h 924402"/>
                  <a:gd name="connsiteX318" fmla="*/ 2524178 w 4603109"/>
                  <a:gd name="connsiteY318" fmla="*/ 0 h 924402"/>
                  <a:gd name="connsiteX319" fmla="*/ 2525248 w 4603109"/>
                  <a:gd name="connsiteY319" fmla="*/ 0 h 924402"/>
                  <a:gd name="connsiteX320" fmla="*/ 2525669 w 4603109"/>
                  <a:gd name="connsiteY320" fmla="*/ 0 h 924402"/>
                  <a:gd name="connsiteX321" fmla="*/ 2552329 w 4603109"/>
                  <a:gd name="connsiteY321" fmla="*/ 0 h 924402"/>
                  <a:gd name="connsiteX322" fmla="*/ 2552751 w 4603109"/>
                  <a:gd name="connsiteY322" fmla="*/ 0 h 924402"/>
                  <a:gd name="connsiteX323" fmla="*/ 2554242 w 4603109"/>
                  <a:gd name="connsiteY323" fmla="*/ 0 h 924402"/>
                  <a:gd name="connsiteX324" fmla="*/ 2574787 w 4603109"/>
                  <a:gd name="connsiteY324" fmla="*/ 0 h 924402"/>
                  <a:gd name="connsiteX325" fmla="*/ 2576279 w 4603109"/>
                  <a:gd name="connsiteY325" fmla="*/ 0 h 924402"/>
                  <a:gd name="connsiteX326" fmla="*/ 2576447 w 4603109"/>
                  <a:gd name="connsiteY326" fmla="*/ 0 h 924402"/>
                  <a:gd name="connsiteX327" fmla="*/ 2577940 w 4603109"/>
                  <a:gd name="connsiteY327" fmla="*/ 0 h 924402"/>
                  <a:gd name="connsiteX328" fmla="*/ 2603360 w 4603109"/>
                  <a:gd name="connsiteY328" fmla="*/ 0 h 924402"/>
                  <a:gd name="connsiteX329" fmla="*/ 2604852 w 4603109"/>
                  <a:gd name="connsiteY329" fmla="*/ 0 h 924402"/>
                  <a:gd name="connsiteX330" fmla="*/ 2605021 w 4603109"/>
                  <a:gd name="connsiteY330" fmla="*/ 0 h 924402"/>
                  <a:gd name="connsiteX331" fmla="*/ 2605484 w 4603109"/>
                  <a:gd name="connsiteY331" fmla="*/ 0 h 924402"/>
                  <a:gd name="connsiteX332" fmla="*/ 2606481 w 4603109"/>
                  <a:gd name="connsiteY332" fmla="*/ 0 h 924402"/>
                  <a:gd name="connsiteX333" fmla="*/ 2606512 w 4603109"/>
                  <a:gd name="connsiteY333" fmla="*/ 0 h 924402"/>
                  <a:gd name="connsiteX334" fmla="*/ 2606976 w 4603109"/>
                  <a:gd name="connsiteY334" fmla="*/ 0 h 924402"/>
                  <a:gd name="connsiteX335" fmla="*/ 2618923 w 4603109"/>
                  <a:gd name="connsiteY335" fmla="*/ 0 h 924402"/>
                  <a:gd name="connsiteX336" fmla="*/ 2621248 w 4603109"/>
                  <a:gd name="connsiteY336" fmla="*/ 0 h 924402"/>
                  <a:gd name="connsiteX337" fmla="*/ 2622740 w 4603109"/>
                  <a:gd name="connsiteY337" fmla="*/ 0 h 924402"/>
                  <a:gd name="connsiteX338" fmla="*/ 2627885 w 4603109"/>
                  <a:gd name="connsiteY338" fmla="*/ 0 h 924402"/>
                  <a:gd name="connsiteX339" fmla="*/ 2629377 w 4603109"/>
                  <a:gd name="connsiteY339" fmla="*/ 0 h 924402"/>
                  <a:gd name="connsiteX340" fmla="*/ 2634058 w 4603109"/>
                  <a:gd name="connsiteY340" fmla="*/ 0 h 924402"/>
                  <a:gd name="connsiteX341" fmla="*/ 2635549 w 4603109"/>
                  <a:gd name="connsiteY341" fmla="*/ 0 h 924402"/>
                  <a:gd name="connsiteX342" fmla="*/ 2636545 w 4603109"/>
                  <a:gd name="connsiteY342" fmla="*/ 0 h 924402"/>
                  <a:gd name="connsiteX343" fmla="*/ 2648987 w 4603109"/>
                  <a:gd name="connsiteY343" fmla="*/ 0 h 924402"/>
                  <a:gd name="connsiteX344" fmla="*/ 2649821 w 4603109"/>
                  <a:gd name="connsiteY344" fmla="*/ 0 h 924402"/>
                  <a:gd name="connsiteX345" fmla="*/ 2651313 w 4603109"/>
                  <a:gd name="connsiteY345" fmla="*/ 0 h 924402"/>
                  <a:gd name="connsiteX346" fmla="*/ 2651947 w 4603109"/>
                  <a:gd name="connsiteY346" fmla="*/ 0 h 924402"/>
                  <a:gd name="connsiteX347" fmla="*/ 2653017 w 4603109"/>
                  <a:gd name="connsiteY347" fmla="*/ 0 h 924402"/>
                  <a:gd name="connsiteX348" fmla="*/ 2653438 w 4603109"/>
                  <a:gd name="connsiteY348" fmla="*/ 0 h 924402"/>
                  <a:gd name="connsiteX349" fmla="*/ 2656459 w 4603109"/>
                  <a:gd name="connsiteY349" fmla="*/ 0 h 924402"/>
                  <a:gd name="connsiteX350" fmla="*/ 2657950 w 4603109"/>
                  <a:gd name="connsiteY350" fmla="*/ 0 h 924402"/>
                  <a:gd name="connsiteX351" fmla="*/ 2665460 w 4603109"/>
                  <a:gd name="connsiteY351" fmla="*/ 0 h 924402"/>
                  <a:gd name="connsiteX352" fmla="*/ 2680098 w 4603109"/>
                  <a:gd name="connsiteY352" fmla="*/ 0 h 924402"/>
                  <a:gd name="connsiteX353" fmla="*/ 2680520 w 4603109"/>
                  <a:gd name="connsiteY353" fmla="*/ 0 h 924402"/>
                  <a:gd name="connsiteX354" fmla="*/ 2682011 w 4603109"/>
                  <a:gd name="connsiteY354" fmla="*/ 0 h 924402"/>
                  <a:gd name="connsiteX355" fmla="*/ 2692542 w 4603109"/>
                  <a:gd name="connsiteY355" fmla="*/ 0 h 924402"/>
                  <a:gd name="connsiteX356" fmla="*/ 2702556 w 4603109"/>
                  <a:gd name="connsiteY356" fmla="*/ 0 h 924402"/>
                  <a:gd name="connsiteX357" fmla="*/ 2704048 w 4603109"/>
                  <a:gd name="connsiteY357" fmla="*/ 0 h 924402"/>
                  <a:gd name="connsiteX358" fmla="*/ 2724289 w 4603109"/>
                  <a:gd name="connsiteY358" fmla="*/ 0 h 924402"/>
                  <a:gd name="connsiteX359" fmla="*/ 2731129 w 4603109"/>
                  <a:gd name="connsiteY359" fmla="*/ 0 h 924402"/>
                  <a:gd name="connsiteX360" fmla="*/ 2732621 w 4603109"/>
                  <a:gd name="connsiteY360" fmla="*/ 0 h 924402"/>
                  <a:gd name="connsiteX361" fmla="*/ 2733253 w 4603109"/>
                  <a:gd name="connsiteY361" fmla="*/ 0 h 924402"/>
                  <a:gd name="connsiteX362" fmla="*/ 2734745 w 4603109"/>
                  <a:gd name="connsiteY362" fmla="*/ 0 h 924402"/>
                  <a:gd name="connsiteX363" fmla="*/ 2746692 w 4603109"/>
                  <a:gd name="connsiteY363" fmla="*/ 0 h 924402"/>
                  <a:gd name="connsiteX364" fmla="*/ 2749017 w 4603109"/>
                  <a:gd name="connsiteY364" fmla="*/ 0 h 924402"/>
                  <a:gd name="connsiteX365" fmla="*/ 2750509 w 4603109"/>
                  <a:gd name="connsiteY365" fmla="*/ 0 h 924402"/>
                  <a:gd name="connsiteX366" fmla="*/ 2754354 w 4603109"/>
                  <a:gd name="connsiteY366" fmla="*/ 0 h 924402"/>
                  <a:gd name="connsiteX367" fmla="*/ 2755654 w 4603109"/>
                  <a:gd name="connsiteY367" fmla="*/ 0 h 924402"/>
                  <a:gd name="connsiteX368" fmla="*/ 2757146 w 4603109"/>
                  <a:gd name="connsiteY368" fmla="*/ 0 h 924402"/>
                  <a:gd name="connsiteX369" fmla="*/ 2761827 w 4603109"/>
                  <a:gd name="connsiteY369" fmla="*/ 0 h 924402"/>
                  <a:gd name="connsiteX370" fmla="*/ 2763318 w 4603109"/>
                  <a:gd name="connsiteY370" fmla="*/ 0 h 924402"/>
                  <a:gd name="connsiteX371" fmla="*/ 2776756 w 4603109"/>
                  <a:gd name="connsiteY371" fmla="*/ 0 h 924402"/>
                  <a:gd name="connsiteX372" fmla="*/ 2777590 w 4603109"/>
                  <a:gd name="connsiteY372" fmla="*/ 0 h 924402"/>
                  <a:gd name="connsiteX373" fmla="*/ 2779082 w 4603109"/>
                  <a:gd name="connsiteY373" fmla="*/ 0 h 924402"/>
                  <a:gd name="connsiteX374" fmla="*/ 2783442 w 4603109"/>
                  <a:gd name="connsiteY374" fmla="*/ 0 h 924402"/>
                  <a:gd name="connsiteX375" fmla="*/ 2784228 w 4603109"/>
                  <a:gd name="connsiteY375" fmla="*/ 0 h 924402"/>
                  <a:gd name="connsiteX376" fmla="*/ 2785719 w 4603109"/>
                  <a:gd name="connsiteY376" fmla="*/ 0 h 924402"/>
                  <a:gd name="connsiteX377" fmla="*/ 2786473 w 4603109"/>
                  <a:gd name="connsiteY377" fmla="*/ 0 h 924402"/>
                  <a:gd name="connsiteX378" fmla="*/ 2793229 w 4603109"/>
                  <a:gd name="connsiteY378" fmla="*/ 0 h 924402"/>
                  <a:gd name="connsiteX379" fmla="*/ 2799367 w 4603109"/>
                  <a:gd name="connsiteY379" fmla="*/ 0 h 924402"/>
                  <a:gd name="connsiteX380" fmla="*/ 2813506 w 4603109"/>
                  <a:gd name="connsiteY380" fmla="*/ 0 h 924402"/>
                  <a:gd name="connsiteX381" fmla="*/ 2820311 w 4603109"/>
                  <a:gd name="connsiteY381" fmla="*/ 0 h 924402"/>
                  <a:gd name="connsiteX382" fmla="*/ 2827893 w 4603109"/>
                  <a:gd name="connsiteY382" fmla="*/ 0 h 924402"/>
                  <a:gd name="connsiteX383" fmla="*/ 2827940 w 4603109"/>
                  <a:gd name="connsiteY383" fmla="*/ 0 h 924402"/>
                  <a:gd name="connsiteX384" fmla="*/ 2829431 w 4603109"/>
                  <a:gd name="connsiteY384" fmla="*/ 0 h 924402"/>
                  <a:gd name="connsiteX385" fmla="*/ 2829978 w 4603109"/>
                  <a:gd name="connsiteY385" fmla="*/ 0 h 924402"/>
                  <a:gd name="connsiteX386" fmla="*/ 2852058 w 4603109"/>
                  <a:gd name="connsiteY386" fmla="*/ 0 h 924402"/>
                  <a:gd name="connsiteX387" fmla="*/ 2857060 w 4603109"/>
                  <a:gd name="connsiteY387" fmla="*/ 0 h 924402"/>
                  <a:gd name="connsiteX388" fmla="*/ 2857958 w 4603109"/>
                  <a:gd name="connsiteY388" fmla="*/ 0 h 924402"/>
                  <a:gd name="connsiteX389" fmla="*/ 2871601 w 4603109"/>
                  <a:gd name="connsiteY389" fmla="*/ 0 h 924402"/>
                  <a:gd name="connsiteX390" fmla="*/ 2882123 w 4603109"/>
                  <a:gd name="connsiteY390" fmla="*/ 0 h 924402"/>
                  <a:gd name="connsiteX391" fmla="*/ 2894046 w 4603109"/>
                  <a:gd name="connsiteY391" fmla="*/ 0 h 924402"/>
                  <a:gd name="connsiteX392" fmla="*/ 2903496 w 4603109"/>
                  <a:gd name="connsiteY392" fmla="*/ 0 h 924402"/>
                  <a:gd name="connsiteX393" fmla="*/ 2911211 w 4603109"/>
                  <a:gd name="connsiteY393" fmla="*/ 0 h 924402"/>
                  <a:gd name="connsiteX394" fmla="*/ 2914242 w 4603109"/>
                  <a:gd name="connsiteY394" fmla="*/ 0 h 924402"/>
                  <a:gd name="connsiteX395" fmla="*/ 2914461 w 4603109"/>
                  <a:gd name="connsiteY395" fmla="*/ 0 h 924402"/>
                  <a:gd name="connsiteX396" fmla="*/ 2924111 w 4603109"/>
                  <a:gd name="connsiteY396" fmla="*/ 0 h 924402"/>
                  <a:gd name="connsiteX397" fmla="*/ 2927136 w 4603109"/>
                  <a:gd name="connsiteY397" fmla="*/ 0 h 924402"/>
                  <a:gd name="connsiteX398" fmla="*/ 2933561 w 4603109"/>
                  <a:gd name="connsiteY398" fmla="*/ 0 h 924402"/>
                  <a:gd name="connsiteX399" fmla="*/ 2939580 w 4603109"/>
                  <a:gd name="connsiteY399" fmla="*/ 0 h 924402"/>
                  <a:gd name="connsiteX400" fmla="*/ 2941275 w 4603109"/>
                  <a:gd name="connsiteY400" fmla="*/ 0 h 924402"/>
                  <a:gd name="connsiteX401" fmla="*/ 2941543 w 4603109"/>
                  <a:gd name="connsiteY401" fmla="*/ 0 h 924402"/>
                  <a:gd name="connsiteX402" fmla="*/ 2945586 w 4603109"/>
                  <a:gd name="connsiteY402" fmla="*/ 0 h 924402"/>
                  <a:gd name="connsiteX403" fmla="*/ 2950032 w 4603109"/>
                  <a:gd name="connsiteY403" fmla="*/ 0 h 924402"/>
                  <a:gd name="connsiteX404" fmla="*/ 2955662 w 4603109"/>
                  <a:gd name="connsiteY404" fmla="*/ 0 h 924402"/>
                  <a:gd name="connsiteX405" fmla="*/ 2955709 w 4603109"/>
                  <a:gd name="connsiteY405" fmla="*/ 0 h 924402"/>
                  <a:gd name="connsiteX406" fmla="*/ 2957200 w 4603109"/>
                  <a:gd name="connsiteY406" fmla="*/ 0 h 924402"/>
                  <a:gd name="connsiteX407" fmla="*/ 2957747 w 4603109"/>
                  <a:gd name="connsiteY407" fmla="*/ 0 h 924402"/>
                  <a:gd name="connsiteX408" fmla="*/ 2968152 w 4603109"/>
                  <a:gd name="connsiteY408" fmla="*/ 0 h 924402"/>
                  <a:gd name="connsiteX409" fmla="*/ 2969644 w 4603109"/>
                  <a:gd name="connsiteY409" fmla="*/ 0 h 924402"/>
                  <a:gd name="connsiteX410" fmla="*/ 2972667 w 4603109"/>
                  <a:gd name="connsiteY410" fmla="*/ 0 h 924402"/>
                  <a:gd name="connsiteX411" fmla="*/ 2977114 w 4603109"/>
                  <a:gd name="connsiteY411" fmla="*/ 0 h 924402"/>
                  <a:gd name="connsiteX412" fmla="*/ 2984829 w 4603109"/>
                  <a:gd name="connsiteY412" fmla="*/ 0 h 924402"/>
                  <a:gd name="connsiteX413" fmla="*/ 2985727 w 4603109"/>
                  <a:gd name="connsiteY413" fmla="*/ 0 h 924402"/>
                  <a:gd name="connsiteX414" fmla="*/ 2999370 w 4603109"/>
                  <a:gd name="connsiteY414" fmla="*/ 0 h 924402"/>
                  <a:gd name="connsiteX415" fmla="*/ 3021815 w 4603109"/>
                  <a:gd name="connsiteY415" fmla="*/ 0 h 924402"/>
                  <a:gd name="connsiteX416" fmla="*/ 3031265 w 4603109"/>
                  <a:gd name="connsiteY416" fmla="*/ 0 h 924402"/>
                  <a:gd name="connsiteX417" fmla="*/ 3042230 w 4603109"/>
                  <a:gd name="connsiteY417" fmla="*/ 0 h 924402"/>
                  <a:gd name="connsiteX418" fmla="*/ 3044946 w 4603109"/>
                  <a:gd name="connsiteY418" fmla="*/ 0 h 924402"/>
                  <a:gd name="connsiteX419" fmla="*/ 3051880 w 4603109"/>
                  <a:gd name="connsiteY419" fmla="*/ 0 h 924402"/>
                  <a:gd name="connsiteX420" fmla="*/ 3061330 w 4603109"/>
                  <a:gd name="connsiteY420" fmla="*/ 0 h 924402"/>
                  <a:gd name="connsiteX421" fmla="*/ 3067349 w 4603109"/>
                  <a:gd name="connsiteY421" fmla="*/ 0 h 924402"/>
                  <a:gd name="connsiteX422" fmla="*/ 3069312 w 4603109"/>
                  <a:gd name="connsiteY422" fmla="*/ 0 h 924402"/>
                  <a:gd name="connsiteX423" fmla="*/ 3073355 w 4603109"/>
                  <a:gd name="connsiteY423" fmla="*/ 0 h 924402"/>
                  <a:gd name="connsiteX424" fmla="*/ 3073518 w 4603109"/>
                  <a:gd name="connsiteY424" fmla="*/ 0 h 924402"/>
                  <a:gd name="connsiteX425" fmla="*/ 3075011 w 4603109"/>
                  <a:gd name="connsiteY425" fmla="*/ 0 h 924402"/>
                  <a:gd name="connsiteX426" fmla="*/ 3077801 w 4603109"/>
                  <a:gd name="connsiteY426" fmla="*/ 0 h 924402"/>
                  <a:gd name="connsiteX427" fmla="*/ 3095921 w 4603109"/>
                  <a:gd name="connsiteY427" fmla="*/ 0 h 924402"/>
                  <a:gd name="connsiteX428" fmla="*/ 3097413 w 4603109"/>
                  <a:gd name="connsiteY428" fmla="*/ 0 h 924402"/>
                  <a:gd name="connsiteX429" fmla="*/ 3100436 w 4603109"/>
                  <a:gd name="connsiteY429" fmla="*/ 0 h 924402"/>
                  <a:gd name="connsiteX430" fmla="*/ 3103552 w 4603109"/>
                  <a:gd name="connsiteY430" fmla="*/ 0 h 924402"/>
                  <a:gd name="connsiteX431" fmla="*/ 3104883 w 4603109"/>
                  <a:gd name="connsiteY431" fmla="*/ 0 h 924402"/>
                  <a:gd name="connsiteX432" fmla="*/ 3120023 w 4603109"/>
                  <a:gd name="connsiteY432" fmla="*/ 0 h 924402"/>
                  <a:gd name="connsiteX433" fmla="*/ 3120445 w 4603109"/>
                  <a:gd name="connsiteY433" fmla="*/ 0 h 924402"/>
                  <a:gd name="connsiteX434" fmla="*/ 3149018 w 4603109"/>
                  <a:gd name="connsiteY434" fmla="*/ 0 h 924402"/>
                  <a:gd name="connsiteX435" fmla="*/ 3150088 w 4603109"/>
                  <a:gd name="connsiteY435" fmla="*/ 0 h 924402"/>
                  <a:gd name="connsiteX436" fmla="*/ 3150509 w 4603109"/>
                  <a:gd name="connsiteY436" fmla="*/ 0 h 924402"/>
                  <a:gd name="connsiteX437" fmla="*/ 3171054 w 4603109"/>
                  <a:gd name="connsiteY437" fmla="*/ 0 h 924402"/>
                  <a:gd name="connsiteX438" fmla="*/ 3172715 w 4603109"/>
                  <a:gd name="connsiteY438" fmla="*/ 0 h 924402"/>
                  <a:gd name="connsiteX439" fmla="*/ 3199627 w 4603109"/>
                  <a:gd name="connsiteY439" fmla="*/ 0 h 924402"/>
                  <a:gd name="connsiteX440" fmla="*/ 3201119 w 4603109"/>
                  <a:gd name="connsiteY440" fmla="*/ 0 h 924402"/>
                  <a:gd name="connsiteX441" fmla="*/ 3201287 w 4603109"/>
                  <a:gd name="connsiteY441" fmla="*/ 0 h 924402"/>
                  <a:gd name="connsiteX442" fmla="*/ 3201751 w 4603109"/>
                  <a:gd name="connsiteY442" fmla="*/ 0 h 924402"/>
                  <a:gd name="connsiteX443" fmla="*/ 3202780 w 4603109"/>
                  <a:gd name="connsiteY443" fmla="*/ 0 h 924402"/>
                  <a:gd name="connsiteX444" fmla="*/ 3217515 w 4603109"/>
                  <a:gd name="connsiteY444" fmla="*/ 0 h 924402"/>
                  <a:gd name="connsiteX445" fmla="*/ 3224152 w 4603109"/>
                  <a:gd name="connsiteY445" fmla="*/ 0 h 924402"/>
                  <a:gd name="connsiteX446" fmla="*/ 3230324 w 4603109"/>
                  <a:gd name="connsiteY446" fmla="*/ 0 h 924402"/>
                  <a:gd name="connsiteX447" fmla="*/ 3231321 w 4603109"/>
                  <a:gd name="connsiteY447" fmla="*/ 0 h 924402"/>
                  <a:gd name="connsiteX448" fmla="*/ 3231816 w 4603109"/>
                  <a:gd name="connsiteY448" fmla="*/ 0 h 924402"/>
                  <a:gd name="connsiteX449" fmla="*/ 3243763 w 4603109"/>
                  <a:gd name="connsiteY449" fmla="*/ 0 h 924402"/>
                  <a:gd name="connsiteX450" fmla="*/ 3246088 w 4603109"/>
                  <a:gd name="connsiteY450" fmla="*/ 0 h 924402"/>
                  <a:gd name="connsiteX451" fmla="*/ 3247580 w 4603109"/>
                  <a:gd name="connsiteY451" fmla="*/ 0 h 924402"/>
                  <a:gd name="connsiteX452" fmla="*/ 3247792 w 4603109"/>
                  <a:gd name="connsiteY452" fmla="*/ 0 h 924402"/>
                  <a:gd name="connsiteX453" fmla="*/ 3248214 w 4603109"/>
                  <a:gd name="connsiteY453" fmla="*/ 0 h 924402"/>
                  <a:gd name="connsiteX454" fmla="*/ 3252725 w 4603109"/>
                  <a:gd name="connsiteY454" fmla="*/ 0 h 924402"/>
                  <a:gd name="connsiteX455" fmla="*/ 3254217 w 4603109"/>
                  <a:gd name="connsiteY455" fmla="*/ 0 h 924402"/>
                  <a:gd name="connsiteX456" fmla="*/ 3260235 w 4603109"/>
                  <a:gd name="connsiteY456" fmla="*/ 0 h 924402"/>
                  <a:gd name="connsiteX457" fmla="*/ 3276787 w 4603109"/>
                  <a:gd name="connsiteY457" fmla="*/ 0 h 924402"/>
                  <a:gd name="connsiteX458" fmla="*/ 3277857 w 4603109"/>
                  <a:gd name="connsiteY458" fmla="*/ 0 h 924402"/>
                  <a:gd name="connsiteX459" fmla="*/ 3278278 w 4603109"/>
                  <a:gd name="connsiteY459" fmla="*/ 0 h 924402"/>
                  <a:gd name="connsiteX460" fmla="*/ 3290300 w 4603109"/>
                  <a:gd name="connsiteY460" fmla="*/ 0 h 924402"/>
                  <a:gd name="connsiteX461" fmla="*/ 3298823 w 4603109"/>
                  <a:gd name="connsiteY461" fmla="*/ 0 h 924402"/>
                  <a:gd name="connsiteX462" fmla="*/ 3327396 w 4603109"/>
                  <a:gd name="connsiteY462" fmla="*/ 0 h 924402"/>
                  <a:gd name="connsiteX463" fmla="*/ 3328888 w 4603109"/>
                  <a:gd name="connsiteY463" fmla="*/ 0 h 924402"/>
                  <a:gd name="connsiteX464" fmla="*/ 3329520 w 4603109"/>
                  <a:gd name="connsiteY464" fmla="*/ 0 h 924402"/>
                  <a:gd name="connsiteX465" fmla="*/ 3345284 w 4603109"/>
                  <a:gd name="connsiteY465" fmla="*/ 0 h 924402"/>
                  <a:gd name="connsiteX466" fmla="*/ 3349129 w 4603109"/>
                  <a:gd name="connsiteY466" fmla="*/ 0 h 924402"/>
                  <a:gd name="connsiteX467" fmla="*/ 3351921 w 4603109"/>
                  <a:gd name="connsiteY467" fmla="*/ 0 h 924402"/>
                  <a:gd name="connsiteX468" fmla="*/ 3358093 w 4603109"/>
                  <a:gd name="connsiteY468" fmla="*/ 0 h 924402"/>
                  <a:gd name="connsiteX469" fmla="*/ 3359585 w 4603109"/>
                  <a:gd name="connsiteY469" fmla="*/ 0 h 924402"/>
                  <a:gd name="connsiteX470" fmla="*/ 3371532 w 4603109"/>
                  <a:gd name="connsiteY470" fmla="*/ 0 h 924402"/>
                  <a:gd name="connsiteX471" fmla="*/ 3373857 w 4603109"/>
                  <a:gd name="connsiteY471" fmla="*/ 0 h 924402"/>
                  <a:gd name="connsiteX472" fmla="*/ 3375349 w 4603109"/>
                  <a:gd name="connsiteY472" fmla="*/ 0 h 924402"/>
                  <a:gd name="connsiteX473" fmla="*/ 3380494 w 4603109"/>
                  <a:gd name="connsiteY473" fmla="*/ 0 h 924402"/>
                  <a:gd name="connsiteX474" fmla="*/ 3381986 w 4603109"/>
                  <a:gd name="connsiteY474" fmla="*/ 0 h 924402"/>
                  <a:gd name="connsiteX475" fmla="*/ 3388004 w 4603109"/>
                  <a:gd name="connsiteY475" fmla="*/ 0 h 924402"/>
                  <a:gd name="connsiteX476" fmla="*/ 3408282 w 4603109"/>
                  <a:gd name="connsiteY476" fmla="*/ 0 h 924402"/>
                  <a:gd name="connsiteX477" fmla="*/ 3418069 w 4603109"/>
                  <a:gd name="connsiteY477" fmla="*/ 0 h 924402"/>
                  <a:gd name="connsiteX478" fmla="*/ 3424207 w 4603109"/>
                  <a:gd name="connsiteY478" fmla="*/ 0 h 924402"/>
                  <a:gd name="connsiteX479" fmla="*/ 3424753 w 4603109"/>
                  <a:gd name="connsiteY479" fmla="*/ 0 h 924402"/>
                  <a:gd name="connsiteX480" fmla="*/ 3452733 w 4603109"/>
                  <a:gd name="connsiteY480" fmla="*/ 0 h 924402"/>
                  <a:gd name="connsiteX481" fmla="*/ 3454818 w 4603109"/>
                  <a:gd name="connsiteY481" fmla="*/ 0 h 924402"/>
                  <a:gd name="connsiteX482" fmla="*/ 3476898 w 4603109"/>
                  <a:gd name="connsiteY482" fmla="*/ 0 h 924402"/>
                  <a:gd name="connsiteX483" fmla="*/ 3496441 w 4603109"/>
                  <a:gd name="connsiteY483" fmla="*/ 0 h 924402"/>
                  <a:gd name="connsiteX484" fmla="*/ 3509236 w 4603109"/>
                  <a:gd name="connsiteY484" fmla="*/ 0 h 924402"/>
                  <a:gd name="connsiteX485" fmla="*/ 3518886 w 4603109"/>
                  <a:gd name="connsiteY485" fmla="*/ 0 h 924402"/>
                  <a:gd name="connsiteX486" fmla="*/ 3528336 w 4603109"/>
                  <a:gd name="connsiteY486" fmla="*/ 0 h 924402"/>
                  <a:gd name="connsiteX487" fmla="*/ 3536051 w 4603109"/>
                  <a:gd name="connsiteY487" fmla="*/ 0 h 924402"/>
                  <a:gd name="connsiteX488" fmla="*/ 3539301 w 4603109"/>
                  <a:gd name="connsiteY488" fmla="*/ 0 h 924402"/>
                  <a:gd name="connsiteX489" fmla="*/ 3540361 w 4603109"/>
                  <a:gd name="connsiteY489" fmla="*/ 0 h 924402"/>
                  <a:gd name="connsiteX490" fmla="*/ 3544807 w 4603109"/>
                  <a:gd name="connsiteY490" fmla="*/ 0 h 924402"/>
                  <a:gd name="connsiteX491" fmla="*/ 3551976 w 4603109"/>
                  <a:gd name="connsiteY491" fmla="*/ 0 h 924402"/>
                  <a:gd name="connsiteX492" fmla="*/ 3552522 w 4603109"/>
                  <a:gd name="connsiteY492" fmla="*/ 0 h 924402"/>
                  <a:gd name="connsiteX493" fmla="*/ 3564420 w 4603109"/>
                  <a:gd name="connsiteY493" fmla="*/ 0 h 924402"/>
                  <a:gd name="connsiteX494" fmla="*/ 3570426 w 4603109"/>
                  <a:gd name="connsiteY494" fmla="*/ 0 h 924402"/>
                  <a:gd name="connsiteX495" fmla="*/ 3574872 w 4603109"/>
                  <a:gd name="connsiteY495" fmla="*/ 0 h 924402"/>
                  <a:gd name="connsiteX496" fmla="*/ 3580502 w 4603109"/>
                  <a:gd name="connsiteY496" fmla="*/ 0 h 924402"/>
                  <a:gd name="connsiteX497" fmla="*/ 3582587 w 4603109"/>
                  <a:gd name="connsiteY497" fmla="*/ 0 h 924402"/>
                  <a:gd name="connsiteX498" fmla="*/ 3624210 w 4603109"/>
                  <a:gd name="connsiteY498" fmla="*/ 0 h 924402"/>
                  <a:gd name="connsiteX499" fmla="*/ 3637005 w 4603109"/>
                  <a:gd name="connsiteY499" fmla="*/ 0 h 924402"/>
                  <a:gd name="connsiteX500" fmla="*/ 3646655 w 4603109"/>
                  <a:gd name="connsiteY500" fmla="*/ 0 h 924402"/>
                  <a:gd name="connsiteX501" fmla="*/ 3656105 w 4603109"/>
                  <a:gd name="connsiteY501" fmla="*/ 0 h 924402"/>
                  <a:gd name="connsiteX502" fmla="*/ 3667070 w 4603109"/>
                  <a:gd name="connsiteY502" fmla="*/ 0 h 924402"/>
                  <a:gd name="connsiteX503" fmla="*/ 3668130 w 4603109"/>
                  <a:gd name="connsiteY503" fmla="*/ 0 h 924402"/>
                  <a:gd name="connsiteX504" fmla="*/ 3669786 w 4603109"/>
                  <a:gd name="connsiteY504" fmla="*/ 0 h 924402"/>
                  <a:gd name="connsiteX505" fmla="*/ 3672576 w 4603109"/>
                  <a:gd name="connsiteY505" fmla="*/ 0 h 924402"/>
                  <a:gd name="connsiteX506" fmla="*/ 3692189 w 4603109"/>
                  <a:gd name="connsiteY506" fmla="*/ 0 h 924402"/>
                  <a:gd name="connsiteX507" fmla="*/ 3698195 w 4603109"/>
                  <a:gd name="connsiteY507" fmla="*/ 0 h 924402"/>
                  <a:gd name="connsiteX508" fmla="*/ 3702641 w 4603109"/>
                  <a:gd name="connsiteY508" fmla="*/ 0 h 924402"/>
                  <a:gd name="connsiteX509" fmla="*/ 3744863 w 4603109"/>
                  <a:gd name="connsiteY509" fmla="*/ 0 h 924402"/>
                  <a:gd name="connsiteX510" fmla="*/ 3745285 w 4603109"/>
                  <a:gd name="connsiteY510" fmla="*/ 0 h 924402"/>
                  <a:gd name="connsiteX511" fmla="*/ 3795894 w 4603109"/>
                  <a:gd name="connsiteY511" fmla="*/ 0 h 924402"/>
                  <a:gd name="connsiteX512" fmla="*/ 3797555 w 4603109"/>
                  <a:gd name="connsiteY512" fmla="*/ 0 h 924402"/>
                  <a:gd name="connsiteX513" fmla="*/ 3826591 w 4603109"/>
                  <a:gd name="connsiteY513" fmla="*/ 0 h 924402"/>
                  <a:gd name="connsiteX514" fmla="*/ 3842355 w 4603109"/>
                  <a:gd name="connsiteY514" fmla="*/ 0 h 924402"/>
                  <a:gd name="connsiteX515" fmla="*/ 3848992 w 4603109"/>
                  <a:gd name="connsiteY515" fmla="*/ 0 h 924402"/>
                  <a:gd name="connsiteX516" fmla="*/ 3872632 w 4603109"/>
                  <a:gd name="connsiteY516" fmla="*/ 0 h 924402"/>
                  <a:gd name="connsiteX517" fmla="*/ 3873054 w 4603109"/>
                  <a:gd name="connsiteY517" fmla="*/ 0 h 924402"/>
                  <a:gd name="connsiteX518" fmla="*/ 3885075 w 4603109"/>
                  <a:gd name="connsiteY518" fmla="*/ 0 h 924402"/>
                  <a:gd name="connsiteX519" fmla="*/ 3923663 w 4603109"/>
                  <a:gd name="connsiteY519" fmla="*/ 0 h 924402"/>
                  <a:gd name="connsiteX520" fmla="*/ 3954360 w 4603109"/>
                  <a:gd name="connsiteY520" fmla="*/ 0 h 924402"/>
                  <a:gd name="connsiteX521" fmla="*/ 3970124 w 4603109"/>
                  <a:gd name="connsiteY521" fmla="*/ 0 h 924402"/>
                  <a:gd name="connsiteX522" fmla="*/ 3976761 w 4603109"/>
                  <a:gd name="connsiteY522" fmla="*/ 0 h 924402"/>
                  <a:gd name="connsiteX523" fmla="*/ 4012844 w 4603109"/>
                  <a:gd name="connsiteY523" fmla="*/ 0 h 924402"/>
                  <a:gd name="connsiteX524" fmla="*/ 4049593 w 4603109"/>
                  <a:gd name="connsiteY524" fmla="*/ 0 h 924402"/>
                  <a:gd name="connsiteX525" fmla="*/ 4169647 w 4603109"/>
                  <a:gd name="connsiteY525" fmla="*/ 0 h 924402"/>
                  <a:gd name="connsiteX526" fmla="*/ 4177362 w 4603109"/>
                  <a:gd name="connsiteY526" fmla="*/ 0 h 924402"/>
                  <a:gd name="connsiteX527" fmla="*/ 4297416 w 4603109"/>
                  <a:gd name="connsiteY527" fmla="*/ 0 h 924402"/>
                  <a:gd name="connsiteX528" fmla="*/ 4379339 w 4603109"/>
                  <a:gd name="connsiteY528" fmla="*/ 47054 h 924402"/>
                  <a:gd name="connsiteX529" fmla="*/ 4591731 w 4603109"/>
                  <a:gd name="connsiteY529" fmla="*/ 415146 h 924402"/>
                  <a:gd name="connsiteX530" fmla="*/ 4591731 w 4603109"/>
                  <a:gd name="connsiteY530" fmla="*/ 509257 h 924402"/>
                  <a:gd name="connsiteX531" fmla="*/ 4379339 w 4603109"/>
                  <a:gd name="connsiteY531" fmla="*/ 877348 h 924402"/>
                  <a:gd name="connsiteX532" fmla="*/ 4297416 w 4603109"/>
                  <a:gd name="connsiteY532" fmla="*/ 924402 h 924402"/>
                  <a:gd name="connsiteX533" fmla="*/ 4169647 w 4603109"/>
                  <a:gd name="connsiteY533" fmla="*/ 924402 h 924402"/>
                  <a:gd name="connsiteX534" fmla="*/ 3976761 w 4603109"/>
                  <a:gd name="connsiteY534" fmla="*/ 924402 h 924402"/>
                  <a:gd name="connsiteX535" fmla="*/ 3872632 w 4603109"/>
                  <a:gd name="connsiteY535" fmla="*/ 924402 h 924402"/>
                  <a:gd name="connsiteX536" fmla="*/ 3848992 w 4603109"/>
                  <a:gd name="connsiteY536" fmla="*/ 924402 h 924402"/>
                  <a:gd name="connsiteX537" fmla="*/ 3744863 w 4603109"/>
                  <a:gd name="connsiteY537" fmla="*/ 924402 h 924402"/>
                  <a:gd name="connsiteX538" fmla="*/ 3702641 w 4603109"/>
                  <a:gd name="connsiteY538" fmla="*/ 924402 h 924402"/>
                  <a:gd name="connsiteX539" fmla="*/ 3672576 w 4603109"/>
                  <a:gd name="connsiteY539" fmla="*/ 924402 h 924402"/>
                  <a:gd name="connsiteX540" fmla="*/ 3656105 w 4603109"/>
                  <a:gd name="connsiteY540" fmla="*/ 924402 h 924402"/>
                  <a:gd name="connsiteX541" fmla="*/ 3574872 w 4603109"/>
                  <a:gd name="connsiteY541" fmla="*/ 924402 h 924402"/>
                  <a:gd name="connsiteX542" fmla="*/ 3551976 w 4603109"/>
                  <a:gd name="connsiteY542" fmla="*/ 924402 h 924402"/>
                  <a:gd name="connsiteX543" fmla="*/ 3544807 w 4603109"/>
                  <a:gd name="connsiteY543" fmla="*/ 924402 h 924402"/>
                  <a:gd name="connsiteX544" fmla="*/ 3528336 w 4603109"/>
                  <a:gd name="connsiteY544" fmla="*/ 924402 h 924402"/>
                  <a:gd name="connsiteX545" fmla="*/ 3424207 w 4603109"/>
                  <a:gd name="connsiteY545" fmla="*/ 924402 h 924402"/>
                  <a:gd name="connsiteX546" fmla="*/ 3381986 w 4603109"/>
                  <a:gd name="connsiteY546" fmla="*/ 924402 h 924402"/>
                  <a:gd name="connsiteX547" fmla="*/ 3380494 w 4603109"/>
                  <a:gd name="connsiteY547" fmla="*/ 924402 h 924402"/>
                  <a:gd name="connsiteX548" fmla="*/ 3351921 w 4603109"/>
                  <a:gd name="connsiteY548" fmla="*/ 924402 h 924402"/>
                  <a:gd name="connsiteX549" fmla="*/ 3277857 w 4603109"/>
                  <a:gd name="connsiteY549" fmla="*/ 924402 h 924402"/>
                  <a:gd name="connsiteX550" fmla="*/ 3254217 w 4603109"/>
                  <a:gd name="connsiteY550" fmla="*/ 924402 h 924402"/>
                  <a:gd name="connsiteX551" fmla="*/ 3252725 w 4603109"/>
                  <a:gd name="connsiteY551" fmla="*/ 924402 h 924402"/>
                  <a:gd name="connsiteX552" fmla="*/ 3247792 w 4603109"/>
                  <a:gd name="connsiteY552" fmla="*/ 924402 h 924402"/>
                  <a:gd name="connsiteX553" fmla="*/ 3231321 w 4603109"/>
                  <a:gd name="connsiteY553" fmla="*/ 924402 h 924402"/>
                  <a:gd name="connsiteX554" fmla="*/ 3224152 w 4603109"/>
                  <a:gd name="connsiteY554" fmla="*/ 924402 h 924402"/>
                  <a:gd name="connsiteX555" fmla="*/ 3150088 w 4603109"/>
                  <a:gd name="connsiteY555" fmla="*/ 924402 h 924402"/>
                  <a:gd name="connsiteX556" fmla="*/ 3120023 w 4603109"/>
                  <a:gd name="connsiteY556" fmla="*/ 924402 h 924402"/>
                  <a:gd name="connsiteX557" fmla="*/ 3104883 w 4603109"/>
                  <a:gd name="connsiteY557" fmla="*/ 924402 h 924402"/>
                  <a:gd name="connsiteX558" fmla="*/ 3103552 w 4603109"/>
                  <a:gd name="connsiteY558" fmla="*/ 924402 h 924402"/>
                  <a:gd name="connsiteX559" fmla="*/ 3077801 w 4603109"/>
                  <a:gd name="connsiteY559" fmla="*/ 924402 h 924402"/>
                  <a:gd name="connsiteX560" fmla="*/ 3061330 w 4603109"/>
                  <a:gd name="connsiteY560" fmla="*/ 924402 h 924402"/>
                  <a:gd name="connsiteX561" fmla="*/ 3031265 w 4603109"/>
                  <a:gd name="connsiteY561" fmla="*/ 924402 h 924402"/>
                  <a:gd name="connsiteX562" fmla="*/ 2977114 w 4603109"/>
                  <a:gd name="connsiteY562" fmla="*/ 924402 h 924402"/>
                  <a:gd name="connsiteX563" fmla="*/ 2957200 w 4603109"/>
                  <a:gd name="connsiteY563" fmla="*/ 924402 h 924402"/>
                  <a:gd name="connsiteX564" fmla="*/ 2955709 w 4603109"/>
                  <a:gd name="connsiteY564" fmla="*/ 924402 h 924402"/>
                  <a:gd name="connsiteX565" fmla="*/ 2950032 w 4603109"/>
                  <a:gd name="connsiteY565" fmla="*/ 924402 h 924402"/>
                  <a:gd name="connsiteX566" fmla="*/ 2933561 w 4603109"/>
                  <a:gd name="connsiteY566" fmla="*/ 924402 h 924402"/>
                  <a:gd name="connsiteX567" fmla="*/ 2927136 w 4603109"/>
                  <a:gd name="connsiteY567" fmla="*/ 924402 h 924402"/>
                  <a:gd name="connsiteX568" fmla="*/ 2903496 w 4603109"/>
                  <a:gd name="connsiteY568" fmla="*/ 924402 h 924402"/>
                  <a:gd name="connsiteX569" fmla="*/ 2829431 w 4603109"/>
                  <a:gd name="connsiteY569" fmla="*/ 924402 h 924402"/>
                  <a:gd name="connsiteX570" fmla="*/ 2827940 w 4603109"/>
                  <a:gd name="connsiteY570" fmla="*/ 924402 h 924402"/>
                  <a:gd name="connsiteX571" fmla="*/ 2799367 w 4603109"/>
                  <a:gd name="connsiteY571" fmla="*/ 924402 h 924402"/>
                  <a:gd name="connsiteX572" fmla="*/ 2785719 w 4603109"/>
                  <a:gd name="connsiteY572" fmla="*/ 924402 h 924402"/>
                  <a:gd name="connsiteX573" fmla="*/ 2784228 w 4603109"/>
                  <a:gd name="connsiteY573" fmla="*/ 924402 h 924402"/>
                  <a:gd name="connsiteX574" fmla="*/ 2757146 w 4603109"/>
                  <a:gd name="connsiteY574" fmla="*/ 924402 h 924402"/>
                  <a:gd name="connsiteX575" fmla="*/ 2755654 w 4603109"/>
                  <a:gd name="connsiteY575" fmla="*/ 924402 h 924402"/>
                  <a:gd name="connsiteX576" fmla="*/ 2680098 w 4603109"/>
                  <a:gd name="connsiteY576" fmla="*/ 924402 h 924402"/>
                  <a:gd name="connsiteX577" fmla="*/ 2657950 w 4603109"/>
                  <a:gd name="connsiteY577" fmla="*/ 924402 h 924402"/>
                  <a:gd name="connsiteX578" fmla="*/ 2656459 w 4603109"/>
                  <a:gd name="connsiteY578" fmla="*/ 924402 h 924402"/>
                  <a:gd name="connsiteX579" fmla="*/ 2653017 w 4603109"/>
                  <a:gd name="connsiteY579" fmla="*/ 924402 h 924402"/>
                  <a:gd name="connsiteX580" fmla="*/ 2636545 w 4603109"/>
                  <a:gd name="connsiteY580" fmla="*/ 924402 h 924402"/>
                  <a:gd name="connsiteX581" fmla="*/ 2629377 w 4603109"/>
                  <a:gd name="connsiteY581" fmla="*/ 924402 h 924402"/>
                  <a:gd name="connsiteX582" fmla="*/ 2627885 w 4603109"/>
                  <a:gd name="connsiteY582" fmla="*/ 924402 h 924402"/>
                  <a:gd name="connsiteX583" fmla="*/ 2606481 w 4603109"/>
                  <a:gd name="connsiteY583" fmla="*/ 924402 h 924402"/>
                  <a:gd name="connsiteX584" fmla="*/ 2552329 w 4603109"/>
                  <a:gd name="connsiteY584" fmla="*/ 924402 h 924402"/>
                  <a:gd name="connsiteX585" fmla="*/ 2525248 w 4603109"/>
                  <a:gd name="connsiteY585" fmla="*/ 924402 h 924402"/>
                  <a:gd name="connsiteX586" fmla="*/ 2510108 w 4603109"/>
                  <a:gd name="connsiteY586" fmla="*/ 924402 h 924402"/>
                  <a:gd name="connsiteX587" fmla="*/ 2508776 w 4603109"/>
                  <a:gd name="connsiteY587" fmla="*/ 924402 h 924402"/>
                  <a:gd name="connsiteX588" fmla="*/ 2480043 w 4603109"/>
                  <a:gd name="connsiteY588" fmla="*/ 924402 h 924402"/>
                  <a:gd name="connsiteX589" fmla="*/ 2478712 w 4603109"/>
                  <a:gd name="connsiteY589" fmla="*/ 924402 h 924402"/>
                  <a:gd name="connsiteX590" fmla="*/ 2463572 w 4603109"/>
                  <a:gd name="connsiteY590" fmla="*/ 924402 h 924402"/>
                  <a:gd name="connsiteX591" fmla="*/ 2436490 w 4603109"/>
                  <a:gd name="connsiteY591" fmla="*/ 924402 h 924402"/>
                  <a:gd name="connsiteX592" fmla="*/ 2382339 w 4603109"/>
                  <a:gd name="connsiteY592" fmla="*/ 924402 h 924402"/>
                  <a:gd name="connsiteX593" fmla="*/ 2360934 w 4603109"/>
                  <a:gd name="connsiteY593" fmla="*/ 924402 h 924402"/>
                  <a:gd name="connsiteX594" fmla="*/ 2359443 w 4603109"/>
                  <a:gd name="connsiteY594" fmla="*/ 924402 h 924402"/>
                  <a:gd name="connsiteX595" fmla="*/ 2352274 w 4603109"/>
                  <a:gd name="connsiteY595" fmla="*/ 924402 h 924402"/>
                  <a:gd name="connsiteX596" fmla="*/ 2335803 w 4603109"/>
                  <a:gd name="connsiteY596" fmla="*/ 924402 h 924402"/>
                  <a:gd name="connsiteX597" fmla="*/ 2332360 w 4603109"/>
                  <a:gd name="connsiteY597" fmla="*/ 924402 h 924402"/>
                  <a:gd name="connsiteX598" fmla="*/ 2332328 w 4603109"/>
                  <a:gd name="connsiteY598" fmla="*/ 924402 h 924402"/>
                  <a:gd name="connsiteX599" fmla="*/ 2330869 w 4603109"/>
                  <a:gd name="connsiteY599" fmla="*/ 924402 h 924402"/>
                  <a:gd name="connsiteX600" fmla="*/ 2308721 w 4603109"/>
                  <a:gd name="connsiteY600" fmla="*/ 924402 h 924402"/>
                  <a:gd name="connsiteX601" fmla="*/ 2233165 w 4603109"/>
                  <a:gd name="connsiteY601" fmla="*/ 924402 h 924402"/>
                  <a:gd name="connsiteX602" fmla="*/ 2231674 w 4603109"/>
                  <a:gd name="connsiteY602" fmla="*/ 924402 h 924402"/>
                  <a:gd name="connsiteX603" fmla="*/ 2204591 w 4603109"/>
                  <a:gd name="connsiteY603" fmla="*/ 924402 h 924402"/>
                  <a:gd name="connsiteX604" fmla="*/ 2204559 w 4603109"/>
                  <a:gd name="connsiteY604" fmla="*/ 924402 h 924402"/>
                  <a:gd name="connsiteX605" fmla="*/ 2203100 w 4603109"/>
                  <a:gd name="connsiteY605" fmla="*/ 924402 h 924402"/>
                  <a:gd name="connsiteX606" fmla="*/ 2189452 w 4603109"/>
                  <a:gd name="connsiteY606" fmla="*/ 924402 h 924402"/>
                  <a:gd name="connsiteX607" fmla="*/ 2160879 w 4603109"/>
                  <a:gd name="connsiteY607" fmla="*/ 924402 h 924402"/>
                  <a:gd name="connsiteX608" fmla="*/ 2159388 w 4603109"/>
                  <a:gd name="connsiteY608" fmla="*/ 924402 h 924402"/>
                  <a:gd name="connsiteX609" fmla="*/ 2085323 w 4603109"/>
                  <a:gd name="connsiteY609" fmla="*/ 924402 h 924402"/>
                  <a:gd name="connsiteX610" fmla="*/ 2077294 w 4603109"/>
                  <a:gd name="connsiteY610" fmla="*/ 924402 h 924402"/>
                  <a:gd name="connsiteX611" fmla="*/ 2061683 w 4603109"/>
                  <a:gd name="connsiteY611" fmla="*/ 924402 h 924402"/>
                  <a:gd name="connsiteX612" fmla="*/ 2055258 w 4603109"/>
                  <a:gd name="connsiteY612" fmla="*/ 924402 h 924402"/>
                  <a:gd name="connsiteX613" fmla="*/ 2038787 w 4603109"/>
                  <a:gd name="connsiteY613" fmla="*/ 924402 h 924402"/>
                  <a:gd name="connsiteX614" fmla="*/ 2033110 w 4603109"/>
                  <a:gd name="connsiteY614" fmla="*/ 924402 h 924402"/>
                  <a:gd name="connsiteX615" fmla="*/ 2031619 w 4603109"/>
                  <a:gd name="connsiteY615" fmla="*/ 924402 h 924402"/>
                  <a:gd name="connsiteX616" fmla="*/ 2011705 w 4603109"/>
                  <a:gd name="connsiteY616" fmla="*/ 924402 h 924402"/>
                  <a:gd name="connsiteX617" fmla="*/ 1957554 w 4603109"/>
                  <a:gd name="connsiteY617" fmla="*/ 924402 h 924402"/>
                  <a:gd name="connsiteX618" fmla="*/ 1949525 w 4603109"/>
                  <a:gd name="connsiteY618" fmla="*/ 924402 h 924402"/>
                  <a:gd name="connsiteX619" fmla="*/ 1927489 w 4603109"/>
                  <a:gd name="connsiteY619" fmla="*/ 924402 h 924402"/>
                  <a:gd name="connsiteX620" fmla="*/ 1911018 w 4603109"/>
                  <a:gd name="connsiteY620" fmla="*/ 924402 h 924402"/>
                  <a:gd name="connsiteX621" fmla="*/ 1907543 w 4603109"/>
                  <a:gd name="connsiteY621" fmla="*/ 924402 h 924402"/>
                  <a:gd name="connsiteX622" fmla="*/ 1885268 w 4603109"/>
                  <a:gd name="connsiteY622" fmla="*/ 924402 h 924402"/>
                  <a:gd name="connsiteX623" fmla="*/ 1883936 w 4603109"/>
                  <a:gd name="connsiteY623" fmla="*/ 924402 h 924402"/>
                  <a:gd name="connsiteX624" fmla="*/ 1868796 w 4603109"/>
                  <a:gd name="connsiteY624" fmla="*/ 924402 h 924402"/>
                  <a:gd name="connsiteX625" fmla="*/ 1838732 w 4603109"/>
                  <a:gd name="connsiteY625" fmla="*/ 924402 h 924402"/>
                  <a:gd name="connsiteX626" fmla="*/ 1779774 w 4603109"/>
                  <a:gd name="connsiteY626" fmla="*/ 924402 h 924402"/>
                  <a:gd name="connsiteX627" fmla="*/ 1764668 w 4603109"/>
                  <a:gd name="connsiteY627" fmla="*/ 924402 h 924402"/>
                  <a:gd name="connsiteX628" fmla="*/ 1757499 w 4603109"/>
                  <a:gd name="connsiteY628" fmla="*/ 924402 h 924402"/>
                  <a:gd name="connsiteX629" fmla="*/ 1741027 w 4603109"/>
                  <a:gd name="connsiteY629" fmla="*/ 924402 h 924402"/>
                  <a:gd name="connsiteX630" fmla="*/ 1737552 w 4603109"/>
                  <a:gd name="connsiteY630" fmla="*/ 924402 h 924402"/>
                  <a:gd name="connsiteX631" fmla="*/ 1736094 w 4603109"/>
                  <a:gd name="connsiteY631" fmla="*/ 924402 h 924402"/>
                  <a:gd name="connsiteX632" fmla="*/ 1734603 w 4603109"/>
                  <a:gd name="connsiteY632" fmla="*/ 924402 h 924402"/>
                  <a:gd name="connsiteX633" fmla="*/ 1710963 w 4603109"/>
                  <a:gd name="connsiteY633" fmla="*/ 924402 h 924402"/>
                  <a:gd name="connsiteX634" fmla="*/ 1707488 w 4603109"/>
                  <a:gd name="connsiteY634" fmla="*/ 924402 h 924402"/>
                  <a:gd name="connsiteX635" fmla="*/ 1652509 w 4603109"/>
                  <a:gd name="connsiteY635" fmla="*/ 924402 h 924402"/>
                  <a:gd name="connsiteX636" fmla="*/ 1636899 w 4603109"/>
                  <a:gd name="connsiteY636" fmla="*/ 924402 h 924402"/>
                  <a:gd name="connsiteX637" fmla="*/ 1609783 w 4603109"/>
                  <a:gd name="connsiteY637" fmla="*/ 924402 h 924402"/>
                  <a:gd name="connsiteX638" fmla="*/ 1608325 w 4603109"/>
                  <a:gd name="connsiteY638" fmla="*/ 924402 h 924402"/>
                  <a:gd name="connsiteX639" fmla="*/ 1606834 w 4603109"/>
                  <a:gd name="connsiteY639" fmla="*/ 924402 h 924402"/>
                  <a:gd name="connsiteX640" fmla="*/ 1579719 w 4603109"/>
                  <a:gd name="connsiteY640" fmla="*/ 924402 h 924402"/>
                  <a:gd name="connsiteX641" fmla="*/ 1564612 w 4603109"/>
                  <a:gd name="connsiteY641" fmla="*/ 924402 h 924402"/>
                  <a:gd name="connsiteX642" fmla="*/ 1524740 w 4603109"/>
                  <a:gd name="connsiteY642" fmla="*/ 924402 h 924402"/>
                  <a:gd name="connsiteX643" fmla="*/ 1482518 w 4603109"/>
                  <a:gd name="connsiteY643" fmla="*/ 924402 h 924402"/>
                  <a:gd name="connsiteX644" fmla="*/ 1460483 w 4603109"/>
                  <a:gd name="connsiteY644" fmla="*/ 924402 h 924402"/>
                  <a:gd name="connsiteX645" fmla="*/ 1452454 w 4603109"/>
                  <a:gd name="connsiteY645" fmla="*/ 924402 h 924402"/>
                  <a:gd name="connsiteX646" fmla="*/ 1444011 w 4603109"/>
                  <a:gd name="connsiteY646" fmla="*/ 924402 h 924402"/>
                  <a:gd name="connsiteX647" fmla="*/ 1436843 w 4603109"/>
                  <a:gd name="connsiteY647" fmla="*/ 924402 h 924402"/>
                  <a:gd name="connsiteX648" fmla="*/ 1413947 w 4603109"/>
                  <a:gd name="connsiteY648" fmla="*/ 924402 h 924402"/>
                  <a:gd name="connsiteX649" fmla="*/ 1354749 w 4603109"/>
                  <a:gd name="connsiteY649" fmla="*/ 924402 h 924402"/>
                  <a:gd name="connsiteX650" fmla="*/ 1332714 w 4603109"/>
                  <a:gd name="connsiteY650" fmla="*/ 924402 h 924402"/>
                  <a:gd name="connsiteX651" fmla="*/ 1324685 w 4603109"/>
                  <a:gd name="connsiteY651" fmla="*/ 924402 h 924402"/>
                  <a:gd name="connsiteX652" fmla="*/ 1316242 w 4603109"/>
                  <a:gd name="connsiteY652" fmla="*/ 924402 h 924402"/>
                  <a:gd name="connsiteX653" fmla="*/ 1312767 w 4603109"/>
                  <a:gd name="connsiteY653" fmla="*/ 924402 h 924402"/>
                  <a:gd name="connsiteX654" fmla="*/ 1286178 w 4603109"/>
                  <a:gd name="connsiteY654" fmla="*/ 924402 h 924402"/>
                  <a:gd name="connsiteX655" fmla="*/ 1282703 w 4603109"/>
                  <a:gd name="connsiteY655" fmla="*/ 924402 h 924402"/>
                  <a:gd name="connsiteX656" fmla="*/ 1243956 w 4603109"/>
                  <a:gd name="connsiteY656" fmla="*/ 924402 h 924402"/>
                  <a:gd name="connsiteX657" fmla="*/ 1184998 w 4603109"/>
                  <a:gd name="connsiteY657" fmla="*/ 924402 h 924402"/>
                  <a:gd name="connsiteX658" fmla="*/ 1154934 w 4603109"/>
                  <a:gd name="connsiteY658" fmla="*/ 924402 h 924402"/>
                  <a:gd name="connsiteX659" fmla="*/ 1139828 w 4603109"/>
                  <a:gd name="connsiteY659" fmla="*/ 924402 h 924402"/>
                  <a:gd name="connsiteX660" fmla="*/ 1116187 w 4603109"/>
                  <a:gd name="connsiteY660" fmla="*/ 924402 h 924402"/>
                  <a:gd name="connsiteX661" fmla="*/ 1112712 w 4603109"/>
                  <a:gd name="connsiteY661" fmla="*/ 924402 h 924402"/>
                  <a:gd name="connsiteX662" fmla="*/ 1057734 w 4603109"/>
                  <a:gd name="connsiteY662" fmla="*/ 924402 h 924402"/>
                  <a:gd name="connsiteX663" fmla="*/ 1027669 w 4603109"/>
                  <a:gd name="connsiteY663" fmla="*/ 924402 h 924402"/>
                  <a:gd name="connsiteX664" fmla="*/ 1012059 w 4603109"/>
                  <a:gd name="connsiteY664" fmla="*/ 924402 h 924402"/>
                  <a:gd name="connsiteX665" fmla="*/ 984943 w 4603109"/>
                  <a:gd name="connsiteY665" fmla="*/ 924402 h 924402"/>
                  <a:gd name="connsiteX666" fmla="*/ 929965 w 4603109"/>
                  <a:gd name="connsiteY666" fmla="*/ 924402 h 924402"/>
                  <a:gd name="connsiteX667" fmla="*/ 899900 w 4603109"/>
                  <a:gd name="connsiteY667" fmla="*/ 924402 h 924402"/>
                  <a:gd name="connsiteX668" fmla="*/ 857678 w 4603109"/>
                  <a:gd name="connsiteY668" fmla="*/ 924402 h 924402"/>
                  <a:gd name="connsiteX669" fmla="*/ 819171 w 4603109"/>
                  <a:gd name="connsiteY669" fmla="*/ 924402 h 924402"/>
                  <a:gd name="connsiteX670" fmla="*/ 729909 w 4603109"/>
                  <a:gd name="connsiteY670" fmla="*/ 924402 h 924402"/>
                  <a:gd name="connsiteX671" fmla="*/ 691402 w 4603109"/>
                  <a:gd name="connsiteY671" fmla="*/ 924402 h 924402"/>
                  <a:gd name="connsiteX672" fmla="*/ 687927 w 4603109"/>
                  <a:gd name="connsiteY672" fmla="*/ 924402 h 924402"/>
                  <a:gd name="connsiteX673" fmla="*/ 560158 w 4603109"/>
                  <a:gd name="connsiteY673" fmla="*/ 924402 h 924402"/>
                  <a:gd name="connsiteX674" fmla="*/ 432894 w 4603109"/>
                  <a:gd name="connsiteY674" fmla="*/ 924402 h 924402"/>
                  <a:gd name="connsiteX675" fmla="*/ 305125 w 4603109"/>
                  <a:gd name="connsiteY675" fmla="*/ 924402 h 924402"/>
                  <a:gd name="connsiteX676" fmla="*/ 223202 w 4603109"/>
                  <a:gd name="connsiteY676" fmla="*/ 877348 h 924402"/>
                  <a:gd name="connsiteX677" fmla="*/ 10809 w 4603109"/>
                  <a:gd name="connsiteY677" fmla="*/ 509257 h 924402"/>
                  <a:gd name="connsiteX678" fmla="*/ 10809 w 4603109"/>
                  <a:gd name="connsiteY678" fmla="*/ 415146 h 924402"/>
                  <a:gd name="connsiteX679" fmla="*/ 223202 w 4603109"/>
                  <a:gd name="connsiteY679" fmla="*/ 47054 h 924402"/>
                  <a:gd name="connsiteX680" fmla="*/ 305125 w 4603109"/>
                  <a:gd name="connsiteY680" fmla="*/ 0 h 9244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  <a:cxn ang="0">
                    <a:pos x="connsiteX179" y="connsiteY179"/>
                  </a:cxn>
                  <a:cxn ang="0">
                    <a:pos x="connsiteX180" y="connsiteY180"/>
                  </a:cxn>
                  <a:cxn ang="0">
                    <a:pos x="connsiteX181" y="connsiteY181"/>
                  </a:cxn>
                  <a:cxn ang="0">
                    <a:pos x="connsiteX182" y="connsiteY182"/>
                  </a:cxn>
                  <a:cxn ang="0">
                    <a:pos x="connsiteX183" y="connsiteY183"/>
                  </a:cxn>
                  <a:cxn ang="0">
                    <a:pos x="connsiteX184" y="connsiteY184"/>
                  </a:cxn>
                  <a:cxn ang="0">
                    <a:pos x="connsiteX185" y="connsiteY185"/>
                  </a:cxn>
                  <a:cxn ang="0">
                    <a:pos x="connsiteX186" y="connsiteY186"/>
                  </a:cxn>
                  <a:cxn ang="0">
                    <a:pos x="connsiteX187" y="connsiteY187"/>
                  </a:cxn>
                  <a:cxn ang="0">
                    <a:pos x="connsiteX188" y="connsiteY188"/>
                  </a:cxn>
                  <a:cxn ang="0">
                    <a:pos x="connsiteX189" y="connsiteY189"/>
                  </a:cxn>
                  <a:cxn ang="0">
                    <a:pos x="connsiteX190" y="connsiteY190"/>
                  </a:cxn>
                  <a:cxn ang="0">
                    <a:pos x="connsiteX191" y="connsiteY191"/>
                  </a:cxn>
                  <a:cxn ang="0">
                    <a:pos x="connsiteX192" y="connsiteY192"/>
                  </a:cxn>
                  <a:cxn ang="0">
                    <a:pos x="connsiteX193" y="connsiteY193"/>
                  </a:cxn>
                  <a:cxn ang="0">
                    <a:pos x="connsiteX194" y="connsiteY194"/>
                  </a:cxn>
                  <a:cxn ang="0">
                    <a:pos x="connsiteX195" y="connsiteY195"/>
                  </a:cxn>
                  <a:cxn ang="0">
                    <a:pos x="connsiteX196" y="connsiteY196"/>
                  </a:cxn>
                  <a:cxn ang="0">
                    <a:pos x="connsiteX197" y="connsiteY197"/>
                  </a:cxn>
                  <a:cxn ang="0">
                    <a:pos x="connsiteX198" y="connsiteY198"/>
                  </a:cxn>
                  <a:cxn ang="0">
                    <a:pos x="connsiteX199" y="connsiteY199"/>
                  </a:cxn>
                  <a:cxn ang="0">
                    <a:pos x="connsiteX200" y="connsiteY200"/>
                  </a:cxn>
                  <a:cxn ang="0">
                    <a:pos x="connsiteX201" y="connsiteY201"/>
                  </a:cxn>
                  <a:cxn ang="0">
                    <a:pos x="connsiteX202" y="connsiteY202"/>
                  </a:cxn>
                  <a:cxn ang="0">
                    <a:pos x="connsiteX203" y="connsiteY203"/>
                  </a:cxn>
                  <a:cxn ang="0">
                    <a:pos x="connsiteX204" y="connsiteY204"/>
                  </a:cxn>
                  <a:cxn ang="0">
                    <a:pos x="connsiteX205" y="connsiteY205"/>
                  </a:cxn>
                  <a:cxn ang="0">
                    <a:pos x="connsiteX206" y="connsiteY206"/>
                  </a:cxn>
                  <a:cxn ang="0">
                    <a:pos x="connsiteX207" y="connsiteY207"/>
                  </a:cxn>
                  <a:cxn ang="0">
                    <a:pos x="connsiteX208" y="connsiteY208"/>
                  </a:cxn>
                  <a:cxn ang="0">
                    <a:pos x="connsiteX209" y="connsiteY209"/>
                  </a:cxn>
                  <a:cxn ang="0">
                    <a:pos x="connsiteX210" y="connsiteY210"/>
                  </a:cxn>
                  <a:cxn ang="0">
                    <a:pos x="connsiteX211" y="connsiteY211"/>
                  </a:cxn>
                  <a:cxn ang="0">
                    <a:pos x="connsiteX212" y="connsiteY212"/>
                  </a:cxn>
                  <a:cxn ang="0">
                    <a:pos x="connsiteX213" y="connsiteY213"/>
                  </a:cxn>
                  <a:cxn ang="0">
                    <a:pos x="connsiteX214" y="connsiteY214"/>
                  </a:cxn>
                  <a:cxn ang="0">
                    <a:pos x="connsiteX215" y="connsiteY215"/>
                  </a:cxn>
                  <a:cxn ang="0">
                    <a:pos x="connsiteX216" y="connsiteY216"/>
                  </a:cxn>
                  <a:cxn ang="0">
                    <a:pos x="connsiteX217" y="connsiteY217"/>
                  </a:cxn>
                  <a:cxn ang="0">
                    <a:pos x="connsiteX218" y="connsiteY218"/>
                  </a:cxn>
                  <a:cxn ang="0">
                    <a:pos x="connsiteX219" y="connsiteY219"/>
                  </a:cxn>
                  <a:cxn ang="0">
                    <a:pos x="connsiteX220" y="connsiteY220"/>
                  </a:cxn>
                  <a:cxn ang="0">
                    <a:pos x="connsiteX221" y="connsiteY221"/>
                  </a:cxn>
                  <a:cxn ang="0">
                    <a:pos x="connsiteX222" y="connsiteY222"/>
                  </a:cxn>
                  <a:cxn ang="0">
                    <a:pos x="connsiteX223" y="connsiteY223"/>
                  </a:cxn>
                  <a:cxn ang="0">
                    <a:pos x="connsiteX224" y="connsiteY224"/>
                  </a:cxn>
                  <a:cxn ang="0">
                    <a:pos x="connsiteX225" y="connsiteY225"/>
                  </a:cxn>
                  <a:cxn ang="0">
                    <a:pos x="connsiteX226" y="connsiteY226"/>
                  </a:cxn>
                  <a:cxn ang="0">
                    <a:pos x="connsiteX227" y="connsiteY227"/>
                  </a:cxn>
                  <a:cxn ang="0">
                    <a:pos x="connsiteX228" y="connsiteY228"/>
                  </a:cxn>
                  <a:cxn ang="0">
                    <a:pos x="connsiteX229" y="connsiteY229"/>
                  </a:cxn>
                  <a:cxn ang="0">
                    <a:pos x="connsiteX230" y="connsiteY230"/>
                  </a:cxn>
                  <a:cxn ang="0">
                    <a:pos x="connsiteX231" y="connsiteY231"/>
                  </a:cxn>
                  <a:cxn ang="0">
                    <a:pos x="connsiteX232" y="connsiteY232"/>
                  </a:cxn>
                  <a:cxn ang="0">
                    <a:pos x="connsiteX233" y="connsiteY233"/>
                  </a:cxn>
                  <a:cxn ang="0">
                    <a:pos x="connsiteX234" y="connsiteY234"/>
                  </a:cxn>
                  <a:cxn ang="0">
                    <a:pos x="connsiteX235" y="connsiteY235"/>
                  </a:cxn>
                  <a:cxn ang="0">
                    <a:pos x="connsiteX236" y="connsiteY236"/>
                  </a:cxn>
                  <a:cxn ang="0">
                    <a:pos x="connsiteX237" y="connsiteY237"/>
                  </a:cxn>
                  <a:cxn ang="0">
                    <a:pos x="connsiteX238" y="connsiteY238"/>
                  </a:cxn>
                  <a:cxn ang="0">
                    <a:pos x="connsiteX239" y="connsiteY239"/>
                  </a:cxn>
                  <a:cxn ang="0">
                    <a:pos x="connsiteX240" y="connsiteY240"/>
                  </a:cxn>
                  <a:cxn ang="0">
                    <a:pos x="connsiteX241" y="connsiteY241"/>
                  </a:cxn>
                  <a:cxn ang="0">
                    <a:pos x="connsiteX242" y="connsiteY242"/>
                  </a:cxn>
                  <a:cxn ang="0">
                    <a:pos x="connsiteX243" y="connsiteY243"/>
                  </a:cxn>
                  <a:cxn ang="0">
                    <a:pos x="connsiteX244" y="connsiteY244"/>
                  </a:cxn>
                  <a:cxn ang="0">
                    <a:pos x="connsiteX245" y="connsiteY245"/>
                  </a:cxn>
                  <a:cxn ang="0">
                    <a:pos x="connsiteX246" y="connsiteY246"/>
                  </a:cxn>
                  <a:cxn ang="0">
                    <a:pos x="connsiteX247" y="connsiteY247"/>
                  </a:cxn>
                  <a:cxn ang="0">
                    <a:pos x="connsiteX248" y="connsiteY248"/>
                  </a:cxn>
                  <a:cxn ang="0">
                    <a:pos x="connsiteX249" y="connsiteY249"/>
                  </a:cxn>
                  <a:cxn ang="0">
                    <a:pos x="connsiteX250" y="connsiteY250"/>
                  </a:cxn>
                  <a:cxn ang="0">
                    <a:pos x="connsiteX251" y="connsiteY251"/>
                  </a:cxn>
                  <a:cxn ang="0">
                    <a:pos x="connsiteX252" y="connsiteY252"/>
                  </a:cxn>
                  <a:cxn ang="0">
                    <a:pos x="connsiteX253" y="connsiteY253"/>
                  </a:cxn>
                  <a:cxn ang="0">
                    <a:pos x="connsiteX254" y="connsiteY254"/>
                  </a:cxn>
                  <a:cxn ang="0">
                    <a:pos x="connsiteX255" y="connsiteY255"/>
                  </a:cxn>
                  <a:cxn ang="0">
                    <a:pos x="connsiteX256" y="connsiteY256"/>
                  </a:cxn>
                  <a:cxn ang="0">
                    <a:pos x="connsiteX257" y="connsiteY257"/>
                  </a:cxn>
                  <a:cxn ang="0">
                    <a:pos x="connsiteX258" y="connsiteY258"/>
                  </a:cxn>
                  <a:cxn ang="0">
                    <a:pos x="connsiteX259" y="connsiteY259"/>
                  </a:cxn>
                  <a:cxn ang="0">
                    <a:pos x="connsiteX260" y="connsiteY260"/>
                  </a:cxn>
                  <a:cxn ang="0">
                    <a:pos x="connsiteX261" y="connsiteY261"/>
                  </a:cxn>
                  <a:cxn ang="0">
                    <a:pos x="connsiteX262" y="connsiteY262"/>
                  </a:cxn>
                  <a:cxn ang="0">
                    <a:pos x="connsiteX263" y="connsiteY263"/>
                  </a:cxn>
                  <a:cxn ang="0">
                    <a:pos x="connsiteX264" y="connsiteY264"/>
                  </a:cxn>
                  <a:cxn ang="0">
                    <a:pos x="connsiteX265" y="connsiteY265"/>
                  </a:cxn>
                  <a:cxn ang="0">
                    <a:pos x="connsiteX266" y="connsiteY266"/>
                  </a:cxn>
                  <a:cxn ang="0">
                    <a:pos x="connsiteX267" y="connsiteY267"/>
                  </a:cxn>
                  <a:cxn ang="0">
                    <a:pos x="connsiteX268" y="connsiteY268"/>
                  </a:cxn>
                  <a:cxn ang="0">
                    <a:pos x="connsiteX269" y="connsiteY269"/>
                  </a:cxn>
                  <a:cxn ang="0">
                    <a:pos x="connsiteX270" y="connsiteY270"/>
                  </a:cxn>
                  <a:cxn ang="0">
                    <a:pos x="connsiteX271" y="connsiteY271"/>
                  </a:cxn>
                  <a:cxn ang="0">
                    <a:pos x="connsiteX272" y="connsiteY272"/>
                  </a:cxn>
                  <a:cxn ang="0">
                    <a:pos x="connsiteX273" y="connsiteY273"/>
                  </a:cxn>
                  <a:cxn ang="0">
                    <a:pos x="connsiteX274" y="connsiteY274"/>
                  </a:cxn>
                  <a:cxn ang="0">
                    <a:pos x="connsiteX275" y="connsiteY275"/>
                  </a:cxn>
                  <a:cxn ang="0">
                    <a:pos x="connsiteX276" y="connsiteY276"/>
                  </a:cxn>
                  <a:cxn ang="0">
                    <a:pos x="connsiteX277" y="connsiteY277"/>
                  </a:cxn>
                  <a:cxn ang="0">
                    <a:pos x="connsiteX278" y="connsiteY278"/>
                  </a:cxn>
                  <a:cxn ang="0">
                    <a:pos x="connsiteX279" y="connsiteY279"/>
                  </a:cxn>
                  <a:cxn ang="0">
                    <a:pos x="connsiteX280" y="connsiteY280"/>
                  </a:cxn>
                  <a:cxn ang="0">
                    <a:pos x="connsiteX281" y="connsiteY281"/>
                  </a:cxn>
                  <a:cxn ang="0">
                    <a:pos x="connsiteX282" y="connsiteY282"/>
                  </a:cxn>
                  <a:cxn ang="0">
                    <a:pos x="connsiteX283" y="connsiteY283"/>
                  </a:cxn>
                  <a:cxn ang="0">
                    <a:pos x="connsiteX284" y="connsiteY284"/>
                  </a:cxn>
                  <a:cxn ang="0">
                    <a:pos x="connsiteX285" y="connsiteY285"/>
                  </a:cxn>
                  <a:cxn ang="0">
                    <a:pos x="connsiteX286" y="connsiteY286"/>
                  </a:cxn>
                  <a:cxn ang="0">
                    <a:pos x="connsiteX287" y="connsiteY287"/>
                  </a:cxn>
                  <a:cxn ang="0">
                    <a:pos x="connsiteX288" y="connsiteY288"/>
                  </a:cxn>
                  <a:cxn ang="0">
                    <a:pos x="connsiteX289" y="connsiteY289"/>
                  </a:cxn>
                  <a:cxn ang="0">
                    <a:pos x="connsiteX290" y="connsiteY290"/>
                  </a:cxn>
                  <a:cxn ang="0">
                    <a:pos x="connsiteX291" y="connsiteY291"/>
                  </a:cxn>
                  <a:cxn ang="0">
                    <a:pos x="connsiteX292" y="connsiteY292"/>
                  </a:cxn>
                  <a:cxn ang="0">
                    <a:pos x="connsiteX293" y="connsiteY293"/>
                  </a:cxn>
                  <a:cxn ang="0">
                    <a:pos x="connsiteX294" y="connsiteY294"/>
                  </a:cxn>
                  <a:cxn ang="0">
                    <a:pos x="connsiteX295" y="connsiteY295"/>
                  </a:cxn>
                  <a:cxn ang="0">
                    <a:pos x="connsiteX296" y="connsiteY296"/>
                  </a:cxn>
                  <a:cxn ang="0">
                    <a:pos x="connsiteX297" y="connsiteY297"/>
                  </a:cxn>
                  <a:cxn ang="0">
                    <a:pos x="connsiteX298" y="connsiteY298"/>
                  </a:cxn>
                  <a:cxn ang="0">
                    <a:pos x="connsiteX299" y="connsiteY299"/>
                  </a:cxn>
                  <a:cxn ang="0">
                    <a:pos x="connsiteX300" y="connsiteY300"/>
                  </a:cxn>
                  <a:cxn ang="0">
                    <a:pos x="connsiteX301" y="connsiteY301"/>
                  </a:cxn>
                  <a:cxn ang="0">
                    <a:pos x="connsiteX302" y="connsiteY302"/>
                  </a:cxn>
                  <a:cxn ang="0">
                    <a:pos x="connsiteX303" y="connsiteY303"/>
                  </a:cxn>
                  <a:cxn ang="0">
                    <a:pos x="connsiteX304" y="connsiteY304"/>
                  </a:cxn>
                  <a:cxn ang="0">
                    <a:pos x="connsiteX305" y="connsiteY305"/>
                  </a:cxn>
                  <a:cxn ang="0">
                    <a:pos x="connsiteX306" y="connsiteY306"/>
                  </a:cxn>
                  <a:cxn ang="0">
                    <a:pos x="connsiteX307" y="connsiteY307"/>
                  </a:cxn>
                  <a:cxn ang="0">
                    <a:pos x="connsiteX308" y="connsiteY308"/>
                  </a:cxn>
                  <a:cxn ang="0">
                    <a:pos x="connsiteX309" y="connsiteY309"/>
                  </a:cxn>
                  <a:cxn ang="0">
                    <a:pos x="connsiteX310" y="connsiteY310"/>
                  </a:cxn>
                  <a:cxn ang="0">
                    <a:pos x="connsiteX311" y="connsiteY311"/>
                  </a:cxn>
                  <a:cxn ang="0">
                    <a:pos x="connsiteX312" y="connsiteY312"/>
                  </a:cxn>
                  <a:cxn ang="0">
                    <a:pos x="connsiteX313" y="connsiteY313"/>
                  </a:cxn>
                  <a:cxn ang="0">
                    <a:pos x="connsiteX314" y="connsiteY314"/>
                  </a:cxn>
                  <a:cxn ang="0">
                    <a:pos x="connsiteX315" y="connsiteY315"/>
                  </a:cxn>
                  <a:cxn ang="0">
                    <a:pos x="connsiteX316" y="connsiteY316"/>
                  </a:cxn>
                  <a:cxn ang="0">
                    <a:pos x="connsiteX317" y="connsiteY317"/>
                  </a:cxn>
                  <a:cxn ang="0">
                    <a:pos x="connsiteX318" y="connsiteY318"/>
                  </a:cxn>
                  <a:cxn ang="0">
                    <a:pos x="connsiteX319" y="connsiteY319"/>
                  </a:cxn>
                  <a:cxn ang="0">
                    <a:pos x="connsiteX320" y="connsiteY320"/>
                  </a:cxn>
                  <a:cxn ang="0">
                    <a:pos x="connsiteX321" y="connsiteY321"/>
                  </a:cxn>
                  <a:cxn ang="0">
                    <a:pos x="connsiteX322" y="connsiteY322"/>
                  </a:cxn>
                  <a:cxn ang="0">
                    <a:pos x="connsiteX323" y="connsiteY323"/>
                  </a:cxn>
                  <a:cxn ang="0">
                    <a:pos x="connsiteX324" y="connsiteY324"/>
                  </a:cxn>
                  <a:cxn ang="0">
                    <a:pos x="connsiteX325" y="connsiteY325"/>
                  </a:cxn>
                  <a:cxn ang="0">
                    <a:pos x="connsiteX326" y="connsiteY326"/>
                  </a:cxn>
                  <a:cxn ang="0">
                    <a:pos x="connsiteX327" y="connsiteY327"/>
                  </a:cxn>
                  <a:cxn ang="0">
                    <a:pos x="connsiteX328" y="connsiteY328"/>
                  </a:cxn>
                  <a:cxn ang="0">
                    <a:pos x="connsiteX329" y="connsiteY329"/>
                  </a:cxn>
                  <a:cxn ang="0">
                    <a:pos x="connsiteX330" y="connsiteY330"/>
                  </a:cxn>
                  <a:cxn ang="0">
                    <a:pos x="connsiteX331" y="connsiteY331"/>
                  </a:cxn>
                  <a:cxn ang="0">
                    <a:pos x="connsiteX332" y="connsiteY332"/>
                  </a:cxn>
                  <a:cxn ang="0">
                    <a:pos x="connsiteX333" y="connsiteY333"/>
                  </a:cxn>
                  <a:cxn ang="0">
                    <a:pos x="connsiteX334" y="connsiteY334"/>
                  </a:cxn>
                  <a:cxn ang="0">
                    <a:pos x="connsiteX335" y="connsiteY335"/>
                  </a:cxn>
                  <a:cxn ang="0">
                    <a:pos x="connsiteX336" y="connsiteY336"/>
                  </a:cxn>
                  <a:cxn ang="0">
                    <a:pos x="connsiteX337" y="connsiteY337"/>
                  </a:cxn>
                  <a:cxn ang="0">
                    <a:pos x="connsiteX338" y="connsiteY338"/>
                  </a:cxn>
                  <a:cxn ang="0">
                    <a:pos x="connsiteX339" y="connsiteY339"/>
                  </a:cxn>
                  <a:cxn ang="0">
                    <a:pos x="connsiteX340" y="connsiteY340"/>
                  </a:cxn>
                  <a:cxn ang="0">
                    <a:pos x="connsiteX341" y="connsiteY341"/>
                  </a:cxn>
                  <a:cxn ang="0">
                    <a:pos x="connsiteX342" y="connsiteY342"/>
                  </a:cxn>
                  <a:cxn ang="0">
                    <a:pos x="connsiteX343" y="connsiteY343"/>
                  </a:cxn>
                  <a:cxn ang="0">
                    <a:pos x="connsiteX344" y="connsiteY344"/>
                  </a:cxn>
                  <a:cxn ang="0">
                    <a:pos x="connsiteX345" y="connsiteY345"/>
                  </a:cxn>
                  <a:cxn ang="0">
                    <a:pos x="connsiteX346" y="connsiteY346"/>
                  </a:cxn>
                  <a:cxn ang="0">
                    <a:pos x="connsiteX347" y="connsiteY347"/>
                  </a:cxn>
                  <a:cxn ang="0">
                    <a:pos x="connsiteX348" y="connsiteY348"/>
                  </a:cxn>
                  <a:cxn ang="0">
                    <a:pos x="connsiteX349" y="connsiteY349"/>
                  </a:cxn>
                  <a:cxn ang="0">
                    <a:pos x="connsiteX350" y="connsiteY350"/>
                  </a:cxn>
                  <a:cxn ang="0">
                    <a:pos x="connsiteX351" y="connsiteY351"/>
                  </a:cxn>
                  <a:cxn ang="0">
                    <a:pos x="connsiteX352" y="connsiteY352"/>
                  </a:cxn>
                  <a:cxn ang="0">
                    <a:pos x="connsiteX353" y="connsiteY353"/>
                  </a:cxn>
                  <a:cxn ang="0">
                    <a:pos x="connsiteX354" y="connsiteY354"/>
                  </a:cxn>
                  <a:cxn ang="0">
                    <a:pos x="connsiteX355" y="connsiteY355"/>
                  </a:cxn>
                  <a:cxn ang="0">
                    <a:pos x="connsiteX356" y="connsiteY356"/>
                  </a:cxn>
                  <a:cxn ang="0">
                    <a:pos x="connsiteX357" y="connsiteY357"/>
                  </a:cxn>
                  <a:cxn ang="0">
                    <a:pos x="connsiteX358" y="connsiteY358"/>
                  </a:cxn>
                  <a:cxn ang="0">
                    <a:pos x="connsiteX359" y="connsiteY359"/>
                  </a:cxn>
                  <a:cxn ang="0">
                    <a:pos x="connsiteX360" y="connsiteY360"/>
                  </a:cxn>
                  <a:cxn ang="0">
                    <a:pos x="connsiteX361" y="connsiteY361"/>
                  </a:cxn>
                  <a:cxn ang="0">
                    <a:pos x="connsiteX362" y="connsiteY362"/>
                  </a:cxn>
                  <a:cxn ang="0">
                    <a:pos x="connsiteX363" y="connsiteY363"/>
                  </a:cxn>
                  <a:cxn ang="0">
                    <a:pos x="connsiteX364" y="connsiteY364"/>
                  </a:cxn>
                  <a:cxn ang="0">
                    <a:pos x="connsiteX365" y="connsiteY365"/>
                  </a:cxn>
                  <a:cxn ang="0">
                    <a:pos x="connsiteX366" y="connsiteY366"/>
                  </a:cxn>
                  <a:cxn ang="0">
                    <a:pos x="connsiteX367" y="connsiteY367"/>
                  </a:cxn>
                  <a:cxn ang="0">
                    <a:pos x="connsiteX368" y="connsiteY368"/>
                  </a:cxn>
                  <a:cxn ang="0">
                    <a:pos x="connsiteX369" y="connsiteY369"/>
                  </a:cxn>
                  <a:cxn ang="0">
                    <a:pos x="connsiteX370" y="connsiteY370"/>
                  </a:cxn>
                  <a:cxn ang="0">
                    <a:pos x="connsiteX371" y="connsiteY371"/>
                  </a:cxn>
                  <a:cxn ang="0">
                    <a:pos x="connsiteX372" y="connsiteY372"/>
                  </a:cxn>
                  <a:cxn ang="0">
                    <a:pos x="connsiteX373" y="connsiteY373"/>
                  </a:cxn>
                  <a:cxn ang="0">
                    <a:pos x="connsiteX374" y="connsiteY374"/>
                  </a:cxn>
                  <a:cxn ang="0">
                    <a:pos x="connsiteX375" y="connsiteY375"/>
                  </a:cxn>
                  <a:cxn ang="0">
                    <a:pos x="connsiteX376" y="connsiteY376"/>
                  </a:cxn>
                  <a:cxn ang="0">
                    <a:pos x="connsiteX377" y="connsiteY377"/>
                  </a:cxn>
                  <a:cxn ang="0">
                    <a:pos x="connsiteX378" y="connsiteY378"/>
                  </a:cxn>
                  <a:cxn ang="0">
                    <a:pos x="connsiteX379" y="connsiteY379"/>
                  </a:cxn>
                  <a:cxn ang="0">
                    <a:pos x="connsiteX380" y="connsiteY380"/>
                  </a:cxn>
                  <a:cxn ang="0">
                    <a:pos x="connsiteX381" y="connsiteY381"/>
                  </a:cxn>
                  <a:cxn ang="0">
                    <a:pos x="connsiteX382" y="connsiteY382"/>
                  </a:cxn>
                  <a:cxn ang="0">
                    <a:pos x="connsiteX383" y="connsiteY383"/>
                  </a:cxn>
                  <a:cxn ang="0">
                    <a:pos x="connsiteX384" y="connsiteY384"/>
                  </a:cxn>
                  <a:cxn ang="0">
                    <a:pos x="connsiteX385" y="connsiteY385"/>
                  </a:cxn>
                  <a:cxn ang="0">
                    <a:pos x="connsiteX386" y="connsiteY386"/>
                  </a:cxn>
                  <a:cxn ang="0">
                    <a:pos x="connsiteX387" y="connsiteY387"/>
                  </a:cxn>
                  <a:cxn ang="0">
                    <a:pos x="connsiteX388" y="connsiteY388"/>
                  </a:cxn>
                  <a:cxn ang="0">
                    <a:pos x="connsiteX389" y="connsiteY389"/>
                  </a:cxn>
                  <a:cxn ang="0">
                    <a:pos x="connsiteX390" y="connsiteY390"/>
                  </a:cxn>
                  <a:cxn ang="0">
                    <a:pos x="connsiteX391" y="connsiteY391"/>
                  </a:cxn>
                  <a:cxn ang="0">
                    <a:pos x="connsiteX392" y="connsiteY392"/>
                  </a:cxn>
                  <a:cxn ang="0">
                    <a:pos x="connsiteX393" y="connsiteY393"/>
                  </a:cxn>
                  <a:cxn ang="0">
                    <a:pos x="connsiteX394" y="connsiteY394"/>
                  </a:cxn>
                  <a:cxn ang="0">
                    <a:pos x="connsiteX395" y="connsiteY395"/>
                  </a:cxn>
                  <a:cxn ang="0">
                    <a:pos x="connsiteX396" y="connsiteY396"/>
                  </a:cxn>
                  <a:cxn ang="0">
                    <a:pos x="connsiteX397" y="connsiteY397"/>
                  </a:cxn>
                  <a:cxn ang="0">
                    <a:pos x="connsiteX398" y="connsiteY398"/>
                  </a:cxn>
                  <a:cxn ang="0">
                    <a:pos x="connsiteX399" y="connsiteY399"/>
                  </a:cxn>
                  <a:cxn ang="0">
                    <a:pos x="connsiteX400" y="connsiteY400"/>
                  </a:cxn>
                  <a:cxn ang="0">
                    <a:pos x="connsiteX401" y="connsiteY401"/>
                  </a:cxn>
                  <a:cxn ang="0">
                    <a:pos x="connsiteX402" y="connsiteY402"/>
                  </a:cxn>
                  <a:cxn ang="0">
                    <a:pos x="connsiteX403" y="connsiteY403"/>
                  </a:cxn>
                  <a:cxn ang="0">
                    <a:pos x="connsiteX404" y="connsiteY404"/>
                  </a:cxn>
                  <a:cxn ang="0">
                    <a:pos x="connsiteX405" y="connsiteY405"/>
                  </a:cxn>
                  <a:cxn ang="0">
                    <a:pos x="connsiteX406" y="connsiteY406"/>
                  </a:cxn>
                  <a:cxn ang="0">
                    <a:pos x="connsiteX407" y="connsiteY407"/>
                  </a:cxn>
                  <a:cxn ang="0">
                    <a:pos x="connsiteX408" y="connsiteY408"/>
                  </a:cxn>
                  <a:cxn ang="0">
                    <a:pos x="connsiteX409" y="connsiteY409"/>
                  </a:cxn>
                  <a:cxn ang="0">
                    <a:pos x="connsiteX410" y="connsiteY410"/>
                  </a:cxn>
                  <a:cxn ang="0">
                    <a:pos x="connsiteX411" y="connsiteY411"/>
                  </a:cxn>
                  <a:cxn ang="0">
                    <a:pos x="connsiteX412" y="connsiteY412"/>
                  </a:cxn>
                  <a:cxn ang="0">
                    <a:pos x="connsiteX413" y="connsiteY413"/>
                  </a:cxn>
                  <a:cxn ang="0">
                    <a:pos x="connsiteX414" y="connsiteY414"/>
                  </a:cxn>
                  <a:cxn ang="0">
                    <a:pos x="connsiteX415" y="connsiteY415"/>
                  </a:cxn>
                  <a:cxn ang="0">
                    <a:pos x="connsiteX416" y="connsiteY416"/>
                  </a:cxn>
                  <a:cxn ang="0">
                    <a:pos x="connsiteX417" y="connsiteY417"/>
                  </a:cxn>
                  <a:cxn ang="0">
                    <a:pos x="connsiteX418" y="connsiteY418"/>
                  </a:cxn>
                  <a:cxn ang="0">
                    <a:pos x="connsiteX419" y="connsiteY419"/>
                  </a:cxn>
                  <a:cxn ang="0">
                    <a:pos x="connsiteX420" y="connsiteY420"/>
                  </a:cxn>
                  <a:cxn ang="0">
                    <a:pos x="connsiteX421" y="connsiteY421"/>
                  </a:cxn>
                  <a:cxn ang="0">
                    <a:pos x="connsiteX422" y="connsiteY422"/>
                  </a:cxn>
                  <a:cxn ang="0">
                    <a:pos x="connsiteX423" y="connsiteY423"/>
                  </a:cxn>
                  <a:cxn ang="0">
                    <a:pos x="connsiteX424" y="connsiteY424"/>
                  </a:cxn>
                  <a:cxn ang="0">
                    <a:pos x="connsiteX425" y="connsiteY425"/>
                  </a:cxn>
                  <a:cxn ang="0">
                    <a:pos x="connsiteX426" y="connsiteY426"/>
                  </a:cxn>
                  <a:cxn ang="0">
                    <a:pos x="connsiteX427" y="connsiteY427"/>
                  </a:cxn>
                  <a:cxn ang="0">
                    <a:pos x="connsiteX428" y="connsiteY428"/>
                  </a:cxn>
                  <a:cxn ang="0">
                    <a:pos x="connsiteX429" y="connsiteY429"/>
                  </a:cxn>
                  <a:cxn ang="0">
                    <a:pos x="connsiteX430" y="connsiteY430"/>
                  </a:cxn>
                  <a:cxn ang="0">
                    <a:pos x="connsiteX431" y="connsiteY431"/>
                  </a:cxn>
                  <a:cxn ang="0">
                    <a:pos x="connsiteX432" y="connsiteY432"/>
                  </a:cxn>
                  <a:cxn ang="0">
                    <a:pos x="connsiteX433" y="connsiteY433"/>
                  </a:cxn>
                  <a:cxn ang="0">
                    <a:pos x="connsiteX434" y="connsiteY434"/>
                  </a:cxn>
                  <a:cxn ang="0">
                    <a:pos x="connsiteX435" y="connsiteY435"/>
                  </a:cxn>
                  <a:cxn ang="0">
                    <a:pos x="connsiteX436" y="connsiteY436"/>
                  </a:cxn>
                  <a:cxn ang="0">
                    <a:pos x="connsiteX437" y="connsiteY437"/>
                  </a:cxn>
                  <a:cxn ang="0">
                    <a:pos x="connsiteX438" y="connsiteY438"/>
                  </a:cxn>
                  <a:cxn ang="0">
                    <a:pos x="connsiteX439" y="connsiteY439"/>
                  </a:cxn>
                  <a:cxn ang="0">
                    <a:pos x="connsiteX440" y="connsiteY440"/>
                  </a:cxn>
                  <a:cxn ang="0">
                    <a:pos x="connsiteX441" y="connsiteY441"/>
                  </a:cxn>
                  <a:cxn ang="0">
                    <a:pos x="connsiteX442" y="connsiteY442"/>
                  </a:cxn>
                  <a:cxn ang="0">
                    <a:pos x="connsiteX443" y="connsiteY443"/>
                  </a:cxn>
                  <a:cxn ang="0">
                    <a:pos x="connsiteX444" y="connsiteY444"/>
                  </a:cxn>
                  <a:cxn ang="0">
                    <a:pos x="connsiteX445" y="connsiteY445"/>
                  </a:cxn>
                  <a:cxn ang="0">
                    <a:pos x="connsiteX446" y="connsiteY446"/>
                  </a:cxn>
                  <a:cxn ang="0">
                    <a:pos x="connsiteX447" y="connsiteY447"/>
                  </a:cxn>
                  <a:cxn ang="0">
                    <a:pos x="connsiteX448" y="connsiteY448"/>
                  </a:cxn>
                  <a:cxn ang="0">
                    <a:pos x="connsiteX449" y="connsiteY449"/>
                  </a:cxn>
                  <a:cxn ang="0">
                    <a:pos x="connsiteX450" y="connsiteY450"/>
                  </a:cxn>
                  <a:cxn ang="0">
                    <a:pos x="connsiteX451" y="connsiteY451"/>
                  </a:cxn>
                  <a:cxn ang="0">
                    <a:pos x="connsiteX452" y="connsiteY452"/>
                  </a:cxn>
                  <a:cxn ang="0">
                    <a:pos x="connsiteX453" y="connsiteY453"/>
                  </a:cxn>
                  <a:cxn ang="0">
                    <a:pos x="connsiteX454" y="connsiteY454"/>
                  </a:cxn>
                  <a:cxn ang="0">
                    <a:pos x="connsiteX455" y="connsiteY455"/>
                  </a:cxn>
                  <a:cxn ang="0">
                    <a:pos x="connsiteX456" y="connsiteY456"/>
                  </a:cxn>
                  <a:cxn ang="0">
                    <a:pos x="connsiteX457" y="connsiteY457"/>
                  </a:cxn>
                  <a:cxn ang="0">
                    <a:pos x="connsiteX458" y="connsiteY458"/>
                  </a:cxn>
                  <a:cxn ang="0">
                    <a:pos x="connsiteX459" y="connsiteY459"/>
                  </a:cxn>
                  <a:cxn ang="0">
                    <a:pos x="connsiteX460" y="connsiteY460"/>
                  </a:cxn>
                  <a:cxn ang="0">
                    <a:pos x="connsiteX461" y="connsiteY461"/>
                  </a:cxn>
                  <a:cxn ang="0">
                    <a:pos x="connsiteX462" y="connsiteY462"/>
                  </a:cxn>
                  <a:cxn ang="0">
                    <a:pos x="connsiteX463" y="connsiteY463"/>
                  </a:cxn>
                  <a:cxn ang="0">
                    <a:pos x="connsiteX464" y="connsiteY464"/>
                  </a:cxn>
                  <a:cxn ang="0">
                    <a:pos x="connsiteX465" y="connsiteY465"/>
                  </a:cxn>
                  <a:cxn ang="0">
                    <a:pos x="connsiteX466" y="connsiteY466"/>
                  </a:cxn>
                  <a:cxn ang="0">
                    <a:pos x="connsiteX467" y="connsiteY467"/>
                  </a:cxn>
                  <a:cxn ang="0">
                    <a:pos x="connsiteX468" y="connsiteY468"/>
                  </a:cxn>
                  <a:cxn ang="0">
                    <a:pos x="connsiteX469" y="connsiteY469"/>
                  </a:cxn>
                  <a:cxn ang="0">
                    <a:pos x="connsiteX470" y="connsiteY470"/>
                  </a:cxn>
                  <a:cxn ang="0">
                    <a:pos x="connsiteX471" y="connsiteY471"/>
                  </a:cxn>
                  <a:cxn ang="0">
                    <a:pos x="connsiteX472" y="connsiteY472"/>
                  </a:cxn>
                  <a:cxn ang="0">
                    <a:pos x="connsiteX473" y="connsiteY473"/>
                  </a:cxn>
                  <a:cxn ang="0">
                    <a:pos x="connsiteX474" y="connsiteY474"/>
                  </a:cxn>
                  <a:cxn ang="0">
                    <a:pos x="connsiteX475" y="connsiteY475"/>
                  </a:cxn>
                  <a:cxn ang="0">
                    <a:pos x="connsiteX476" y="connsiteY476"/>
                  </a:cxn>
                  <a:cxn ang="0">
                    <a:pos x="connsiteX477" y="connsiteY477"/>
                  </a:cxn>
                  <a:cxn ang="0">
                    <a:pos x="connsiteX478" y="connsiteY478"/>
                  </a:cxn>
                  <a:cxn ang="0">
                    <a:pos x="connsiteX479" y="connsiteY479"/>
                  </a:cxn>
                  <a:cxn ang="0">
                    <a:pos x="connsiteX480" y="connsiteY480"/>
                  </a:cxn>
                  <a:cxn ang="0">
                    <a:pos x="connsiteX481" y="connsiteY481"/>
                  </a:cxn>
                  <a:cxn ang="0">
                    <a:pos x="connsiteX482" y="connsiteY482"/>
                  </a:cxn>
                  <a:cxn ang="0">
                    <a:pos x="connsiteX483" y="connsiteY483"/>
                  </a:cxn>
                  <a:cxn ang="0">
                    <a:pos x="connsiteX484" y="connsiteY484"/>
                  </a:cxn>
                  <a:cxn ang="0">
                    <a:pos x="connsiteX485" y="connsiteY485"/>
                  </a:cxn>
                  <a:cxn ang="0">
                    <a:pos x="connsiteX486" y="connsiteY486"/>
                  </a:cxn>
                  <a:cxn ang="0">
                    <a:pos x="connsiteX487" y="connsiteY487"/>
                  </a:cxn>
                  <a:cxn ang="0">
                    <a:pos x="connsiteX488" y="connsiteY488"/>
                  </a:cxn>
                  <a:cxn ang="0">
                    <a:pos x="connsiteX489" y="connsiteY489"/>
                  </a:cxn>
                  <a:cxn ang="0">
                    <a:pos x="connsiteX490" y="connsiteY490"/>
                  </a:cxn>
                  <a:cxn ang="0">
                    <a:pos x="connsiteX491" y="connsiteY491"/>
                  </a:cxn>
                  <a:cxn ang="0">
                    <a:pos x="connsiteX492" y="connsiteY492"/>
                  </a:cxn>
                  <a:cxn ang="0">
                    <a:pos x="connsiteX493" y="connsiteY493"/>
                  </a:cxn>
                  <a:cxn ang="0">
                    <a:pos x="connsiteX494" y="connsiteY494"/>
                  </a:cxn>
                  <a:cxn ang="0">
                    <a:pos x="connsiteX495" y="connsiteY495"/>
                  </a:cxn>
                  <a:cxn ang="0">
                    <a:pos x="connsiteX496" y="connsiteY496"/>
                  </a:cxn>
                  <a:cxn ang="0">
                    <a:pos x="connsiteX497" y="connsiteY497"/>
                  </a:cxn>
                  <a:cxn ang="0">
                    <a:pos x="connsiteX498" y="connsiteY498"/>
                  </a:cxn>
                  <a:cxn ang="0">
                    <a:pos x="connsiteX499" y="connsiteY499"/>
                  </a:cxn>
                  <a:cxn ang="0">
                    <a:pos x="connsiteX500" y="connsiteY500"/>
                  </a:cxn>
                  <a:cxn ang="0">
                    <a:pos x="connsiteX501" y="connsiteY501"/>
                  </a:cxn>
                  <a:cxn ang="0">
                    <a:pos x="connsiteX502" y="connsiteY502"/>
                  </a:cxn>
                  <a:cxn ang="0">
                    <a:pos x="connsiteX503" y="connsiteY503"/>
                  </a:cxn>
                  <a:cxn ang="0">
                    <a:pos x="connsiteX504" y="connsiteY504"/>
                  </a:cxn>
                  <a:cxn ang="0">
                    <a:pos x="connsiteX505" y="connsiteY505"/>
                  </a:cxn>
                  <a:cxn ang="0">
                    <a:pos x="connsiteX506" y="connsiteY506"/>
                  </a:cxn>
                  <a:cxn ang="0">
                    <a:pos x="connsiteX507" y="connsiteY507"/>
                  </a:cxn>
                  <a:cxn ang="0">
                    <a:pos x="connsiteX508" y="connsiteY508"/>
                  </a:cxn>
                  <a:cxn ang="0">
                    <a:pos x="connsiteX509" y="connsiteY509"/>
                  </a:cxn>
                  <a:cxn ang="0">
                    <a:pos x="connsiteX510" y="connsiteY510"/>
                  </a:cxn>
                  <a:cxn ang="0">
                    <a:pos x="connsiteX511" y="connsiteY511"/>
                  </a:cxn>
                  <a:cxn ang="0">
                    <a:pos x="connsiteX512" y="connsiteY512"/>
                  </a:cxn>
                  <a:cxn ang="0">
                    <a:pos x="connsiteX513" y="connsiteY513"/>
                  </a:cxn>
                  <a:cxn ang="0">
                    <a:pos x="connsiteX514" y="connsiteY514"/>
                  </a:cxn>
                  <a:cxn ang="0">
                    <a:pos x="connsiteX515" y="connsiteY515"/>
                  </a:cxn>
                  <a:cxn ang="0">
                    <a:pos x="connsiteX516" y="connsiteY516"/>
                  </a:cxn>
                  <a:cxn ang="0">
                    <a:pos x="connsiteX517" y="connsiteY517"/>
                  </a:cxn>
                  <a:cxn ang="0">
                    <a:pos x="connsiteX518" y="connsiteY518"/>
                  </a:cxn>
                  <a:cxn ang="0">
                    <a:pos x="connsiteX519" y="connsiteY519"/>
                  </a:cxn>
                  <a:cxn ang="0">
                    <a:pos x="connsiteX520" y="connsiteY520"/>
                  </a:cxn>
                  <a:cxn ang="0">
                    <a:pos x="connsiteX521" y="connsiteY521"/>
                  </a:cxn>
                  <a:cxn ang="0">
                    <a:pos x="connsiteX522" y="connsiteY522"/>
                  </a:cxn>
                  <a:cxn ang="0">
                    <a:pos x="connsiteX523" y="connsiteY523"/>
                  </a:cxn>
                  <a:cxn ang="0">
                    <a:pos x="connsiteX524" y="connsiteY524"/>
                  </a:cxn>
                  <a:cxn ang="0">
                    <a:pos x="connsiteX525" y="connsiteY525"/>
                  </a:cxn>
                  <a:cxn ang="0">
                    <a:pos x="connsiteX526" y="connsiteY526"/>
                  </a:cxn>
                  <a:cxn ang="0">
                    <a:pos x="connsiteX527" y="connsiteY527"/>
                  </a:cxn>
                  <a:cxn ang="0">
                    <a:pos x="connsiteX528" y="connsiteY528"/>
                  </a:cxn>
                  <a:cxn ang="0">
                    <a:pos x="connsiteX529" y="connsiteY529"/>
                  </a:cxn>
                  <a:cxn ang="0">
                    <a:pos x="connsiteX530" y="connsiteY530"/>
                  </a:cxn>
                  <a:cxn ang="0">
                    <a:pos x="connsiteX531" y="connsiteY531"/>
                  </a:cxn>
                  <a:cxn ang="0">
                    <a:pos x="connsiteX532" y="connsiteY532"/>
                  </a:cxn>
                  <a:cxn ang="0">
                    <a:pos x="connsiteX533" y="connsiteY533"/>
                  </a:cxn>
                  <a:cxn ang="0">
                    <a:pos x="connsiteX534" y="connsiteY534"/>
                  </a:cxn>
                  <a:cxn ang="0">
                    <a:pos x="connsiteX535" y="connsiteY535"/>
                  </a:cxn>
                  <a:cxn ang="0">
                    <a:pos x="connsiteX536" y="connsiteY536"/>
                  </a:cxn>
                  <a:cxn ang="0">
                    <a:pos x="connsiteX537" y="connsiteY537"/>
                  </a:cxn>
                  <a:cxn ang="0">
                    <a:pos x="connsiteX538" y="connsiteY538"/>
                  </a:cxn>
                  <a:cxn ang="0">
                    <a:pos x="connsiteX539" y="connsiteY539"/>
                  </a:cxn>
                  <a:cxn ang="0">
                    <a:pos x="connsiteX540" y="connsiteY540"/>
                  </a:cxn>
                  <a:cxn ang="0">
                    <a:pos x="connsiteX541" y="connsiteY541"/>
                  </a:cxn>
                  <a:cxn ang="0">
                    <a:pos x="connsiteX542" y="connsiteY542"/>
                  </a:cxn>
                  <a:cxn ang="0">
                    <a:pos x="connsiteX543" y="connsiteY543"/>
                  </a:cxn>
                  <a:cxn ang="0">
                    <a:pos x="connsiteX544" y="connsiteY544"/>
                  </a:cxn>
                  <a:cxn ang="0">
                    <a:pos x="connsiteX545" y="connsiteY545"/>
                  </a:cxn>
                  <a:cxn ang="0">
                    <a:pos x="connsiteX546" y="connsiteY546"/>
                  </a:cxn>
                  <a:cxn ang="0">
                    <a:pos x="connsiteX547" y="connsiteY547"/>
                  </a:cxn>
                  <a:cxn ang="0">
                    <a:pos x="connsiteX548" y="connsiteY548"/>
                  </a:cxn>
                  <a:cxn ang="0">
                    <a:pos x="connsiteX549" y="connsiteY549"/>
                  </a:cxn>
                  <a:cxn ang="0">
                    <a:pos x="connsiteX550" y="connsiteY550"/>
                  </a:cxn>
                  <a:cxn ang="0">
                    <a:pos x="connsiteX551" y="connsiteY551"/>
                  </a:cxn>
                  <a:cxn ang="0">
                    <a:pos x="connsiteX552" y="connsiteY552"/>
                  </a:cxn>
                  <a:cxn ang="0">
                    <a:pos x="connsiteX553" y="connsiteY553"/>
                  </a:cxn>
                  <a:cxn ang="0">
                    <a:pos x="connsiteX554" y="connsiteY554"/>
                  </a:cxn>
                  <a:cxn ang="0">
                    <a:pos x="connsiteX555" y="connsiteY555"/>
                  </a:cxn>
                  <a:cxn ang="0">
                    <a:pos x="connsiteX556" y="connsiteY556"/>
                  </a:cxn>
                  <a:cxn ang="0">
                    <a:pos x="connsiteX557" y="connsiteY557"/>
                  </a:cxn>
                  <a:cxn ang="0">
                    <a:pos x="connsiteX558" y="connsiteY558"/>
                  </a:cxn>
                  <a:cxn ang="0">
                    <a:pos x="connsiteX559" y="connsiteY559"/>
                  </a:cxn>
                  <a:cxn ang="0">
                    <a:pos x="connsiteX560" y="connsiteY560"/>
                  </a:cxn>
                  <a:cxn ang="0">
                    <a:pos x="connsiteX561" y="connsiteY561"/>
                  </a:cxn>
                  <a:cxn ang="0">
                    <a:pos x="connsiteX562" y="connsiteY562"/>
                  </a:cxn>
                  <a:cxn ang="0">
                    <a:pos x="connsiteX563" y="connsiteY563"/>
                  </a:cxn>
                  <a:cxn ang="0">
                    <a:pos x="connsiteX564" y="connsiteY564"/>
                  </a:cxn>
                  <a:cxn ang="0">
                    <a:pos x="connsiteX565" y="connsiteY565"/>
                  </a:cxn>
                  <a:cxn ang="0">
                    <a:pos x="connsiteX566" y="connsiteY566"/>
                  </a:cxn>
                  <a:cxn ang="0">
                    <a:pos x="connsiteX567" y="connsiteY567"/>
                  </a:cxn>
                  <a:cxn ang="0">
                    <a:pos x="connsiteX568" y="connsiteY568"/>
                  </a:cxn>
                  <a:cxn ang="0">
                    <a:pos x="connsiteX569" y="connsiteY569"/>
                  </a:cxn>
                  <a:cxn ang="0">
                    <a:pos x="connsiteX570" y="connsiteY570"/>
                  </a:cxn>
                  <a:cxn ang="0">
                    <a:pos x="connsiteX571" y="connsiteY571"/>
                  </a:cxn>
                  <a:cxn ang="0">
                    <a:pos x="connsiteX572" y="connsiteY572"/>
                  </a:cxn>
                  <a:cxn ang="0">
                    <a:pos x="connsiteX573" y="connsiteY573"/>
                  </a:cxn>
                  <a:cxn ang="0">
                    <a:pos x="connsiteX574" y="connsiteY574"/>
                  </a:cxn>
                  <a:cxn ang="0">
                    <a:pos x="connsiteX575" y="connsiteY575"/>
                  </a:cxn>
                  <a:cxn ang="0">
                    <a:pos x="connsiteX576" y="connsiteY576"/>
                  </a:cxn>
                  <a:cxn ang="0">
                    <a:pos x="connsiteX577" y="connsiteY577"/>
                  </a:cxn>
                  <a:cxn ang="0">
                    <a:pos x="connsiteX578" y="connsiteY578"/>
                  </a:cxn>
                  <a:cxn ang="0">
                    <a:pos x="connsiteX579" y="connsiteY579"/>
                  </a:cxn>
                  <a:cxn ang="0">
                    <a:pos x="connsiteX580" y="connsiteY580"/>
                  </a:cxn>
                  <a:cxn ang="0">
                    <a:pos x="connsiteX581" y="connsiteY581"/>
                  </a:cxn>
                  <a:cxn ang="0">
                    <a:pos x="connsiteX582" y="connsiteY582"/>
                  </a:cxn>
                  <a:cxn ang="0">
                    <a:pos x="connsiteX583" y="connsiteY583"/>
                  </a:cxn>
                  <a:cxn ang="0">
                    <a:pos x="connsiteX584" y="connsiteY584"/>
                  </a:cxn>
                  <a:cxn ang="0">
                    <a:pos x="connsiteX585" y="connsiteY585"/>
                  </a:cxn>
                  <a:cxn ang="0">
                    <a:pos x="connsiteX586" y="connsiteY586"/>
                  </a:cxn>
                  <a:cxn ang="0">
                    <a:pos x="connsiteX587" y="connsiteY587"/>
                  </a:cxn>
                  <a:cxn ang="0">
                    <a:pos x="connsiteX588" y="connsiteY588"/>
                  </a:cxn>
                  <a:cxn ang="0">
                    <a:pos x="connsiteX589" y="connsiteY589"/>
                  </a:cxn>
                  <a:cxn ang="0">
                    <a:pos x="connsiteX590" y="connsiteY590"/>
                  </a:cxn>
                  <a:cxn ang="0">
                    <a:pos x="connsiteX591" y="connsiteY591"/>
                  </a:cxn>
                  <a:cxn ang="0">
                    <a:pos x="connsiteX592" y="connsiteY592"/>
                  </a:cxn>
                  <a:cxn ang="0">
                    <a:pos x="connsiteX593" y="connsiteY593"/>
                  </a:cxn>
                  <a:cxn ang="0">
                    <a:pos x="connsiteX594" y="connsiteY594"/>
                  </a:cxn>
                  <a:cxn ang="0">
                    <a:pos x="connsiteX595" y="connsiteY595"/>
                  </a:cxn>
                  <a:cxn ang="0">
                    <a:pos x="connsiteX596" y="connsiteY596"/>
                  </a:cxn>
                  <a:cxn ang="0">
                    <a:pos x="connsiteX597" y="connsiteY597"/>
                  </a:cxn>
                  <a:cxn ang="0">
                    <a:pos x="connsiteX598" y="connsiteY598"/>
                  </a:cxn>
                  <a:cxn ang="0">
                    <a:pos x="connsiteX599" y="connsiteY599"/>
                  </a:cxn>
                  <a:cxn ang="0">
                    <a:pos x="connsiteX600" y="connsiteY600"/>
                  </a:cxn>
                  <a:cxn ang="0">
                    <a:pos x="connsiteX601" y="connsiteY601"/>
                  </a:cxn>
                  <a:cxn ang="0">
                    <a:pos x="connsiteX602" y="connsiteY602"/>
                  </a:cxn>
                  <a:cxn ang="0">
                    <a:pos x="connsiteX603" y="connsiteY603"/>
                  </a:cxn>
                  <a:cxn ang="0">
                    <a:pos x="connsiteX604" y="connsiteY604"/>
                  </a:cxn>
                  <a:cxn ang="0">
                    <a:pos x="connsiteX605" y="connsiteY605"/>
                  </a:cxn>
                  <a:cxn ang="0">
                    <a:pos x="connsiteX606" y="connsiteY606"/>
                  </a:cxn>
                  <a:cxn ang="0">
                    <a:pos x="connsiteX607" y="connsiteY607"/>
                  </a:cxn>
                  <a:cxn ang="0">
                    <a:pos x="connsiteX608" y="connsiteY608"/>
                  </a:cxn>
                  <a:cxn ang="0">
                    <a:pos x="connsiteX609" y="connsiteY609"/>
                  </a:cxn>
                  <a:cxn ang="0">
                    <a:pos x="connsiteX610" y="connsiteY610"/>
                  </a:cxn>
                  <a:cxn ang="0">
                    <a:pos x="connsiteX611" y="connsiteY611"/>
                  </a:cxn>
                  <a:cxn ang="0">
                    <a:pos x="connsiteX612" y="connsiteY612"/>
                  </a:cxn>
                  <a:cxn ang="0">
                    <a:pos x="connsiteX613" y="connsiteY613"/>
                  </a:cxn>
                  <a:cxn ang="0">
                    <a:pos x="connsiteX614" y="connsiteY614"/>
                  </a:cxn>
                  <a:cxn ang="0">
                    <a:pos x="connsiteX615" y="connsiteY615"/>
                  </a:cxn>
                  <a:cxn ang="0">
                    <a:pos x="connsiteX616" y="connsiteY616"/>
                  </a:cxn>
                  <a:cxn ang="0">
                    <a:pos x="connsiteX617" y="connsiteY617"/>
                  </a:cxn>
                  <a:cxn ang="0">
                    <a:pos x="connsiteX618" y="connsiteY618"/>
                  </a:cxn>
                  <a:cxn ang="0">
                    <a:pos x="connsiteX619" y="connsiteY619"/>
                  </a:cxn>
                  <a:cxn ang="0">
                    <a:pos x="connsiteX620" y="connsiteY620"/>
                  </a:cxn>
                  <a:cxn ang="0">
                    <a:pos x="connsiteX621" y="connsiteY621"/>
                  </a:cxn>
                  <a:cxn ang="0">
                    <a:pos x="connsiteX622" y="connsiteY622"/>
                  </a:cxn>
                  <a:cxn ang="0">
                    <a:pos x="connsiteX623" y="connsiteY623"/>
                  </a:cxn>
                  <a:cxn ang="0">
                    <a:pos x="connsiteX624" y="connsiteY624"/>
                  </a:cxn>
                  <a:cxn ang="0">
                    <a:pos x="connsiteX625" y="connsiteY625"/>
                  </a:cxn>
                  <a:cxn ang="0">
                    <a:pos x="connsiteX626" y="connsiteY626"/>
                  </a:cxn>
                  <a:cxn ang="0">
                    <a:pos x="connsiteX627" y="connsiteY627"/>
                  </a:cxn>
                  <a:cxn ang="0">
                    <a:pos x="connsiteX628" y="connsiteY628"/>
                  </a:cxn>
                  <a:cxn ang="0">
                    <a:pos x="connsiteX629" y="connsiteY629"/>
                  </a:cxn>
                  <a:cxn ang="0">
                    <a:pos x="connsiteX630" y="connsiteY630"/>
                  </a:cxn>
                  <a:cxn ang="0">
                    <a:pos x="connsiteX631" y="connsiteY631"/>
                  </a:cxn>
                  <a:cxn ang="0">
                    <a:pos x="connsiteX632" y="connsiteY632"/>
                  </a:cxn>
                  <a:cxn ang="0">
                    <a:pos x="connsiteX633" y="connsiteY633"/>
                  </a:cxn>
                  <a:cxn ang="0">
                    <a:pos x="connsiteX634" y="connsiteY634"/>
                  </a:cxn>
                  <a:cxn ang="0">
                    <a:pos x="connsiteX635" y="connsiteY635"/>
                  </a:cxn>
                  <a:cxn ang="0">
                    <a:pos x="connsiteX636" y="connsiteY636"/>
                  </a:cxn>
                  <a:cxn ang="0">
                    <a:pos x="connsiteX637" y="connsiteY637"/>
                  </a:cxn>
                  <a:cxn ang="0">
                    <a:pos x="connsiteX638" y="connsiteY638"/>
                  </a:cxn>
                  <a:cxn ang="0">
                    <a:pos x="connsiteX639" y="connsiteY639"/>
                  </a:cxn>
                  <a:cxn ang="0">
                    <a:pos x="connsiteX640" y="connsiteY640"/>
                  </a:cxn>
                  <a:cxn ang="0">
                    <a:pos x="connsiteX641" y="connsiteY641"/>
                  </a:cxn>
                  <a:cxn ang="0">
                    <a:pos x="connsiteX642" y="connsiteY642"/>
                  </a:cxn>
                  <a:cxn ang="0">
                    <a:pos x="connsiteX643" y="connsiteY643"/>
                  </a:cxn>
                  <a:cxn ang="0">
                    <a:pos x="connsiteX644" y="connsiteY644"/>
                  </a:cxn>
                  <a:cxn ang="0">
                    <a:pos x="connsiteX645" y="connsiteY645"/>
                  </a:cxn>
                  <a:cxn ang="0">
                    <a:pos x="connsiteX646" y="connsiteY646"/>
                  </a:cxn>
                  <a:cxn ang="0">
                    <a:pos x="connsiteX647" y="connsiteY647"/>
                  </a:cxn>
                  <a:cxn ang="0">
                    <a:pos x="connsiteX648" y="connsiteY648"/>
                  </a:cxn>
                  <a:cxn ang="0">
                    <a:pos x="connsiteX649" y="connsiteY649"/>
                  </a:cxn>
                  <a:cxn ang="0">
                    <a:pos x="connsiteX650" y="connsiteY650"/>
                  </a:cxn>
                  <a:cxn ang="0">
                    <a:pos x="connsiteX651" y="connsiteY651"/>
                  </a:cxn>
                  <a:cxn ang="0">
                    <a:pos x="connsiteX652" y="connsiteY652"/>
                  </a:cxn>
                  <a:cxn ang="0">
                    <a:pos x="connsiteX653" y="connsiteY653"/>
                  </a:cxn>
                  <a:cxn ang="0">
                    <a:pos x="connsiteX654" y="connsiteY654"/>
                  </a:cxn>
                  <a:cxn ang="0">
                    <a:pos x="connsiteX655" y="connsiteY655"/>
                  </a:cxn>
                  <a:cxn ang="0">
                    <a:pos x="connsiteX656" y="connsiteY656"/>
                  </a:cxn>
                  <a:cxn ang="0">
                    <a:pos x="connsiteX657" y="connsiteY657"/>
                  </a:cxn>
                  <a:cxn ang="0">
                    <a:pos x="connsiteX658" y="connsiteY658"/>
                  </a:cxn>
                  <a:cxn ang="0">
                    <a:pos x="connsiteX659" y="connsiteY659"/>
                  </a:cxn>
                  <a:cxn ang="0">
                    <a:pos x="connsiteX660" y="connsiteY660"/>
                  </a:cxn>
                  <a:cxn ang="0">
                    <a:pos x="connsiteX661" y="connsiteY661"/>
                  </a:cxn>
                  <a:cxn ang="0">
                    <a:pos x="connsiteX662" y="connsiteY662"/>
                  </a:cxn>
                  <a:cxn ang="0">
                    <a:pos x="connsiteX663" y="connsiteY663"/>
                  </a:cxn>
                  <a:cxn ang="0">
                    <a:pos x="connsiteX664" y="connsiteY664"/>
                  </a:cxn>
                  <a:cxn ang="0">
                    <a:pos x="connsiteX665" y="connsiteY665"/>
                  </a:cxn>
                  <a:cxn ang="0">
                    <a:pos x="connsiteX666" y="connsiteY666"/>
                  </a:cxn>
                  <a:cxn ang="0">
                    <a:pos x="connsiteX667" y="connsiteY667"/>
                  </a:cxn>
                  <a:cxn ang="0">
                    <a:pos x="connsiteX668" y="connsiteY668"/>
                  </a:cxn>
                  <a:cxn ang="0">
                    <a:pos x="connsiteX669" y="connsiteY669"/>
                  </a:cxn>
                  <a:cxn ang="0">
                    <a:pos x="connsiteX670" y="connsiteY670"/>
                  </a:cxn>
                  <a:cxn ang="0">
                    <a:pos x="connsiteX671" y="connsiteY671"/>
                  </a:cxn>
                  <a:cxn ang="0">
                    <a:pos x="connsiteX672" y="connsiteY672"/>
                  </a:cxn>
                  <a:cxn ang="0">
                    <a:pos x="connsiteX673" y="connsiteY673"/>
                  </a:cxn>
                  <a:cxn ang="0">
                    <a:pos x="connsiteX674" y="connsiteY674"/>
                  </a:cxn>
                  <a:cxn ang="0">
                    <a:pos x="connsiteX675" y="connsiteY675"/>
                  </a:cxn>
                  <a:cxn ang="0">
                    <a:pos x="connsiteX676" y="connsiteY676"/>
                  </a:cxn>
                  <a:cxn ang="0">
                    <a:pos x="connsiteX677" y="connsiteY677"/>
                  </a:cxn>
                  <a:cxn ang="0">
                    <a:pos x="connsiteX678" y="connsiteY678"/>
                  </a:cxn>
                  <a:cxn ang="0">
                    <a:pos x="connsiteX679" y="connsiteY679"/>
                  </a:cxn>
                  <a:cxn ang="0">
                    <a:pos x="connsiteX680" y="connsiteY680"/>
                  </a:cxn>
                </a:cxnLst>
                <a:rect l="l" t="t" r="r" b="b"/>
                <a:pathLst>
                  <a:path w="4603109" h="924402">
                    <a:moveTo>
                      <a:pt x="305125" y="0"/>
                    </a:moveTo>
                    <a:lnTo>
                      <a:pt x="432894" y="0"/>
                    </a:lnTo>
                    <a:lnTo>
                      <a:pt x="445336" y="0"/>
                    </a:lnTo>
                    <a:cubicBezTo>
                      <a:pt x="485989" y="0"/>
                      <a:pt x="520835" y="0"/>
                      <a:pt x="550703" y="0"/>
                    </a:cubicBezTo>
                    <a:lnTo>
                      <a:pt x="560158" y="0"/>
                    </a:lnTo>
                    <a:lnTo>
                      <a:pt x="573105" y="0"/>
                    </a:lnTo>
                    <a:lnTo>
                      <a:pt x="626202" y="0"/>
                    </a:lnTo>
                    <a:cubicBezTo>
                      <a:pt x="646943" y="0"/>
                      <a:pt x="663537" y="0"/>
                      <a:pt x="676811" y="0"/>
                    </a:cubicBezTo>
                    <a:lnTo>
                      <a:pt x="678472" y="0"/>
                    </a:lnTo>
                    <a:lnTo>
                      <a:pt x="687927" y="0"/>
                    </a:lnTo>
                    <a:lnTo>
                      <a:pt x="691402" y="0"/>
                    </a:lnTo>
                    <a:lnTo>
                      <a:pt x="700371" y="0"/>
                    </a:lnTo>
                    <a:lnTo>
                      <a:pt x="707508" y="0"/>
                    </a:lnTo>
                    <a:cubicBezTo>
                      <a:pt x="729909" y="0"/>
                      <a:pt x="729909" y="0"/>
                      <a:pt x="729909" y="0"/>
                    </a:cubicBezTo>
                    <a:lnTo>
                      <a:pt x="753971" y="0"/>
                    </a:lnTo>
                    <a:lnTo>
                      <a:pt x="804580" y="0"/>
                    </a:lnTo>
                    <a:lnTo>
                      <a:pt x="805737" y="0"/>
                    </a:lnTo>
                    <a:lnTo>
                      <a:pt x="819171" y="0"/>
                    </a:lnTo>
                    <a:lnTo>
                      <a:pt x="828140" y="0"/>
                    </a:lnTo>
                    <a:lnTo>
                      <a:pt x="831615" y="0"/>
                    </a:lnTo>
                    <a:lnTo>
                      <a:pt x="835277" y="0"/>
                    </a:lnTo>
                    <a:lnTo>
                      <a:pt x="857678" y="0"/>
                    </a:lnTo>
                    <a:lnTo>
                      <a:pt x="864889" y="0"/>
                    </a:lnTo>
                    <a:lnTo>
                      <a:pt x="899900" y="0"/>
                    </a:lnTo>
                    <a:lnTo>
                      <a:pt x="909341" y="0"/>
                    </a:lnTo>
                    <a:lnTo>
                      <a:pt x="929965" y="0"/>
                    </a:lnTo>
                    <a:lnTo>
                      <a:pt x="933506" y="0"/>
                    </a:lnTo>
                    <a:lnTo>
                      <a:pt x="936982" y="0"/>
                    </a:lnTo>
                    <a:lnTo>
                      <a:pt x="959384" y="0"/>
                    </a:lnTo>
                    <a:lnTo>
                      <a:pt x="962542" y="0"/>
                    </a:lnTo>
                    <a:lnTo>
                      <a:pt x="984943" y="0"/>
                    </a:lnTo>
                    <a:lnTo>
                      <a:pt x="992658" y="0"/>
                    </a:lnTo>
                    <a:lnTo>
                      <a:pt x="1012059" y="0"/>
                    </a:lnTo>
                    <a:lnTo>
                      <a:pt x="1012480" y="0"/>
                    </a:lnTo>
                    <a:lnTo>
                      <a:pt x="1027669" y="0"/>
                    </a:lnTo>
                    <a:lnTo>
                      <a:pt x="1037110" y="0"/>
                    </a:lnTo>
                    <a:lnTo>
                      <a:pt x="1040112" y="0"/>
                    </a:lnTo>
                    <a:lnTo>
                      <a:pt x="1057734" y="0"/>
                    </a:lnTo>
                    <a:lnTo>
                      <a:pt x="1064751" y="0"/>
                    </a:lnTo>
                    <a:lnTo>
                      <a:pt x="1070177" y="0"/>
                    </a:lnTo>
                    <a:lnTo>
                      <a:pt x="1072436" y="0"/>
                    </a:lnTo>
                    <a:lnTo>
                      <a:pt x="1090311" y="0"/>
                    </a:lnTo>
                    <a:lnTo>
                      <a:pt x="1110718" y="0"/>
                    </a:lnTo>
                    <a:lnTo>
                      <a:pt x="1112712" y="0"/>
                    </a:lnTo>
                    <a:lnTo>
                      <a:pt x="1116187" y="0"/>
                    </a:lnTo>
                    <a:lnTo>
                      <a:pt x="1139828" y="0"/>
                    </a:lnTo>
                    <a:lnTo>
                      <a:pt x="1140249" y="0"/>
                    </a:lnTo>
                    <a:lnTo>
                      <a:pt x="1145480" y="0"/>
                    </a:lnTo>
                    <a:lnTo>
                      <a:pt x="1152270" y="0"/>
                    </a:lnTo>
                    <a:lnTo>
                      <a:pt x="1154934" y="0"/>
                    </a:lnTo>
                    <a:lnTo>
                      <a:pt x="1167881" y="0"/>
                    </a:lnTo>
                    <a:lnTo>
                      <a:pt x="1175544" y="0"/>
                    </a:lnTo>
                    <a:lnTo>
                      <a:pt x="1184998" y="0"/>
                    </a:lnTo>
                    <a:lnTo>
                      <a:pt x="1197946" y="0"/>
                    </a:lnTo>
                    <a:lnTo>
                      <a:pt x="1200205" y="0"/>
                    </a:lnTo>
                    <a:lnTo>
                      <a:pt x="1220978" y="0"/>
                    </a:lnTo>
                    <a:lnTo>
                      <a:pt x="1238487" y="0"/>
                    </a:lnTo>
                    <a:lnTo>
                      <a:pt x="1243956" y="0"/>
                    </a:lnTo>
                    <a:lnTo>
                      <a:pt x="1251042" y="0"/>
                    </a:lnTo>
                    <a:lnTo>
                      <a:pt x="1257637" y="0"/>
                    </a:lnTo>
                    <a:lnTo>
                      <a:pt x="1271587" y="0"/>
                    </a:lnTo>
                    <a:lnTo>
                      <a:pt x="1273249" y="0"/>
                    </a:lnTo>
                    <a:lnTo>
                      <a:pt x="1280039" y="0"/>
                    </a:lnTo>
                    <a:lnTo>
                      <a:pt x="1282703" y="0"/>
                    </a:lnTo>
                    <a:lnTo>
                      <a:pt x="1286178" y="0"/>
                    </a:lnTo>
                    <a:lnTo>
                      <a:pt x="1295146" y="0"/>
                    </a:lnTo>
                    <a:lnTo>
                      <a:pt x="1301651" y="0"/>
                    </a:lnTo>
                    <a:lnTo>
                      <a:pt x="1302284" y="0"/>
                    </a:lnTo>
                    <a:lnTo>
                      <a:pt x="1303313" y="0"/>
                    </a:lnTo>
                    <a:lnTo>
                      <a:pt x="1312767" y="0"/>
                    </a:lnTo>
                    <a:lnTo>
                      <a:pt x="1316242" y="0"/>
                    </a:lnTo>
                    <a:lnTo>
                      <a:pt x="1321886" y="0"/>
                    </a:lnTo>
                    <a:lnTo>
                      <a:pt x="1324685" y="0"/>
                    </a:lnTo>
                    <a:lnTo>
                      <a:pt x="1325211" y="0"/>
                    </a:lnTo>
                    <a:lnTo>
                      <a:pt x="1332348" y="0"/>
                    </a:lnTo>
                    <a:lnTo>
                      <a:pt x="1332714" y="0"/>
                    </a:lnTo>
                    <a:lnTo>
                      <a:pt x="1333135" y="0"/>
                    </a:lnTo>
                    <a:lnTo>
                      <a:pt x="1348747" y="0"/>
                    </a:lnTo>
                    <a:lnTo>
                      <a:pt x="1354749" y="0"/>
                    </a:lnTo>
                    <a:lnTo>
                      <a:pt x="1378811" y="0"/>
                    </a:lnTo>
                    <a:lnTo>
                      <a:pt x="1383745" y="0"/>
                    </a:lnTo>
                    <a:lnTo>
                      <a:pt x="1385406" y="0"/>
                    </a:lnTo>
                    <a:lnTo>
                      <a:pt x="1399356" y="0"/>
                    </a:lnTo>
                    <a:lnTo>
                      <a:pt x="1400513" y="0"/>
                    </a:lnTo>
                    <a:lnTo>
                      <a:pt x="1413947" y="0"/>
                    </a:lnTo>
                    <a:lnTo>
                      <a:pt x="1414442" y="0"/>
                    </a:lnTo>
                    <a:lnTo>
                      <a:pt x="1422915" y="0"/>
                    </a:lnTo>
                    <a:lnTo>
                      <a:pt x="1426390" y="0"/>
                    </a:lnTo>
                    <a:lnTo>
                      <a:pt x="1429420" y="0"/>
                    </a:lnTo>
                    <a:lnTo>
                      <a:pt x="1430053" y="0"/>
                    </a:lnTo>
                    <a:lnTo>
                      <a:pt x="1430206" y="0"/>
                    </a:lnTo>
                    <a:lnTo>
                      <a:pt x="1430577" y="0"/>
                    </a:lnTo>
                    <a:lnTo>
                      <a:pt x="1436843" y="0"/>
                    </a:lnTo>
                    <a:lnTo>
                      <a:pt x="1444011" y="0"/>
                    </a:lnTo>
                    <a:lnTo>
                      <a:pt x="1449655" y="0"/>
                    </a:lnTo>
                    <a:lnTo>
                      <a:pt x="1452454" y="0"/>
                    </a:lnTo>
                    <a:lnTo>
                      <a:pt x="1452980" y="0"/>
                    </a:lnTo>
                    <a:lnTo>
                      <a:pt x="1456455" y="0"/>
                    </a:lnTo>
                    <a:lnTo>
                      <a:pt x="1459664" y="0"/>
                    </a:lnTo>
                    <a:lnTo>
                      <a:pt x="1460117" y="0"/>
                    </a:lnTo>
                    <a:lnTo>
                      <a:pt x="1460483" y="0"/>
                    </a:lnTo>
                    <a:lnTo>
                      <a:pt x="1460904" y="0"/>
                    </a:lnTo>
                    <a:lnTo>
                      <a:pt x="1472926" y="0"/>
                    </a:lnTo>
                    <a:lnTo>
                      <a:pt x="1482518" y="0"/>
                    </a:lnTo>
                    <a:lnTo>
                      <a:pt x="1489729" y="0"/>
                    </a:lnTo>
                    <a:lnTo>
                      <a:pt x="1504116" y="0"/>
                    </a:lnTo>
                    <a:lnTo>
                      <a:pt x="1511514" y="0"/>
                    </a:lnTo>
                    <a:lnTo>
                      <a:pt x="1524740" y="0"/>
                    </a:lnTo>
                    <a:lnTo>
                      <a:pt x="1528282" y="0"/>
                    </a:lnTo>
                    <a:lnTo>
                      <a:pt x="1531757" y="0"/>
                    </a:lnTo>
                    <a:lnTo>
                      <a:pt x="1534181" y="0"/>
                    </a:lnTo>
                    <a:lnTo>
                      <a:pt x="1542211" y="0"/>
                    </a:lnTo>
                    <a:lnTo>
                      <a:pt x="1554159" y="0"/>
                    </a:lnTo>
                    <a:lnTo>
                      <a:pt x="1557318" y="0"/>
                    </a:lnTo>
                    <a:lnTo>
                      <a:pt x="1557975" y="0"/>
                    </a:lnTo>
                    <a:lnTo>
                      <a:pt x="1558346" y="0"/>
                    </a:lnTo>
                    <a:lnTo>
                      <a:pt x="1561822" y="0"/>
                    </a:lnTo>
                    <a:lnTo>
                      <a:pt x="1564612" y="0"/>
                    </a:lnTo>
                    <a:lnTo>
                      <a:pt x="1566857" y="0"/>
                    </a:lnTo>
                    <a:lnTo>
                      <a:pt x="1576919" y="0"/>
                    </a:lnTo>
                    <a:lnTo>
                      <a:pt x="1579719" y="0"/>
                    </a:lnTo>
                    <a:lnTo>
                      <a:pt x="1584224" y="0"/>
                    </a:lnTo>
                    <a:lnTo>
                      <a:pt x="1587382" y="0"/>
                    </a:lnTo>
                    <a:lnTo>
                      <a:pt x="1587433" y="0"/>
                    </a:lnTo>
                    <a:lnTo>
                      <a:pt x="1600695" y="0"/>
                    </a:lnTo>
                    <a:lnTo>
                      <a:pt x="1606834" y="0"/>
                    </a:lnTo>
                    <a:lnTo>
                      <a:pt x="1607256" y="0"/>
                    </a:lnTo>
                    <a:lnTo>
                      <a:pt x="1608325" y="0"/>
                    </a:lnTo>
                    <a:lnTo>
                      <a:pt x="1609783" y="0"/>
                    </a:lnTo>
                    <a:lnTo>
                      <a:pt x="1617498" y="0"/>
                    </a:lnTo>
                    <a:lnTo>
                      <a:pt x="1631885" y="0"/>
                    </a:lnTo>
                    <a:lnTo>
                      <a:pt x="1636899" y="0"/>
                    </a:lnTo>
                    <a:lnTo>
                      <a:pt x="1637320" y="0"/>
                    </a:lnTo>
                    <a:lnTo>
                      <a:pt x="1637445" y="0"/>
                    </a:lnTo>
                    <a:lnTo>
                      <a:pt x="1652509" y="0"/>
                    </a:lnTo>
                    <a:lnTo>
                      <a:pt x="1659526" y="0"/>
                    </a:lnTo>
                    <a:lnTo>
                      <a:pt x="1661950" y="0"/>
                    </a:lnTo>
                    <a:lnTo>
                      <a:pt x="1664952" y="0"/>
                    </a:lnTo>
                    <a:lnTo>
                      <a:pt x="1667212" y="0"/>
                    </a:lnTo>
                    <a:lnTo>
                      <a:pt x="1685087" y="0"/>
                    </a:lnTo>
                    <a:lnTo>
                      <a:pt x="1689591" y="0"/>
                    </a:lnTo>
                    <a:lnTo>
                      <a:pt x="1694626" y="0"/>
                    </a:lnTo>
                    <a:lnTo>
                      <a:pt x="1697276" y="0"/>
                    </a:lnTo>
                    <a:lnTo>
                      <a:pt x="1698000" y="0"/>
                    </a:lnTo>
                    <a:lnTo>
                      <a:pt x="1704688" y="0"/>
                    </a:lnTo>
                    <a:lnTo>
                      <a:pt x="1707488" y="0"/>
                    </a:lnTo>
                    <a:lnTo>
                      <a:pt x="1710963" y="0"/>
                    </a:lnTo>
                    <a:lnTo>
                      <a:pt x="1715151" y="0"/>
                    </a:lnTo>
                    <a:lnTo>
                      <a:pt x="1721928" y="0"/>
                    </a:lnTo>
                    <a:lnTo>
                      <a:pt x="1734603" y="0"/>
                    </a:lnTo>
                    <a:lnTo>
                      <a:pt x="1735025" y="0"/>
                    </a:lnTo>
                    <a:lnTo>
                      <a:pt x="1735558" y="0"/>
                    </a:lnTo>
                    <a:lnTo>
                      <a:pt x="1736094" y="0"/>
                    </a:lnTo>
                    <a:lnTo>
                      <a:pt x="1737552" y="0"/>
                    </a:lnTo>
                    <a:lnTo>
                      <a:pt x="1741027" y="0"/>
                    </a:lnTo>
                    <a:lnTo>
                      <a:pt x="1747046" y="0"/>
                    </a:lnTo>
                    <a:lnTo>
                      <a:pt x="1748537" y="0"/>
                    </a:lnTo>
                    <a:lnTo>
                      <a:pt x="1753052" y="0"/>
                    </a:lnTo>
                    <a:lnTo>
                      <a:pt x="1757499" y="0"/>
                    </a:lnTo>
                    <a:lnTo>
                      <a:pt x="1764668" y="0"/>
                    </a:lnTo>
                    <a:lnTo>
                      <a:pt x="1765089" y="0"/>
                    </a:lnTo>
                    <a:lnTo>
                      <a:pt x="1765214" y="0"/>
                    </a:lnTo>
                    <a:lnTo>
                      <a:pt x="1770320" y="0"/>
                    </a:lnTo>
                    <a:lnTo>
                      <a:pt x="1777110" y="0"/>
                    </a:lnTo>
                    <a:lnTo>
                      <a:pt x="1779774" y="0"/>
                    </a:lnTo>
                    <a:lnTo>
                      <a:pt x="1792721" y="0"/>
                    </a:lnTo>
                    <a:lnTo>
                      <a:pt x="1794981" y="0"/>
                    </a:lnTo>
                    <a:lnTo>
                      <a:pt x="1825045" y="0"/>
                    </a:lnTo>
                    <a:lnTo>
                      <a:pt x="1825769" y="0"/>
                    </a:lnTo>
                    <a:lnTo>
                      <a:pt x="1838732" y="0"/>
                    </a:lnTo>
                    <a:lnTo>
                      <a:pt x="1845818" y="0"/>
                    </a:lnTo>
                    <a:lnTo>
                      <a:pt x="1849697" y="0"/>
                    </a:lnTo>
                    <a:lnTo>
                      <a:pt x="1852412" y="0"/>
                    </a:lnTo>
                    <a:lnTo>
                      <a:pt x="1853903" y="0"/>
                    </a:lnTo>
                    <a:lnTo>
                      <a:pt x="1863327" y="0"/>
                    </a:lnTo>
                    <a:lnTo>
                      <a:pt x="1868796" y="0"/>
                    </a:lnTo>
                    <a:lnTo>
                      <a:pt x="1874815" y="0"/>
                    </a:lnTo>
                    <a:lnTo>
                      <a:pt x="1876306" y="0"/>
                    </a:lnTo>
                    <a:lnTo>
                      <a:pt x="1880821" y="0"/>
                    </a:lnTo>
                    <a:lnTo>
                      <a:pt x="1882477" y="0"/>
                    </a:lnTo>
                    <a:lnTo>
                      <a:pt x="1883936" y="0"/>
                    </a:lnTo>
                    <a:lnTo>
                      <a:pt x="1885268" y="0"/>
                    </a:lnTo>
                    <a:lnTo>
                      <a:pt x="1896427" y="0"/>
                    </a:lnTo>
                    <a:lnTo>
                      <a:pt x="1898089" y="0"/>
                    </a:lnTo>
                    <a:lnTo>
                      <a:pt x="1904879" y="0"/>
                    </a:lnTo>
                    <a:lnTo>
                      <a:pt x="1907543" y="0"/>
                    </a:lnTo>
                    <a:lnTo>
                      <a:pt x="1911018" y="0"/>
                    </a:lnTo>
                    <a:lnTo>
                      <a:pt x="1919986" y="0"/>
                    </a:lnTo>
                    <a:lnTo>
                      <a:pt x="1927124" y="0"/>
                    </a:lnTo>
                    <a:lnTo>
                      <a:pt x="1927489" y="0"/>
                    </a:lnTo>
                    <a:lnTo>
                      <a:pt x="1927911" y="0"/>
                    </a:lnTo>
                    <a:lnTo>
                      <a:pt x="1929402" y="0"/>
                    </a:lnTo>
                    <a:lnTo>
                      <a:pt x="1946726" y="0"/>
                    </a:lnTo>
                    <a:lnTo>
                      <a:pt x="1949525" y="0"/>
                    </a:lnTo>
                    <a:lnTo>
                      <a:pt x="1957554" y="0"/>
                    </a:lnTo>
                    <a:lnTo>
                      <a:pt x="1957975" y="0"/>
                    </a:lnTo>
                    <a:lnTo>
                      <a:pt x="1973587" y="0"/>
                    </a:lnTo>
                    <a:lnTo>
                      <a:pt x="1978520" y="0"/>
                    </a:lnTo>
                    <a:lnTo>
                      <a:pt x="1980012" y="0"/>
                    </a:lnTo>
                    <a:lnTo>
                      <a:pt x="1980181" y="0"/>
                    </a:lnTo>
                    <a:lnTo>
                      <a:pt x="1981672" y="0"/>
                    </a:lnTo>
                    <a:lnTo>
                      <a:pt x="2008585" y="0"/>
                    </a:lnTo>
                    <a:lnTo>
                      <a:pt x="2009218" y="0"/>
                    </a:lnTo>
                    <a:lnTo>
                      <a:pt x="2010246" y="0"/>
                    </a:lnTo>
                    <a:lnTo>
                      <a:pt x="2010709" y="0"/>
                    </a:lnTo>
                    <a:lnTo>
                      <a:pt x="2011705" y="0"/>
                    </a:lnTo>
                    <a:lnTo>
                      <a:pt x="2024147" y="0"/>
                    </a:lnTo>
                    <a:lnTo>
                      <a:pt x="2024196" y="0"/>
                    </a:lnTo>
                    <a:lnTo>
                      <a:pt x="2024981" y="0"/>
                    </a:lnTo>
                    <a:lnTo>
                      <a:pt x="2025353" y="0"/>
                    </a:lnTo>
                    <a:lnTo>
                      <a:pt x="2026473" y="0"/>
                    </a:lnTo>
                    <a:lnTo>
                      <a:pt x="2031619" y="0"/>
                    </a:lnTo>
                    <a:lnTo>
                      <a:pt x="2033110" y="0"/>
                    </a:lnTo>
                    <a:lnTo>
                      <a:pt x="2038787" y="0"/>
                    </a:lnTo>
                    <a:lnTo>
                      <a:pt x="2039282" y="0"/>
                    </a:lnTo>
                    <a:lnTo>
                      <a:pt x="2047755" y="0"/>
                    </a:lnTo>
                    <a:lnTo>
                      <a:pt x="2051230" y="0"/>
                    </a:lnTo>
                    <a:lnTo>
                      <a:pt x="2054893" y="0"/>
                    </a:lnTo>
                    <a:lnTo>
                      <a:pt x="2055046" y="0"/>
                    </a:lnTo>
                    <a:lnTo>
                      <a:pt x="2055258" y="0"/>
                    </a:lnTo>
                    <a:lnTo>
                      <a:pt x="2055680" y="0"/>
                    </a:lnTo>
                    <a:lnTo>
                      <a:pt x="2057171" y="0"/>
                    </a:lnTo>
                    <a:lnTo>
                      <a:pt x="2061683" y="0"/>
                    </a:lnTo>
                    <a:lnTo>
                      <a:pt x="2067702" y="0"/>
                    </a:lnTo>
                    <a:lnTo>
                      <a:pt x="2074495" y="0"/>
                    </a:lnTo>
                    <a:lnTo>
                      <a:pt x="2077294" y="0"/>
                    </a:lnTo>
                    <a:lnTo>
                      <a:pt x="2084504" y="0"/>
                    </a:lnTo>
                    <a:lnTo>
                      <a:pt x="2085323" y="0"/>
                    </a:lnTo>
                    <a:lnTo>
                      <a:pt x="2085744" y="0"/>
                    </a:lnTo>
                    <a:lnTo>
                      <a:pt x="2097766" y="0"/>
                    </a:lnTo>
                    <a:lnTo>
                      <a:pt x="2106289" y="0"/>
                    </a:lnTo>
                    <a:lnTo>
                      <a:pt x="2107781" y="0"/>
                    </a:lnTo>
                    <a:lnTo>
                      <a:pt x="2128956" y="0"/>
                    </a:lnTo>
                    <a:lnTo>
                      <a:pt x="2129514" y="0"/>
                    </a:lnTo>
                    <a:lnTo>
                      <a:pt x="2136354" y="0"/>
                    </a:lnTo>
                    <a:lnTo>
                      <a:pt x="2136987" y="0"/>
                    </a:lnTo>
                    <a:lnTo>
                      <a:pt x="2138478" y="0"/>
                    </a:lnTo>
                    <a:lnTo>
                      <a:pt x="2151916" y="0"/>
                    </a:lnTo>
                    <a:lnTo>
                      <a:pt x="2152750" y="0"/>
                    </a:lnTo>
                    <a:lnTo>
                      <a:pt x="2153122" y="0"/>
                    </a:lnTo>
                    <a:lnTo>
                      <a:pt x="2154242" y="0"/>
                    </a:lnTo>
                    <a:lnTo>
                      <a:pt x="2156597" y="0"/>
                    </a:lnTo>
                    <a:lnTo>
                      <a:pt x="2159388" y="0"/>
                    </a:lnTo>
                    <a:lnTo>
                      <a:pt x="2160879" y="0"/>
                    </a:lnTo>
                    <a:lnTo>
                      <a:pt x="2161633" y="0"/>
                    </a:lnTo>
                    <a:lnTo>
                      <a:pt x="2167051" y="0"/>
                    </a:lnTo>
                    <a:lnTo>
                      <a:pt x="2178999" y="0"/>
                    </a:lnTo>
                    <a:lnTo>
                      <a:pt x="2182158" y="0"/>
                    </a:lnTo>
                    <a:lnTo>
                      <a:pt x="2182815" y="0"/>
                    </a:lnTo>
                    <a:lnTo>
                      <a:pt x="2188666" y="0"/>
                    </a:lnTo>
                    <a:lnTo>
                      <a:pt x="2189452" y="0"/>
                    </a:lnTo>
                    <a:lnTo>
                      <a:pt x="2191697" y="0"/>
                    </a:lnTo>
                    <a:lnTo>
                      <a:pt x="2195471" y="0"/>
                    </a:lnTo>
                    <a:lnTo>
                      <a:pt x="2201759" y="0"/>
                    </a:lnTo>
                    <a:lnTo>
                      <a:pt x="2203100" y="0"/>
                    </a:lnTo>
                    <a:lnTo>
                      <a:pt x="2204559" y="0"/>
                    </a:lnTo>
                    <a:lnTo>
                      <a:pt x="2204591" y="0"/>
                    </a:lnTo>
                    <a:lnTo>
                      <a:pt x="2212273" y="0"/>
                    </a:lnTo>
                    <a:lnTo>
                      <a:pt x="2225535" y="0"/>
                    </a:lnTo>
                    <a:lnTo>
                      <a:pt x="2231674" y="0"/>
                    </a:lnTo>
                    <a:lnTo>
                      <a:pt x="2232096" y="0"/>
                    </a:lnTo>
                    <a:lnTo>
                      <a:pt x="2232220" y="0"/>
                    </a:lnTo>
                    <a:lnTo>
                      <a:pt x="2233118" y="0"/>
                    </a:lnTo>
                    <a:lnTo>
                      <a:pt x="2233165" y="0"/>
                    </a:lnTo>
                    <a:lnTo>
                      <a:pt x="2256725" y="0"/>
                    </a:lnTo>
                    <a:lnTo>
                      <a:pt x="2257283" y="0"/>
                    </a:lnTo>
                    <a:lnTo>
                      <a:pt x="2262285" y="0"/>
                    </a:lnTo>
                    <a:lnTo>
                      <a:pt x="2284366" y="0"/>
                    </a:lnTo>
                    <a:lnTo>
                      <a:pt x="2289402" y="0"/>
                    </a:lnTo>
                    <a:lnTo>
                      <a:pt x="2292052" y="0"/>
                    </a:lnTo>
                    <a:lnTo>
                      <a:pt x="2299271" y="0"/>
                    </a:lnTo>
                    <a:lnTo>
                      <a:pt x="2308721" y="0"/>
                    </a:lnTo>
                    <a:lnTo>
                      <a:pt x="2309927" y="0"/>
                    </a:lnTo>
                    <a:lnTo>
                      <a:pt x="2316435" y="0"/>
                    </a:lnTo>
                    <a:lnTo>
                      <a:pt x="2316703" y="0"/>
                    </a:lnTo>
                    <a:lnTo>
                      <a:pt x="2319466" y="0"/>
                    </a:lnTo>
                    <a:lnTo>
                      <a:pt x="2322840" y="0"/>
                    </a:lnTo>
                    <a:lnTo>
                      <a:pt x="2329528" y="0"/>
                    </a:lnTo>
                    <a:lnTo>
                      <a:pt x="2330869" y="0"/>
                    </a:lnTo>
                    <a:lnTo>
                      <a:pt x="2332328" y="0"/>
                    </a:lnTo>
                    <a:lnTo>
                      <a:pt x="2332360" y="0"/>
                    </a:lnTo>
                    <a:lnTo>
                      <a:pt x="2335803" y="0"/>
                    </a:lnTo>
                    <a:lnTo>
                      <a:pt x="2343312" y="0"/>
                    </a:lnTo>
                    <a:lnTo>
                      <a:pt x="2344804" y="0"/>
                    </a:lnTo>
                    <a:lnTo>
                      <a:pt x="2346768" y="0"/>
                    </a:lnTo>
                    <a:lnTo>
                      <a:pt x="2347827" y="0"/>
                    </a:lnTo>
                    <a:lnTo>
                      <a:pt x="2352274" y="0"/>
                    </a:lnTo>
                    <a:lnTo>
                      <a:pt x="2359443" y="0"/>
                    </a:lnTo>
                    <a:lnTo>
                      <a:pt x="2359865" y="0"/>
                    </a:lnTo>
                    <a:lnTo>
                      <a:pt x="2359989" y="0"/>
                    </a:lnTo>
                    <a:lnTo>
                      <a:pt x="2360887" y="0"/>
                    </a:lnTo>
                    <a:lnTo>
                      <a:pt x="2360934" y="0"/>
                    </a:lnTo>
                    <a:lnTo>
                      <a:pt x="2371886" y="0"/>
                    </a:lnTo>
                    <a:lnTo>
                      <a:pt x="2373377" y="0"/>
                    </a:lnTo>
                    <a:lnTo>
                      <a:pt x="2377892" y="0"/>
                    </a:lnTo>
                    <a:cubicBezTo>
                      <a:pt x="2382339" y="0"/>
                      <a:pt x="2382339" y="0"/>
                      <a:pt x="2382339" y="0"/>
                    </a:cubicBezTo>
                    <a:lnTo>
                      <a:pt x="2390054" y="0"/>
                    </a:lnTo>
                    <a:lnTo>
                      <a:pt x="2419821" y="0"/>
                    </a:lnTo>
                    <a:lnTo>
                      <a:pt x="2427040" y="0"/>
                    </a:lnTo>
                    <a:lnTo>
                      <a:pt x="2436490" y="0"/>
                    </a:lnTo>
                    <a:lnTo>
                      <a:pt x="2444472" y="0"/>
                    </a:lnTo>
                    <a:lnTo>
                      <a:pt x="2448678" y="0"/>
                    </a:lnTo>
                    <a:lnTo>
                      <a:pt x="2450171" y="0"/>
                    </a:lnTo>
                    <a:lnTo>
                      <a:pt x="2450609" y="0"/>
                    </a:lnTo>
                    <a:lnTo>
                      <a:pt x="2463572" y="0"/>
                    </a:lnTo>
                    <a:lnTo>
                      <a:pt x="2471081" y="0"/>
                    </a:lnTo>
                    <a:lnTo>
                      <a:pt x="2472573" y="0"/>
                    </a:lnTo>
                    <a:lnTo>
                      <a:pt x="2474537" y="0"/>
                    </a:lnTo>
                    <a:lnTo>
                      <a:pt x="2475596" y="0"/>
                    </a:lnTo>
                    <a:lnTo>
                      <a:pt x="2477252" y="0"/>
                    </a:lnTo>
                    <a:lnTo>
                      <a:pt x="2478712" y="0"/>
                    </a:lnTo>
                    <a:lnTo>
                      <a:pt x="2478743" y="0"/>
                    </a:lnTo>
                    <a:lnTo>
                      <a:pt x="2480043" y="0"/>
                    </a:lnTo>
                    <a:lnTo>
                      <a:pt x="2499655" y="0"/>
                    </a:lnTo>
                    <a:lnTo>
                      <a:pt x="2501146" y="0"/>
                    </a:lnTo>
                    <a:lnTo>
                      <a:pt x="2505661" y="0"/>
                    </a:lnTo>
                    <a:lnTo>
                      <a:pt x="2508776" y="0"/>
                    </a:lnTo>
                    <a:lnTo>
                      <a:pt x="2510108" y="0"/>
                    </a:lnTo>
                    <a:lnTo>
                      <a:pt x="2524178" y="0"/>
                    </a:lnTo>
                    <a:lnTo>
                      <a:pt x="2525248" y="0"/>
                    </a:lnTo>
                    <a:lnTo>
                      <a:pt x="2525669" y="0"/>
                    </a:lnTo>
                    <a:lnTo>
                      <a:pt x="2552329" y="0"/>
                    </a:lnTo>
                    <a:lnTo>
                      <a:pt x="2552751" y="0"/>
                    </a:lnTo>
                    <a:lnTo>
                      <a:pt x="2554242" y="0"/>
                    </a:lnTo>
                    <a:lnTo>
                      <a:pt x="2574787" y="0"/>
                    </a:lnTo>
                    <a:lnTo>
                      <a:pt x="2576279" y="0"/>
                    </a:lnTo>
                    <a:lnTo>
                      <a:pt x="2576447" y="0"/>
                    </a:lnTo>
                    <a:lnTo>
                      <a:pt x="2577940" y="0"/>
                    </a:lnTo>
                    <a:lnTo>
                      <a:pt x="2603360" y="0"/>
                    </a:lnTo>
                    <a:lnTo>
                      <a:pt x="2604852" y="0"/>
                    </a:lnTo>
                    <a:lnTo>
                      <a:pt x="2605021" y="0"/>
                    </a:lnTo>
                    <a:lnTo>
                      <a:pt x="2605484" y="0"/>
                    </a:lnTo>
                    <a:lnTo>
                      <a:pt x="2606481" y="0"/>
                    </a:lnTo>
                    <a:lnTo>
                      <a:pt x="2606512" y="0"/>
                    </a:lnTo>
                    <a:lnTo>
                      <a:pt x="2606976" y="0"/>
                    </a:lnTo>
                    <a:lnTo>
                      <a:pt x="2618923" y="0"/>
                    </a:lnTo>
                    <a:lnTo>
                      <a:pt x="2621248" y="0"/>
                    </a:lnTo>
                    <a:lnTo>
                      <a:pt x="2622740" y="0"/>
                    </a:lnTo>
                    <a:lnTo>
                      <a:pt x="2627885" y="0"/>
                    </a:lnTo>
                    <a:lnTo>
                      <a:pt x="2629377" y="0"/>
                    </a:lnTo>
                    <a:lnTo>
                      <a:pt x="2634058" y="0"/>
                    </a:lnTo>
                    <a:lnTo>
                      <a:pt x="2635549" y="0"/>
                    </a:lnTo>
                    <a:lnTo>
                      <a:pt x="2636545" y="0"/>
                    </a:lnTo>
                    <a:lnTo>
                      <a:pt x="2648987" y="0"/>
                    </a:lnTo>
                    <a:lnTo>
                      <a:pt x="2649821" y="0"/>
                    </a:lnTo>
                    <a:lnTo>
                      <a:pt x="2651313" y="0"/>
                    </a:lnTo>
                    <a:lnTo>
                      <a:pt x="2651947" y="0"/>
                    </a:lnTo>
                    <a:lnTo>
                      <a:pt x="2653017" y="0"/>
                    </a:lnTo>
                    <a:lnTo>
                      <a:pt x="2653438" y="0"/>
                    </a:lnTo>
                    <a:lnTo>
                      <a:pt x="2656459" y="0"/>
                    </a:lnTo>
                    <a:lnTo>
                      <a:pt x="2657950" y="0"/>
                    </a:lnTo>
                    <a:lnTo>
                      <a:pt x="2665460" y="0"/>
                    </a:lnTo>
                    <a:lnTo>
                      <a:pt x="2680098" y="0"/>
                    </a:lnTo>
                    <a:lnTo>
                      <a:pt x="2680520" y="0"/>
                    </a:lnTo>
                    <a:lnTo>
                      <a:pt x="2682011" y="0"/>
                    </a:lnTo>
                    <a:lnTo>
                      <a:pt x="2692542" y="0"/>
                    </a:lnTo>
                    <a:lnTo>
                      <a:pt x="2702556" y="0"/>
                    </a:lnTo>
                    <a:lnTo>
                      <a:pt x="2704048" y="0"/>
                    </a:lnTo>
                    <a:lnTo>
                      <a:pt x="2724289" y="0"/>
                    </a:lnTo>
                    <a:lnTo>
                      <a:pt x="2731129" y="0"/>
                    </a:lnTo>
                    <a:lnTo>
                      <a:pt x="2732621" y="0"/>
                    </a:lnTo>
                    <a:lnTo>
                      <a:pt x="2733253" y="0"/>
                    </a:lnTo>
                    <a:lnTo>
                      <a:pt x="2734745" y="0"/>
                    </a:lnTo>
                    <a:lnTo>
                      <a:pt x="2746692" y="0"/>
                    </a:lnTo>
                    <a:lnTo>
                      <a:pt x="2749017" y="0"/>
                    </a:lnTo>
                    <a:lnTo>
                      <a:pt x="2750509" y="0"/>
                    </a:lnTo>
                    <a:lnTo>
                      <a:pt x="2754354" y="0"/>
                    </a:lnTo>
                    <a:lnTo>
                      <a:pt x="2755654" y="0"/>
                    </a:lnTo>
                    <a:lnTo>
                      <a:pt x="2757146" y="0"/>
                    </a:lnTo>
                    <a:lnTo>
                      <a:pt x="2761827" y="0"/>
                    </a:lnTo>
                    <a:lnTo>
                      <a:pt x="2763318" y="0"/>
                    </a:lnTo>
                    <a:lnTo>
                      <a:pt x="2776756" y="0"/>
                    </a:lnTo>
                    <a:lnTo>
                      <a:pt x="2777590" y="0"/>
                    </a:lnTo>
                    <a:lnTo>
                      <a:pt x="2779082" y="0"/>
                    </a:lnTo>
                    <a:lnTo>
                      <a:pt x="2783442" y="0"/>
                    </a:lnTo>
                    <a:lnTo>
                      <a:pt x="2784228" y="0"/>
                    </a:lnTo>
                    <a:lnTo>
                      <a:pt x="2785719" y="0"/>
                    </a:lnTo>
                    <a:lnTo>
                      <a:pt x="2786473" y="0"/>
                    </a:lnTo>
                    <a:lnTo>
                      <a:pt x="2793229" y="0"/>
                    </a:lnTo>
                    <a:lnTo>
                      <a:pt x="2799367" y="0"/>
                    </a:lnTo>
                    <a:lnTo>
                      <a:pt x="2813506" y="0"/>
                    </a:lnTo>
                    <a:lnTo>
                      <a:pt x="2820311" y="0"/>
                    </a:lnTo>
                    <a:lnTo>
                      <a:pt x="2827893" y="0"/>
                    </a:lnTo>
                    <a:lnTo>
                      <a:pt x="2827940" y="0"/>
                    </a:lnTo>
                    <a:lnTo>
                      <a:pt x="2829431" y="0"/>
                    </a:lnTo>
                    <a:lnTo>
                      <a:pt x="2829978" y="0"/>
                    </a:lnTo>
                    <a:lnTo>
                      <a:pt x="2852058" y="0"/>
                    </a:lnTo>
                    <a:lnTo>
                      <a:pt x="2857060" y="0"/>
                    </a:lnTo>
                    <a:lnTo>
                      <a:pt x="2857958" y="0"/>
                    </a:lnTo>
                    <a:lnTo>
                      <a:pt x="2871601" y="0"/>
                    </a:lnTo>
                    <a:lnTo>
                      <a:pt x="2882123" y="0"/>
                    </a:lnTo>
                    <a:lnTo>
                      <a:pt x="2894046" y="0"/>
                    </a:lnTo>
                    <a:lnTo>
                      <a:pt x="2903496" y="0"/>
                    </a:lnTo>
                    <a:lnTo>
                      <a:pt x="2911211" y="0"/>
                    </a:lnTo>
                    <a:lnTo>
                      <a:pt x="2914242" y="0"/>
                    </a:lnTo>
                    <a:lnTo>
                      <a:pt x="2914461" y="0"/>
                    </a:lnTo>
                    <a:lnTo>
                      <a:pt x="2924111" y="0"/>
                    </a:lnTo>
                    <a:lnTo>
                      <a:pt x="2927136" y="0"/>
                    </a:lnTo>
                    <a:lnTo>
                      <a:pt x="2933561" y="0"/>
                    </a:lnTo>
                    <a:lnTo>
                      <a:pt x="2939580" y="0"/>
                    </a:lnTo>
                    <a:lnTo>
                      <a:pt x="2941275" y="0"/>
                    </a:lnTo>
                    <a:lnTo>
                      <a:pt x="2941543" y="0"/>
                    </a:lnTo>
                    <a:lnTo>
                      <a:pt x="2945586" y="0"/>
                    </a:lnTo>
                    <a:lnTo>
                      <a:pt x="2950032" y="0"/>
                    </a:lnTo>
                    <a:lnTo>
                      <a:pt x="2955662" y="0"/>
                    </a:lnTo>
                    <a:lnTo>
                      <a:pt x="2955709" y="0"/>
                    </a:lnTo>
                    <a:lnTo>
                      <a:pt x="2957200" y="0"/>
                    </a:lnTo>
                    <a:lnTo>
                      <a:pt x="2957747" y="0"/>
                    </a:lnTo>
                    <a:lnTo>
                      <a:pt x="2968152" y="0"/>
                    </a:lnTo>
                    <a:lnTo>
                      <a:pt x="2969644" y="0"/>
                    </a:lnTo>
                    <a:lnTo>
                      <a:pt x="2972667" y="0"/>
                    </a:lnTo>
                    <a:lnTo>
                      <a:pt x="2977114" y="0"/>
                    </a:lnTo>
                    <a:lnTo>
                      <a:pt x="2984829" y="0"/>
                    </a:lnTo>
                    <a:lnTo>
                      <a:pt x="2985727" y="0"/>
                    </a:lnTo>
                    <a:lnTo>
                      <a:pt x="2999370" y="0"/>
                    </a:lnTo>
                    <a:lnTo>
                      <a:pt x="3021815" y="0"/>
                    </a:lnTo>
                    <a:lnTo>
                      <a:pt x="3031265" y="0"/>
                    </a:lnTo>
                    <a:lnTo>
                      <a:pt x="3042230" y="0"/>
                    </a:lnTo>
                    <a:lnTo>
                      <a:pt x="3044946" y="0"/>
                    </a:lnTo>
                    <a:lnTo>
                      <a:pt x="3051880" y="0"/>
                    </a:lnTo>
                    <a:lnTo>
                      <a:pt x="3061330" y="0"/>
                    </a:lnTo>
                    <a:lnTo>
                      <a:pt x="3067349" y="0"/>
                    </a:lnTo>
                    <a:lnTo>
                      <a:pt x="3069312" y="0"/>
                    </a:lnTo>
                    <a:lnTo>
                      <a:pt x="3073355" y="0"/>
                    </a:lnTo>
                    <a:lnTo>
                      <a:pt x="3073518" y="0"/>
                    </a:lnTo>
                    <a:lnTo>
                      <a:pt x="3075011" y="0"/>
                    </a:lnTo>
                    <a:lnTo>
                      <a:pt x="3077801" y="0"/>
                    </a:lnTo>
                    <a:lnTo>
                      <a:pt x="3095921" y="0"/>
                    </a:lnTo>
                    <a:lnTo>
                      <a:pt x="3097413" y="0"/>
                    </a:lnTo>
                    <a:lnTo>
                      <a:pt x="3100436" y="0"/>
                    </a:lnTo>
                    <a:lnTo>
                      <a:pt x="3103552" y="0"/>
                    </a:lnTo>
                    <a:lnTo>
                      <a:pt x="3104883" y="0"/>
                    </a:lnTo>
                    <a:lnTo>
                      <a:pt x="3120023" y="0"/>
                    </a:lnTo>
                    <a:lnTo>
                      <a:pt x="3120445" y="0"/>
                    </a:lnTo>
                    <a:lnTo>
                      <a:pt x="3149018" y="0"/>
                    </a:lnTo>
                    <a:lnTo>
                      <a:pt x="3150088" y="0"/>
                    </a:lnTo>
                    <a:lnTo>
                      <a:pt x="3150509" y="0"/>
                    </a:lnTo>
                    <a:lnTo>
                      <a:pt x="3171054" y="0"/>
                    </a:lnTo>
                    <a:lnTo>
                      <a:pt x="3172715" y="0"/>
                    </a:lnTo>
                    <a:lnTo>
                      <a:pt x="3199627" y="0"/>
                    </a:lnTo>
                    <a:lnTo>
                      <a:pt x="3201119" y="0"/>
                    </a:lnTo>
                    <a:lnTo>
                      <a:pt x="3201287" y="0"/>
                    </a:lnTo>
                    <a:lnTo>
                      <a:pt x="3201751" y="0"/>
                    </a:lnTo>
                    <a:lnTo>
                      <a:pt x="3202780" y="0"/>
                    </a:lnTo>
                    <a:lnTo>
                      <a:pt x="3217515" y="0"/>
                    </a:lnTo>
                    <a:lnTo>
                      <a:pt x="3224152" y="0"/>
                    </a:lnTo>
                    <a:lnTo>
                      <a:pt x="3230324" y="0"/>
                    </a:lnTo>
                    <a:lnTo>
                      <a:pt x="3231321" y="0"/>
                    </a:lnTo>
                    <a:lnTo>
                      <a:pt x="3231816" y="0"/>
                    </a:lnTo>
                    <a:lnTo>
                      <a:pt x="3243763" y="0"/>
                    </a:lnTo>
                    <a:lnTo>
                      <a:pt x="3246088" y="0"/>
                    </a:lnTo>
                    <a:lnTo>
                      <a:pt x="3247580" y="0"/>
                    </a:lnTo>
                    <a:lnTo>
                      <a:pt x="3247792" y="0"/>
                    </a:lnTo>
                    <a:lnTo>
                      <a:pt x="3248214" y="0"/>
                    </a:lnTo>
                    <a:lnTo>
                      <a:pt x="3252725" y="0"/>
                    </a:lnTo>
                    <a:lnTo>
                      <a:pt x="3254217" y="0"/>
                    </a:lnTo>
                    <a:lnTo>
                      <a:pt x="3260235" y="0"/>
                    </a:lnTo>
                    <a:lnTo>
                      <a:pt x="3276787" y="0"/>
                    </a:lnTo>
                    <a:lnTo>
                      <a:pt x="3277857" y="0"/>
                    </a:lnTo>
                    <a:lnTo>
                      <a:pt x="3278278" y="0"/>
                    </a:lnTo>
                    <a:lnTo>
                      <a:pt x="3290300" y="0"/>
                    </a:lnTo>
                    <a:lnTo>
                      <a:pt x="3298823" y="0"/>
                    </a:lnTo>
                    <a:lnTo>
                      <a:pt x="3327396" y="0"/>
                    </a:lnTo>
                    <a:lnTo>
                      <a:pt x="3328888" y="0"/>
                    </a:lnTo>
                    <a:lnTo>
                      <a:pt x="3329520" y="0"/>
                    </a:lnTo>
                    <a:lnTo>
                      <a:pt x="3345284" y="0"/>
                    </a:lnTo>
                    <a:lnTo>
                      <a:pt x="3349129" y="0"/>
                    </a:lnTo>
                    <a:lnTo>
                      <a:pt x="3351921" y="0"/>
                    </a:lnTo>
                    <a:lnTo>
                      <a:pt x="3358093" y="0"/>
                    </a:lnTo>
                    <a:lnTo>
                      <a:pt x="3359585" y="0"/>
                    </a:lnTo>
                    <a:lnTo>
                      <a:pt x="3371532" y="0"/>
                    </a:lnTo>
                    <a:lnTo>
                      <a:pt x="3373857" y="0"/>
                    </a:lnTo>
                    <a:lnTo>
                      <a:pt x="3375349" y="0"/>
                    </a:lnTo>
                    <a:lnTo>
                      <a:pt x="3380494" y="0"/>
                    </a:lnTo>
                    <a:lnTo>
                      <a:pt x="3381986" y="0"/>
                    </a:lnTo>
                    <a:lnTo>
                      <a:pt x="3388004" y="0"/>
                    </a:lnTo>
                    <a:lnTo>
                      <a:pt x="3408282" y="0"/>
                    </a:lnTo>
                    <a:lnTo>
                      <a:pt x="3418069" y="0"/>
                    </a:lnTo>
                    <a:lnTo>
                      <a:pt x="3424207" y="0"/>
                    </a:lnTo>
                    <a:lnTo>
                      <a:pt x="3424753" y="0"/>
                    </a:lnTo>
                    <a:lnTo>
                      <a:pt x="3452733" y="0"/>
                    </a:lnTo>
                    <a:lnTo>
                      <a:pt x="3454818" y="0"/>
                    </a:lnTo>
                    <a:lnTo>
                      <a:pt x="3476898" y="0"/>
                    </a:lnTo>
                    <a:lnTo>
                      <a:pt x="3496441" y="0"/>
                    </a:lnTo>
                    <a:lnTo>
                      <a:pt x="3509236" y="0"/>
                    </a:lnTo>
                    <a:lnTo>
                      <a:pt x="3518886" y="0"/>
                    </a:lnTo>
                    <a:lnTo>
                      <a:pt x="3528336" y="0"/>
                    </a:lnTo>
                    <a:lnTo>
                      <a:pt x="3536051" y="0"/>
                    </a:lnTo>
                    <a:lnTo>
                      <a:pt x="3539301" y="0"/>
                    </a:lnTo>
                    <a:lnTo>
                      <a:pt x="3540361" y="0"/>
                    </a:lnTo>
                    <a:lnTo>
                      <a:pt x="3544807" y="0"/>
                    </a:lnTo>
                    <a:lnTo>
                      <a:pt x="3551976" y="0"/>
                    </a:lnTo>
                    <a:lnTo>
                      <a:pt x="3552522" y="0"/>
                    </a:lnTo>
                    <a:lnTo>
                      <a:pt x="3564420" y="0"/>
                    </a:lnTo>
                    <a:lnTo>
                      <a:pt x="3570426" y="0"/>
                    </a:lnTo>
                    <a:cubicBezTo>
                      <a:pt x="3574872" y="0"/>
                      <a:pt x="3574872" y="0"/>
                      <a:pt x="3574872" y="0"/>
                    </a:cubicBezTo>
                    <a:lnTo>
                      <a:pt x="3580502" y="0"/>
                    </a:lnTo>
                    <a:lnTo>
                      <a:pt x="3582587" y="0"/>
                    </a:lnTo>
                    <a:lnTo>
                      <a:pt x="3624210" y="0"/>
                    </a:lnTo>
                    <a:lnTo>
                      <a:pt x="3637005" y="0"/>
                    </a:lnTo>
                    <a:lnTo>
                      <a:pt x="3646655" y="0"/>
                    </a:lnTo>
                    <a:lnTo>
                      <a:pt x="3656105" y="0"/>
                    </a:lnTo>
                    <a:lnTo>
                      <a:pt x="3667070" y="0"/>
                    </a:lnTo>
                    <a:lnTo>
                      <a:pt x="3668130" y="0"/>
                    </a:lnTo>
                    <a:lnTo>
                      <a:pt x="3669786" y="0"/>
                    </a:lnTo>
                    <a:lnTo>
                      <a:pt x="3672576" y="0"/>
                    </a:lnTo>
                    <a:lnTo>
                      <a:pt x="3692189" y="0"/>
                    </a:lnTo>
                    <a:lnTo>
                      <a:pt x="3698195" y="0"/>
                    </a:lnTo>
                    <a:lnTo>
                      <a:pt x="3702641" y="0"/>
                    </a:lnTo>
                    <a:lnTo>
                      <a:pt x="3744863" y="0"/>
                    </a:lnTo>
                    <a:lnTo>
                      <a:pt x="3745285" y="0"/>
                    </a:lnTo>
                    <a:lnTo>
                      <a:pt x="3795894" y="0"/>
                    </a:lnTo>
                    <a:lnTo>
                      <a:pt x="3797555" y="0"/>
                    </a:lnTo>
                    <a:lnTo>
                      <a:pt x="3826591" y="0"/>
                    </a:lnTo>
                    <a:lnTo>
                      <a:pt x="3842355" y="0"/>
                    </a:lnTo>
                    <a:lnTo>
                      <a:pt x="3848992" y="0"/>
                    </a:lnTo>
                    <a:lnTo>
                      <a:pt x="3872632" y="0"/>
                    </a:lnTo>
                    <a:lnTo>
                      <a:pt x="3873054" y="0"/>
                    </a:lnTo>
                    <a:lnTo>
                      <a:pt x="3885075" y="0"/>
                    </a:lnTo>
                    <a:lnTo>
                      <a:pt x="3923663" y="0"/>
                    </a:lnTo>
                    <a:lnTo>
                      <a:pt x="3954360" y="0"/>
                    </a:lnTo>
                    <a:lnTo>
                      <a:pt x="3970124" y="0"/>
                    </a:lnTo>
                    <a:lnTo>
                      <a:pt x="3976761" y="0"/>
                    </a:lnTo>
                    <a:lnTo>
                      <a:pt x="4012844" y="0"/>
                    </a:lnTo>
                    <a:lnTo>
                      <a:pt x="4049593" y="0"/>
                    </a:lnTo>
                    <a:cubicBezTo>
                      <a:pt x="4169647" y="0"/>
                      <a:pt x="4169647" y="0"/>
                      <a:pt x="4169647" y="0"/>
                    </a:cubicBezTo>
                    <a:lnTo>
                      <a:pt x="4177362" y="0"/>
                    </a:lnTo>
                    <a:cubicBezTo>
                      <a:pt x="4297416" y="0"/>
                      <a:pt x="4297416" y="0"/>
                      <a:pt x="4297416" y="0"/>
                    </a:cubicBezTo>
                    <a:cubicBezTo>
                      <a:pt x="4327758" y="0"/>
                      <a:pt x="4364168" y="21251"/>
                      <a:pt x="4379339" y="47054"/>
                    </a:cubicBezTo>
                    <a:cubicBezTo>
                      <a:pt x="4591731" y="415146"/>
                      <a:pt x="4591731" y="415146"/>
                      <a:pt x="4591731" y="415146"/>
                    </a:cubicBezTo>
                    <a:cubicBezTo>
                      <a:pt x="4606902" y="440951"/>
                      <a:pt x="4606902" y="483452"/>
                      <a:pt x="4591731" y="509257"/>
                    </a:cubicBezTo>
                    <a:cubicBezTo>
                      <a:pt x="4379339" y="877348"/>
                      <a:pt x="4379339" y="877348"/>
                      <a:pt x="4379339" y="877348"/>
                    </a:cubicBezTo>
                    <a:cubicBezTo>
                      <a:pt x="4364168" y="903151"/>
                      <a:pt x="4327758" y="924402"/>
                      <a:pt x="4297416" y="924402"/>
                    </a:cubicBezTo>
                    <a:lnTo>
                      <a:pt x="4169647" y="924402"/>
                    </a:lnTo>
                    <a:lnTo>
                      <a:pt x="3976761" y="924402"/>
                    </a:lnTo>
                    <a:lnTo>
                      <a:pt x="3872632" y="924402"/>
                    </a:lnTo>
                    <a:lnTo>
                      <a:pt x="3848992" y="924402"/>
                    </a:lnTo>
                    <a:lnTo>
                      <a:pt x="3744863" y="924402"/>
                    </a:lnTo>
                    <a:lnTo>
                      <a:pt x="3702641" y="924402"/>
                    </a:lnTo>
                    <a:lnTo>
                      <a:pt x="3672576" y="924402"/>
                    </a:lnTo>
                    <a:lnTo>
                      <a:pt x="3656105" y="924402"/>
                    </a:lnTo>
                    <a:lnTo>
                      <a:pt x="3574872" y="924402"/>
                    </a:lnTo>
                    <a:lnTo>
                      <a:pt x="3551976" y="924402"/>
                    </a:lnTo>
                    <a:lnTo>
                      <a:pt x="3544807" y="924402"/>
                    </a:lnTo>
                    <a:lnTo>
                      <a:pt x="3528336" y="924402"/>
                    </a:lnTo>
                    <a:lnTo>
                      <a:pt x="3424207" y="924402"/>
                    </a:lnTo>
                    <a:lnTo>
                      <a:pt x="3381986" y="924402"/>
                    </a:lnTo>
                    <a:lnTo>
                      <a:pt x="3380494" y="924402"/>
                    </a:lnTo>
                    <a:lnTo>
                      <a:pt x="3351921" y="924402"/>
                    </a:lnTo>
                    <a:lnTo>
                      <a:pt x="3277857" y="924402"/>
                    </a:lnTo>
                    <a:lnTo>
                      <a:pt x="3254217" y="924402"/>
                    </a:lnTo>
                    <a:lnTo>
                      <a:pt x="3252725" y="924402"/>
                    </a:lnTo>
                    <a:lnTo>
                      <a:pt x="3247792" y="924402"/>
                    </a:lnTo>
                    <a:lnTo>
                      <a:pt x="3231321" y="924402"/>
                    </a:lnTo>
                    <a:lnTo>
                      <a:pt x="3224152" y="924402"/>
                    </a:lnTo>
                    <a:lnTo>
                      <a:pt x="3150088" y="924402"/>
                    </a:lnTo>
                    <a:lnTo>
                      <a:pt x="3120023" y="924402"/>
                    </a:lnTo>
                    <a:lnTo>
                      <a:pt x="3104883" y="924402"/>
                    </a:lnTo>
                    <a:lnTo>
                      <a:pt x="3103552" y="924402"/>
                    </a:lnTo>
                    <a:lnTo>
                      <a:pt x="3077801" y="924402"/>
                    </a:lnTo>
                    <a:lnTo>
                      <a:pt x="3061330" y="924402"/>
                    </a:lnTo>
                    <a:lnTo>
                      <a:pt x="3031265" y="924402"/>
                    </a:lnTo>
                    <a:lnTo>
                      <a:pt x="2977114" y="924402"/>
                    </a:lnTo>
                    <a:lnTo>
                      <a:pt x="2957200" y="924402"/>
                    </a:lnTo>
                    <a:lnTo>
                      <a:pt x="2955709" y="924402"/>
                    </a:lnTo>
                    <a:lnTo>
                      <a:pt x="2950032" y="924402"/>
                    </a:lnTo>
                    <a:lnTo>
                      <a:pt x="2933561" y="924402"/>
                    </a:lnTo>
                    <a:lnTo>
                      <a:pt x="2927136" y="924402"/>
                    </a:lnTo>
                    <a:lnTo>
                      <a:pt x="2903496" y="924402"/>
                    </a:lnTo>
                    <a:lnTo>
                      <a:pt x="2829431" y="924402"/>
                    </a:lnTo>
                    <a:lnTo>
                      <a:pt x="2827940" y="924402"/>
                    </a:lnTo>
                    <a:lnTo>
                      <a:pt x="2799367" y="924402"/>
                    </a:lnTo>
                    <a:lnTo>
                      <a:pt x="2785719" y="924402"/>
                    </a:lnTo>
                    <a:lnTo>
                      <a:pt x="2784228" y="924402"/>
                    </a:lnTo>
                    <a:lnTo>
                      <a:pt x="2757146" y="924402"/>
                    </a:lnTo>
                    <a:lnTo>
                      <a:pt x="2755654" y="924402"/>
                    </a:lnTo>
                    <a:lnTo>
                      <a:pt x="2680098" y="924402"/>
                    </a:lnTo>
                    <a:lnTo>
                      <a:pt x="2657950" y="924402"/>
                    </a:lnTo>
                    <a:lnTo>
                      <a:pt x="2656459" y="924402"/>
                    </a:lnTo>
                    <a:lnTo>
                      <a:pt x="2653017" y="924402"/>
                    </a:lnTo>
                    <a:lnTo>
                      <a:pt x="2636545" y="924402"/>
                    </a:lnTo>
                    <a:lnTo>
                      <a:pt x="2629377" y="924402"/>
                    </a:lnTo>
                    <a:lnTo>
                      <a:pt x="2627885" y="924402"/>
                    </a:lnTo>
                    <a:lnTo>
                      <a:pt x="2606481" y="924402"/>
                    </a:lnTo>
                    <a:lnTo>
                      <a:pt x="2552329" y="924402"/>
                    </a:lnTo>
                    <a:lnTo>
                      <a:pt x="2525248" y="924402"/>
                    </a:lnTo>
                    <a:lnTo>
                      <a:pt x="2510108" y="924402"/>
                    </a:lnTo>
                    <a:lnTo>
                      <a:pt x="2508776" y="924402"/>
                    </a:lnTo>
                    <a:lnTo>
                      <a:pt x="2480043" y="924402"/>
                    </a:lnTo>
                    <a:lnTo>
                      <a:pt x="2478712" y="924402"/>
                    </a:lnTo>
                    <a:lnTo>
                      <a:pt x="2463572" y="924402"/>
                    </a:lnTo>
                    <a:lnTo>
                      <a:pt x="2436490" y="924402"/>
                    </a:lnTo>
                    <a:lnTo>
                      <a:pt x="2382339" y="924402"/>
                    </a:lnTo>
                    <a:lnTo>
                      <a:pt x="2360934" y="924402"/>
                    </a:lnTo>
                    <a:lnTo>
                      <a:pt x="2359443" y="924402"/>
                    </a:lnTo>
                    <a:lnTo>
                      <a:pt x="2352274" y="924402"/>
                    </a:lnTo>
                    <a:lnTo>
                      <a:pt x="2335803" y="924402"/>
                    </a:lnTo>
                    <a:lnTo>
                      <a:pt x="2332360" y="924402"/>
                    </a:lnTo>
                    <a:lnTo>
                      <a:pt x="2332328" y="924402"/>
                    </a:lnTo>
                    <a:lnTo>
                      <a:pt x="2330869" y="924402"/>
                    </a:lnTo>
                    <a:lnTo>
                      <a:pt x="2308721" y="924402"/>
                    </a:lnTo>
                    <a:lnTo>
                      <a:pt x="2233165" y="924402"/>
                    </a:lnTo>
                    <a:lnTo>
                      <a:pt x="2231674" y="924402"/>
                    </a:lnTo>
                    <a:lnTo>
                      <a:pt x="2204591" y="924402"/>
                    </a:lnTo>
                    <a:lnTo>
                      <a:pt x="2204559" y="924402"/>
                    </a:lnTo>
                    <a:lnTo>
                      <a:pt x="2203100" y="924402"/>
                    </a:lnTo>
                    <a:lnTo>
                      <a:pt x="2189452" y="924402"/>
                    </a:lnTo>
                    <a:lnTo>
                      <a:pt x="2160879" y="924402"/>
                    </a:lnTo>
                    <a:lnTo>
                      <a:pt x="2159388" y="924402"/>
                    </a:lnTo>
                    <a:lnTo>
                      <a:pt x="2085323" y="924402"/>
                    </a:lnTo>
                    <a:lnTo>
                      <a:pt x="2077294" y="924402"/>
                    </a:lnTo>
                    <a:lnTo>
                      <a:pt x="2061683" y="924402"/>
                    </a:lnTo>
                    <a:lnTo>
                      <a:pt x="2055258" y="924402"/>
                    </a:lnTo>
                    <a:lnTo>
                      <a:pt x="2038787" y="924402"/>
                    </a:lnTo>
                    <a:lnTo>
                      <a:pt x="2033110" y="924402"/>
                    </a:lnTo>
                    <a:lnTo>
                      <a:pt x="2031619" y="924402"/>
                    </a:lnTo>
                    <a:lnTo>
                      <a:pt x="2011705" y="924402"/>
                    </a:lnTo>
                    <a:lnTo>
                      <a:pt x="1957554" y="924402"/>
                    </a:lnTo>
                    <a:lnTo>
                      <a:pt x="1949525" y="924402"/>
                    </a:lnTo>
                    <a:lnTo>
                      <a:pt x="1927489" y="924402"/>
                    </a:lnTo>
                    <a:lnTo>
                      <a:pt x="1911018" y="924402"/>
                    </a:lnTo>
                    <a:lnTo>
                      <a:pt x="1907543" y="924402"/>
                    </a:lnTo>
                    <a:lnTo>
                      <a:pt x="1885268" y="924402"/>
                    </a:lnTo>
                    <a:lnTo>
                      <a:pt x="1883936" y="924402"/>
                    </a:lnTo>
                    <a:lnTo>
                      <a:pt x="1868796" y="924402"/>
                    </a:lnTo>
                    <a:lnTo>
                      <a:pt x="1838732" y="924402"/>
                    </a:lnTo>
                    <a:lnTo>
                      <a:pt x="1779774" y="924402"/>
                    </a:lnTo>
                    <a:lnTo>
                      <a:pt x="1764668" y="924402"/>
                    </a:lnTo>
                    <a:lnTo>
                      <a:pt x="1757499" y="924402"/>
                    </a:lnTo>
                    <a:lnTo>
                      <a:pt x="1741027" y="924402"/>
                    </a:lnTo>
                    <a:lnTo>
                      <a:pt x="1737552" y="924402"/>
                    </a:lnTo>
                    <a:lnTo>
                      <a:pt x="1736094" y="924402"/>
                    </a:lnTo>
                    <a:lnTo>
                      <a:pt x="1734603" y="924402"/>
                    </a:lnTo>
                    <a:lnTo>
                      <a:pt x="1710963" y="924402"/>
                    </a:lnTo>
                    <a:lnTo>
                      <a:pt x="1707488" y="924402"/>
                    </a:lnTo>
                    <a:lnTo>
                      <a:pt x="1652509" y="924402"/>
                    </a:lnTo>
                    <a:lnTo>
                      <a:pt x="1636899" y="924402"/>
                    </a:lnTo>
                    <a:lnTo>
                      <a:pt x="1609783" y="924402"/>
                    </a:lnTo>
                    <a:lnTo>
                      <a:pt x="1608325" y="924402"/>
                    </a:lnTo>
                    <a:lnTo>
                      <a:pt x="1606834" y="924402"/>
                    </a:lnTo>
                    <a:lnTo>
                      <a:pt x="1579719" y="924402"/>
                    </a:lnTo>
                    <a:lnTo>
                      <a:pt x="1564612" y="924402"/>
                    </a:lnTo>
                    <a:lnTo>
                      <a:pt x="1524740" y="924402"/>
                    </a:lnTo>
                    <a:lnTo>
                      <a:pt x="1482518" y="924402"/>
                    </a:lnTo>
                    <a:lnTo>
                      <a:pt x="1460483" y="924402"/>
                    </a:lnTo>
                    <a:lnTo>
                      <a:pt x="1452454" y="924402"/>
                    </a:lnTo>
                    <a:lnTo>
                      <a:pt x="1444011" y="924402"/>
                    </a:lnTo>
                    <a:lnTo>
                      <a:pt x="1436843" y="924402"/>
                    </a:lnTo>
                    <a:lnTo>
                      <a:pt x="1413947" y="924402"/>
                    </a:lnTo>
                    <a:lnTo>
                      <a:pt x="1354749" y="924402"/>
                    </a:lnTo>
                    <a:lnTo>
                      <a:pt x="1332714" y="924402"/>
                    </a:lnTo>
                    <a:lnTo>
                      <a:pt x="1324685" y="924402"/>
                    </a:lnTo>
                    <a:lnTo>
                      <a:pt x="1316242" y="924402"/>
                    </a:lnTo>
                    <a:lnTo>
                      <a:pt x="1312767" y="924402"/>
                    </a:lnTo>
                    <a:lnTo>
                      <a:pt x="1286178" y="924402"/>
                    </a:lnTo>
                    <a:lnTo>
                      <a:pt x="1282703" y="924402"/>
                    </a:lnTo>
                    <a:lnTo>
                      <a:pt x="1243956" y="924402"/>
                    </a:lnTo>
                    <a:lnTo>
                      <a:pt x="1184998" y="924402"/>
                    </a:lnTo>
                    <a:lnTo>
                      <a:pt x="1154934" y="924402"/>
                    </a:lnTo>
                    <a:lnTo>
                      <a:pt x="1139828" y="924402"/>
                    </a:lnTo>
                    <a:lnTo>
                      <a:pt x="1116187" y="924402"/>
                    </a:lnTo>
                    <a:lnTo>
                      <a:pt x="1112712" y="924402"/>
                    </a:lnTo>
                    <a:lnTo>
                      <a:pt x="1057734" y="924402"/>
                    </a:lnTo>
                    <a:lnTo>
                      <a:pt x="1027669" y="924402"/>
                    </a:lnTo>
                    <a:lnTo>
                      <a:pt x="1012059" y="924402"/>
                    </a:lnTo>
                    <a:lnTo>
                      <a:pt x="984943" y="924402"/>
                    </a:lnTo>
                    <a:lnTo>
                      <a:pt x="929965" y="924402"/>
                    </a:lnTo>
                    <a:lnTo>
                      <a:pt x="899900" y="924402"/>
                    </a:lnTo>
                    <a:lnTo>
                      <a:pt x="857678" y="924402"/>
                    </a:lnTo>
                    <a:lnTo>
                      <a:pt x="819171" y="924402"/>
                    </a:lnTo>
                    <a:lnTo>
                      <a:pt x="729909" y="924402"/>
                    </a:lnTo>
                    <a:lnTo>
                      <a:pt x="691402" y="924402"/>
                    </a:lnTo>
                    <a:lnTo>
                      <a:pt x="687927" y="924402"/>
                    </a:lnTo>
                    <a:lnTo>
                      <a:pt x="560158" y="924402"/>
                    </a:lnTo>
                    <a:lnTo>
                      <a:pt x="432894" y="924402"/>
                    </a:lnTo>
                    <a:lnTo>
                      <a:pt x="305125" y="924402"/>
                    </a:lnTo>
                    <a:cubicBezTo>
                      <a:pt x="275541" y="924402"/>
                      <a:pt x="238373" y="903151"/>
                      <a:pt x="223202" y="877348"/>
                    </a:cubicBezTo>
                    <a:cubicBezTo>
                      <a:pt x="10809" y="509257"/>
                      <a:pt x="10809" y="509257"/>
                      <a:pt x="10809" y="509257"/>
                    </a:cubicBezTo>
                    <a:cubicBezTo>
                      <a:pt x="-3603" y="483452"/>
                      <a:pt x="-3603" y="440951"/>
                      <a:pt x="10809" y="415146"/>
                    </a:cubicBezTo>
                    <a:cubicBezTo>
                      <a:pt x="223202" y="47054"/>
                      <a:pt x="223202" y="47054"/>
                      <a:pt x="223202" y="47054"/>
                    </a:cubicBezTo>
                    <a:cubicBezTo>
                      <a:pt x="238373" y="21251"/>
                      <a:pt x="275541" y="0"/>
                      <a:pt x="305125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9050"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vert="horz" wrap="square" lIns="68580" tIns="34290" rIns="68580" bIns="34290" numCol="1" anchor="t" anchorCtr="0" compatLnSpc="1">
                <a:noAutofit/>
              </a:bodyPr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136" name="Freeform 5"/>
            <p:cNvSpPr/>
            <p:nvPr/>
          </p:nvSpPr>
          <p:spPr bwMode="auto">
            <a:xfrm>
              <a:off x="4533288" y="4531336"/>
              <a:ext cx="1307529" cy="1274742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bg1">
                    <a:lumMod val="97000"/>
                  </a:schemeClr>
                </a:gs>
                <a:gs pos="100000">
                  <a:schemeClr val="bg1">
                    <a:lumMod val="85000"/>
                  </a:schemeClr>
                </a:gs>
              </a:gsLst>
              <a:lin ang="2700000" scaled="1"/>
              <a:tileRect/>
            </a:gradFill>
            <a:ln w="19050">
              <a:gradFill flip="none" rotWithShape="1">
                <a:gsLst>
                  <a:gs pos="100000">
                    <a:schemeClr val="bg1">
                      <a:lumMod val="75000"/>
                    </a:schemeClr>
                  </a:gs>
                  <a:gs pos="0">
                    <a:schemeClr val="bg1"/>
                  </a:gs>
                </a:gsLst>
                <a:lin ang="2700000" scaled="1"/>
                <a:tileRect/>
              </a:gradFill>
            </a:ln>
            <a:effectLst>
              <a:outerShdw blurRad="127000" dist="508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37" name="文本框 8"/>
            <p:cNvSpPr txBox="1"/>
            <p:nvPr/>
          </p:nvSpPr>
          <p:spPr>
            <a:xfrm>
              <a:off x="2212764" y="4807610"/>
              <a:ext cx="2031325" cy="707886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机房环境动</a:t>
              </a:r>
              <a:r>
                <a:rPr lang="zh-CN" altLang="en-US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环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张凯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8" name="Freeform 5"/>
            <p:cNvSpPr/>
            <p:nvPr/>
          </p:nvSpPr>
          <p:spPr bwMode="auto">
            <a:xfrm flipH="1">
              <a:off x="4719621" y="4704227"/>
              <a:ext cx="952852" cy="928960"/>
            </a:xfrm>
            <a:custGeom>
              <a:avLst/>
              <a:gdLst>
                <a:gd name="T0" fmla="*/ 407 w 1375"/>
                <a:gd name="T1" fmla="*/ 1218 h 1218"/>
                <a:gd name="T2" fmla="*/ 299 w 1375"/>
                <a:gd name="T3" fmla="*/ 1156 h 1218"/>
                <a:gd name="T4" fmla="*/ 19 w 1375"/>
                <a:gd name="T5" fmla="*/ 671 h 1218"/>
                <a:gd name="T6" fmla="*/ 19 w 1375"/>
                <a:gd name="T7" fmla="*/ 547 h 1218"/>
                <a:gd name="T8" fmla="*/ 299 w 1375"/>
                <a:gd name="T9" fmla="*/ 62 h 1218"/>
                <a:gd name="T10" fmla="*/ 407 w 1375"/>
                <a:gd name="T11" fmla="*/ 0 h 1218"/>
                <a:gd name="T12" fmla="*/ 967 w 1375"/>
                <a:gd name="T13" fmla="*/ 0 h 1218"/>
                <a:gd name="T14" fmla="*/ 1075 w 1375"/>
                <a:gd name="T15" fmla="*/ 62 h 1218"/>
                <a:gd name="T16" fmla="*/ 1355 w 1375"/>
                <a:gd name="T17" fmla="*/ 547 h 1218"/>
                <a:gd name="T18" fmla="*/ 1355 w 1375"/>
                <a:gd name="T19" fmla="*/ 671 h 1218"/>
                <a:gd name="T20" fmla="*/ 1075 w 1375"/>
                <a:gd name="T21" fmla="*/ 1156 h 1218"/>
                <a:gd name="T22" fmla="*/ 967 w 1375"/>
                <a:gd name="T23" fmla="*/ 1218 h 1218"/>
                <a:gd name="T24" fmla="*/ 407 w 1375"/>
                <a:gd name="T25" fmla="*/ 1218 h 12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375" h="1218">
                  <a:moveTo>
                    <a:pt x="407" y="1218"/>
                  </a:moveTo>
                  <a:cubicBezTo>
                    <a:pt x="368" y="1218"/>
                    <a:pt x="319" y="1190"/>
                    <a:pt x="299" y="1156"/>
                  </a:cubicBezTo>
                  <a:cubicBezTo>
                    <a:pt x="19" y="671"/>
                    <a:pt x="19" y="671"/>
                    <a:pt x="19" y="671"/>
                  </a:cubicBezTo>
                  <a:cubicBezTo>
                    <a:pt x="0" y="637"/>
                    <a:pt x="0" y="581"/>
                    <a:pt x="19" y="547"/>
                  </a:cubicBezTo>
                  <a:cubicBezTo>
                    <a:pt x="299" y="62"/>
                    <a:pt x="299" y="62"/>
                    <a:pt x="299" y="62"/>
                  </a:cubicBezTo>
                  <a:cubicBezTo>
                    <a:pt x="319" y="28"/>
                    <a:pt x="368" y="0"/>
                    <a:pt x="407" y="0"/>
                  </a:cubicBezTo>
                  <a:cubicBezTo>
                    <a:pt x="967" y="0"/>
                    <a:pt x="967" y="0"/>
                    <a:pt x="967" y="0"/>
                  </a:cubicBezTo>
                  <a:cubicBezTo>
                    <a:pt x="1007" y="0"/>
                    <a:pt x="1055" y="28"/>
                    <a:pt x="1075" y="62"/>
                  </a:cubicBezTo>
                  <a:cubicBezTo>
                    <a:pt x="1355" y="547"/>
                    <a:pt x="1355" y="547"/>
                    <a:pt x="1355" y="547"/>
                  </a:cubicBezTo>
                  <a:cubicBezTo>
                    <a:pt x="1375" y="581"/>
                    <a:pt x="1375" y="637"/>
                    <a:pt x="1355" y="671"/>
                  </a:cubicBezTo>
                  <a:cubicBezTo>
                    <a:pt x="1075" y="1156"/>
                    <a:pt x="1075" y="1156"/>
                    <a:pt x="1075" y="1156"/>
                  </a:cubicBezTo>
                  <a:cubicBezTo>
                    <a:pt x="1055" y="1190"/>
                    <a:pt x="1007" y="1218"/>
                    <a:pt x="967" y="1218"/>
                  </a:cubicBezTo>
                  <a:lnTo>
                    <a:pt x="407" y="1218"/>
                  </a:lnTo>
                  <a:close/>
                </a:path>
              </a:pathLst>
            </a:custGeom>
            <a:solidFill>
              <a:schemeClr val="accent1"/>
            </a:solidFill>
            <a:ln w="15875">
              <a:noFill/>
            </a:ln>
            <a:effectLst>
              <a:innerShdw blurRad="50800" dist="25400" dir="13500000">
                <a:prstClr val="black">
                  <a:alpha val="50000"/>
                </a:prstClr>
              </a:innerShdw>
            </a:effectLst>
          </p:spPr>
          <p:txBody>
            <a:bodyPr vert="horz" wrap="square" lIns="91440" tIns="45720" rIns="91440" bIns="45720" numCol="1" anchor="ctr" anchorCtr="0" compatLnSpc="1"/>
            <a:lstStyle/>
            <a:p>
              <a:pPr algn="ctr"/>
              <a:r>
                <a:rPr lang="en-US" altLang="zh-CN" sz="28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DH</a:t>
              </a:r>
              <a:endParaRPr lang="zh-CN" altLang="en-US" sz="28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236244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392098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774618" y="763369"/>
            <a:ext cx="2642764" cy="2642764"/>
            <a:chOff x="4833150" y="1266579"/>
            <a:chExt cx="2526552" cy="2526552"/>
          </a:xfrm>
        </p:grpSpPr>
        <p:grpSp>
          <p:nvGrpSpPr>
            <p:cNvPr id="18" name="组合 17"/>
            <p:cNvGrpSpPr/>
            <p:nvPr/>
          </p:nvGrpSpPr>
          <p:grpSpPr>
            <a:xfrm>
              <a:off x="4833150" y="1266579"/>
              <a:ext cx="2526552" cy="2526552"/>
              <a:chOff x="6585478" y="1661232"/>
              <a:chExt cx="928740" cy="928740"/>
            </a:xfrm>
          </p:grpSpPr>
          <p:sp>
            <p:nvSpPr>
              <p:cNvPr id="20" name="椭圆 19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1" name="圆角矩形 20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2" name="椭圆 21"/>
              <p:cNvSpPr>
                <a:spLocks noChangeAspect="1"/>
              </p:cNvSpPr>
              <p:nvPr/>
            </p:nvSpPr>
            <p:spPr>
              <a:xfrm>
                <a:off x="6740229" y="1819936"/>
                <a:ext cx="619237" cy="619237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文本框 47"/>
            <p:cNvSpPr/>
            <p:nvPr/>
          </p:nvSpPr>
          <p:spPr>
            <a:xfrm>
              <a:off x="5448786" y="1838385"/>
              <a:ext cx="1325930" cy="13829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>
                <a:lnSpc>
                  <a:spcPct val="100000"/>
                </a:lnSpc>
              </a:pPr>
              <a:r>
                <a:rPr lang="en-US" altLang="x-none" sz="8800" dirty="0" smtClean="0">
                  <a:solidFill>
                    <a:schemeClr val="bg1"/>
                  </a:solidFill>
                  <a:latin typeface="Impact" panose="020B0806030902050204" pitchFamily="2" charset="0"/>
                  <a:ea typeface="宋体" panose="02010600030101010101" pitchFamily="2" charset="-122"/>
                  <a:sym typeface="Impact" panose="020B0806030902050204" pitchFamily="2" charset="0"/>
                </a:rPr>
                <a:t>05</a:t>
              </a:r>
              <a:endParaRPr lang="zh-CN" altLang="en-US" sz="8800" dirty="0">
                <a:solidFill>
                  <a:schemeClr val="bg1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endParaRPr>
            </a:p>
          </p:txBody>
        </p:sp>
      </p:grpSp>
      <p:sp>
        <p:nvSpPr>
          <p:cNvPr id="51" name="TextBox 5"/>
          <p:cNvSpPr txBox="1"/>
          <p:nvPr/>
        </p:nvSpPr>
        <p:spPr>
          <a:xfrm>
            <a:off x="4055706" y="4181472"/>
            <a:ext cx="4080589" cy="697555"/>
          </a:xfrm>
          <a:prstGeom prst="rect">
            <a:avLst/>
          </a:prstGeom>
          <a:noFill/>
        </p:spPr>
        <p:txBody>
          <a:bodyPr wrap="none" lIns="121912" tIns="60956" rIns="121912" bIns="60956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sz="3733" dirty="0" smtClean="0">
                <a:solidFill>
                  <a:schemeClr val="accent1"/>
                </a:solidFill>
              </a:rPr>
              <a:t>巡检与监控的区别</a:t>
            </a:r>
            <a:endParaRPr lang="zh-CN" altLang="en-US" sz="3733" dirty="0">
              <a:solidFill>
                <a:schemeClr val="accent1"/>
              </a:solidFill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2871952" y="5166856"/>
            <a:ext cx="6448097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组合 56"/>
          <p:cNvGrpSpPr/>
          <p:nvPr/>
        </p:nvGrpSpPr>
        <p:grpSpPr>
          <a:xfrm>
            <a:off x="4656414" y="5574154"/>
            <a:ext cx="420608" cy="420608"/>
            <a:chOff x="4656414" y="5574154"/>
            <a:chExt cx="420608" cy="420608"/>
          </a:xfrm>
        </p:grpSpPr>
        <p:grpSp>
          <p:nvGrpSpPr>
            <p:cNvPr id="58" name="组合 57"/>
            <p:cNvGrpSpPr/>
            <p:nvPr/>
          </p:nvGrpSpPr>
          <p:grpSpPr>
            <a:xfrm>
              <a:off x="4656414" y="5574154"/>
              <a:ext cx="420608" cy="420608"/>
              <a:chOff x="6585478" y="1661232"/>
              <a:chExt cx="928740" cy="928740"/>
            </a:xfrm>
          </p:grpSpPr>
          <p:sp>
            <p:nvSpPr>
              <p:cNvPr id="60" name="椭圆 59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61" name="圆角矩形 60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59" name="椭圆 58"/>
            <p:cNvSpPr/>
            <p:nvPr/>
          </p:nvSpPr>
          <p:spPr>
            <a:xfrm>
              <a:off x="4744440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latin typeface="Arial" pitchFamily="34" charset="0"/>
                  <a:cs typeface="Arial" pitchFamily="34" charset="0"/>
                </a:rPr>
                <a:t>L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5269058" y="5574154"/>
            <a:ext cx="420608" cy="420608"/>
            <a:chOff x="5269058" y="5574154"/>
            <a:chExt cx="420608" cy="420608"/>
          </a:xfrm>
        </p:grpSpPr>
        <p:grpSp>
          <p:nvGrpSpPr>
            <p:cNvPr id="74" name="组合 73"/>
            <p:cNvGrpSpPr/>
            <p:nvPr/>
          </p:nvGrpSpPr>
          <p:grpSpPr>
            <a:xfrm>
              <a:off x="5269058" y="5574154"/>
              <a:ext cx="420608" cy="420608"/>
              <a:chOff x="6585478" y="1661232"/>
              <a:chExt cx="928740" cy="928740"/>
            </a:xfrm>
          </p:grpSpPr>
          <p:sp>
            <p:nvSpPr>
              <p:cNvPr id="76" name="椭圆 75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77" name="圆角矩形 76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75" name="椭圆 74"/>
            <p:cNvSpPr/>
            <p:nvPr/>
          </p:nvSpPr>
          <p:spPr>
            <a:xfrm>
              <a:off x="5357084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D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8" name="组合 77"/>
          <p:cNvGrpSpPr/>
          <p:nvPr/>
        </p:nvGrpSpPr>
        <p:grpSpPr>
          <a:xfrm>
            <a:off x="5881702" y="5574154"/>
            <a:ext cx="420608" cy="420608"/>
            <a:chOff x="5881702" y="5574154"/>
            <a:chExt cx="420608" cy="420608"/>
          </a:xfrm>
        </p:grpSpPr>
        <p:grpSp>
          <p:nvGrpSpPr>
            <p:cNvPr id="79" name="组合 78"/>
            <p:cNvGrpSpPr/>
            <p:nvPr/>
          </p:nvGrpSpPr>
          <p:grpSpPr>
            <a:xfrm>
              <a:off x="5881702" y="5574154"/>
              <a:ext cx="420608" cy="420608"/>
              <a:chOff x="6585478" y="1661232"/>
              <a:chExt cx="928740" cy="928740"/>
            </a:xfrm>
          </p:grpSpPr>
          <p:sp>
            <p:nvSpPr>
              <p:cNvPr id="81" name="椭圆 80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82" name="圆角矩形 81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80" name="椭圆 79"/>
            <p:cNvSpPr/>
            <p:nvPr/>
          </p:nvSpPr>
          <p:spPr>
            <a:xfrm>
              <a:off x="5973723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O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6494346" y="5574154"/>
            <a:ext cx="420608" cy="420608"/>
            <a:chOff x="6494346" y="5574154"/>
            <a:chExt cx="420608" cy="420608"/>
          </a:xfrm>
        </p:grpSpPr>
        <p:grpSp>
          <p:nvGrpSpPr>
            <p:cNvPr id="84" name="组合 83"/>
            <p:cNvGrpSpPr/>
            <p:nvPr/>
          </p:nvGrpSpPr>
          <p:grpSpPr>
            <a:xfrm>
              <a:off x="6494346" y="5574154"/>
              <a:ext cx="420608" cy="420608"/>
              <a:chOff x="6585478" y="1661232"/>
              <a:chExt cx="928740" cy="928740"/>
            </a:xfrm>
          </p:grpSpPr>
          <p:sp>
            <p:nvSpPr>
              <p:cNvPr id="86" name="椭圆 85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87" name="圆角矩形 86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85" name="椭圆 84"/>
            <p:cNvSpPr/>
            <p:nvPr/>
          </p:nvSpPr>
          <p:spPr>
            <a:xfrm>
              <a:off x="6582372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U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7106990" y="5574154"/>
            <a:ext cx="420608" cy="420608"/>
            <a:chOff x="7106990" y="5574154"/>
            <a:chExt cx="420608" cy="420608"/>
          </a:xfrm>
        </p:grpSpPr>
        <p:grpSp>
          <p:nvGrpSpPr>
            <p:cNvPr id="89" name="组合 88"/>
            <p:cNvGrpSpPr/>
            <p:nvPr/>
          </p:nvGrpSpPr>
          <p:grpSpPr>
            <a:xfrm>
              <a:off x="7106990" y="5574154"/>
              <a:ext cx="420608" cy="420608"/>
              <a:chOff x="6585478" y="1661232"/>
              <a:chExt cx="928740" cy="928740"/>
            </a:xfrm>
          </p:grpSpPr>
          <p:sp>
            <p:nvSpPr>
              <p:cNvPr id="91" name="椭圆 90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92" name="圆角矩形 91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90" name="椭圆 89"/>
            <p:cNvSpPr/>
            <p:nvPr/>
          </p:nvSpPr>
          <p:spPr>
            <a:xfrm>
              <a:off x="7195016" y="5662179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M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21427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16"/>
          <p:cNvSpPr txBox="1"/>
          <p:nvPr/>
        </p:nvSpPr>
        <p:spPr>
          <a:xfrm>
            <a:off x="902656" y="400882"/>
            <a:ext cx="31835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控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定位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00" y="2565175"/>
            <a:ext cx="10800000" cy="2233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213124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16"/>
          <p:cNvSpPr txBox="1"/>
          <p:nvPr/>
        </p:nvSpPr>
        <p:spPr>
          <a:xfrm>
            <a:off x="902656" y="400882"/>
            <a:ext cx="41068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控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实时性要求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00" y="2690586"/>
            <a:ext cx="10800000" cy="2162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783505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16"/>
          <p:cNvSpPr txBox="1"/>
          <p:nvPr/>
        </p:nvSpPr>
        <p:spPr>
          <a:xfrm>
            <a:off x="902656" y="400882"/>
            <a:ext cx="31835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控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功能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00" y="1867586"/>
            <a:ext cx="10800000" cy="38845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8854130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16"/>
          <p:cNvSpPr txBox="1"/>
          <p:nvPr/>
        </p:nvSpPr>
        <p:spPr>
          <a:xfrm>
            <a:off x="902656" y="400882"/>
            <a:ext cx="31835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控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标粒度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00" y="2757487"/>
            <a:ext cx="10800000" cy="2006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401678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文本框 16"/>
          <p:cNvSpPr txBox="1"/>
          <p:nvPr/>
        </p:nvSpPr>
        <p:spPr>
          <a:xfrm>
            <a:off x="902656" y="400882"/>
            <a:ext cx="37990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控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告警交互方式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000" y="2574701"/>
            <a:ext cx="10800000" cy="2148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1148975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/>
          <p:cNvSpPr/>
          <p:nvPr/>
        </p:nvSpPr>
        <p:spPr>
          <a:xfrm>
            <a:off x="0" y="5369128"/>
            <a:ext cx="12192000" cy="148887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22" name="矩形 4"/>
          <p:cNvSpPr>
            <a:spLocks noChangeArrowheads="1"/>
          </p:cNvSpPr>
          <p:nvPr/>
        </p:nvSpPr>
        <p:spPr bwMode="auto">
          <a:xfrm>
            <a:off x="0" y="1657722"/>
            <a:ext cx="12192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7200" b="1" dirty="0">
                <a:solidFill>
                  <a:schemeClr val="accent1"/>
                </a:solidFill>
                <a:latin typeface="微软雅黑" panose="020B0503020204020204" pitchFamily="34" charset="-122"/>
              </a:rPr>
              <a:t>介绍完毕 感谢聆听</a:t>
            </a:r>
          </a:p>
        </p:txBody>
      </p:sp>
      <p:sp>
        <p:nvSpPr>
          <p:cNvPr id="32" name="圆角矩形 31"/>
          <p:cNvSpPr/>
          <p:nvPr/>
        </p:nvSpPr>
        <p:spPr>
          <a:xfrm>
            <a:off x="5126227" y="3300726"/>
            <a:ext cx="1939547" cy="572277"/>
          </a:xfrm>
          <a:prstGeom prst="roundRect">
            <a:avLst/>
          </a:prstGeom>
          <a:gradFill flip="none" rotWithShape="1">
            <a:gsLst>
              <a:gs pos="0">
                <a:srgbClr val="FFFEFE"/>
              </a:gs>
              <a:gs pos="100000">
                <a:srgbClr val="E0DFE2"/>
              </a:gs>
            </a:gsLst>
            <a:lin ang="18900000" scaled="1"/>
            <a:tileRect/>
          </a:gradFill>
          <a:ln w="22225">
            <a:gradFill flip="none" rotWithShape="1">
              <a:gsLst>
                <a:gs pos="0">
                  <a:srgbClr val="FFFFFF"/>
                </a:gs>
                <a:gs pos="100000">
                  <a:srgbClr val="D9D9DA"/>
                </a:gs>
              </a:gsLst>
              <a:lin ang="8100000" scaled="0"/>
              <a:tileRect/>
            </a:gradFill>
          </a:ln>
          <a:effectLst>
            <a:outerShdw blurRad="254000" dist="114300" dir="8100000" sx="102000" sy="102000" algn="tr" rotWithShape="0">
              <a:prstClr val="black">
                <a:alpha val="2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赵鹏军</a:t>
            </a:r>
          </a:p>
        </p:txBody>
      </p:sp>
      <p:pic>
        <p:nvPicPr>
          <p:cNvPr id="20" name="Owl City&amp;Carly Rae Jepsen-Good Time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-1757358" y="-785671"/>
            <a:ext cx="609600" cy="609600"/>
          </a:xfrm>
          <a:prstGeom prst="rect">
            <a:avLst/>
          </a:prstGeom>
        </p:spPr>
      </p:pic>
      <p:pic>
        <p:nvPicPr>
          <p:cNvPr id="2050" name="Picture 2" descr="C:\Users\Administrator\Desktop\hg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914" y="4363906"/>
            <a:ext cx="1423477" cy="43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422" y="4219906"/>
            <a:ext cx="4890732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3350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tmFilter="0,0; .5, 1; 1, 1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7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200"/>
                            </p:stCondLst>
                            <p:childTnLst>
                              <p:par>
                                <p:cTn id="2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700"/>
                            </p:stCondLst>
                            <p:childTnLst>
                              <p:par>
                                <p:cTn id="2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30" repeatCount="indefinite" fill="remove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0"/>
                </p:tgtEl>
              </p:cMediaNode>
            </p:audio>
          </p:childTnLst>
        </p:cTn>
      </p:par>
    </p:tnLst>
    <p:bldLst>
      <p:bldP spid="22" grpId="0"/>
      <p:bldP spid="3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066380"/>
            <a:ext cx="12192000" cy="8274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0" y="0"/>
            <a:ext cx="12192000" cy="262890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527381" y="915236"/>
            <a:ext cx="4344627" cy="1142843"/>
            <a:chOff x="4304043" y="1286668"/>
            <a:chExt cx="3837944" cy="2757793"/>
          </a:xfrm>
          <a:effectLst>
            <a:outerShdw blurRad="381000" dist="254000" dir="8100000" algn="tr" rotWithShape="0">
              <a:prstClr val="black">
                <a:alpha val="40000"/>
              </a:prstClr>
            </a:outerShdw>
          </a:effectLst>
        </p:grpSpPr>
        <p:sp>
          <p:nvSpPr>
            <p:cNvPr id="10" name="圆角矩形 9"/>
            <p:cNvSpPr/>
            <p:nvPr/>
          </p:nvSpPr>
          <p:spPr>
            <a:xfrm>
              <a:off x="4304043" y="1286668"/>
              <a:ext cx="3837944" cy="2757793"/>
            </a:xfrm>
            <a:prstGeom prst="roundRect">
              <a:avLst/>
            </a:prstGeom>
            <a:gradFill>
              <a:gsLst>
                <a:gs pos="62000">
                  <a:schemeClr val="bg1">
                    <a:lumMod val="95000"/>
                  </a:schemeClr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schemeClr val="accent1"/>
                </a:solidFill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4351931" y="1367703"/>
              <a:ext cx="3742172" cy="2595722"/>
            </a:xfrm>
            <a:prstGeom prst="roundRect">
              <a:avLst/>
            </a:prstGeom>
            <a:gradFill>
              <a:gsLst>
                <a:gs pos="42000">
                  <a:srgbClr val="F0F0F0"/>
                </a:gs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schemeClr val="accent1"/>
                </a:solidFill>
              </a:endParaRPr>
            </a:p>
          </p:txBody>
        </p:sp>
      </p:grpSp>
      <p:sp>
        <p:nvSpPr>
          <p:cNvPr id="12" name="TextBox 9"/>
          <p:cNvSpPr>
            <a:spLocks noChangeArrowheads="1"/>
          </p:cNvSpPr>
          <p:nvPr/>
        </p:nvSpPr>
        <p:spPr bwMode="auto">
          <a:xfrm>
            <a:off x="1230834" y="3286108"/>
            <a:ext cx="9730333" cy="2240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2" tIns="60956" rIns="121912" bIns="6095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zh-CN" altLang="en-US" sz="2133" b="1" dirty="0" smtClean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自动化巡检系统</a:t>
            </a:r>
            <a:r>
              <a:rPr lang="zh-CN" altLang="en-US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应</a:t>
            </a:r>
            <a:r>
              <a:rPr lang="zh-CN" altLang="en-US" sz="16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国家税务</a:t>
            </a:r>
            <a:r>
              <a:rPr lang="zh-CN" altLang="en-US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总局于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2017</a:t>
            </a:r>
            <a:r>
              <a:rPr lang="zh-CN" altLang="en-US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年下发的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《</a:t>
            </a:r>
            <a:r>
              <a:rPr lang="zh-CN" altLang="en-US" sz="16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省税务局数据中心基础设施日常运行管理</a:t>
            </a:r>
            <a:r>
              <a:rPr lang="zh-CN" altLang="en-US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规范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》</a:t>
            </a:r>
            <a:r>
              <a:rPr lang="zh-CN" altLang="en-US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而产生，主要围绕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《</a:t>
            </a:r>
            <a:r>
              <a:rPr lang="zh-CN" altLang="en-US" sz="16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机房环境管理工作要求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》</a:t>
            </a:r>
            <a:r>
              <a:rPr lang="zh-CN" altLang="en-US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、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《</a:t>
            </a:r>
            <a:r>
              <a:rPr lang="zh-CN" altLang="en-US" sz="16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网络系统管理工作要求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》</a:t>
            </a:r>
            <a:r>
              <a:rPr lang="zh-CN" altLang="en-US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、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《</a:t>
            </a:r>
            <a:r>
              <a:rPr lang="zh-CN" altLang="en-US" sz="16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计算存储管理工作要求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》</a:t>
            </a:r>
            <a:r>
              <a:rPr lang="zh-CN" altLang="en-US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、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《</a:t>
            </a:r>
            <a:r>
              <a:rPr lang="zh-CN" altLang="en-US" sz="1600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系统软件管理工作要求</a:t>
            </a:r>
            <a:r>
              <a:rPr lang="en-US" altLang="zh-CN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》</a:t>
            </a:r>
            <a:r>
              <a:rPr lang="zh-CN" altLang="en-US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四个规范来展开工作。</a:t>
            </a:r>
            <a:endParaRPr lang="en-US" altLang="zh-CN" sz="1600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 eaLnBrk="1" hangingPunct="1">
              <a:lnSpc>
                <a:spcPct val="120000"/>
              </a:lnSpc>
            </a:pPr>
            <a:endParaRPr lang="en-US" altLang="zh-CN" sz="1467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 eaLnBrk="1" hangingPunct="1">
              <a:lnSpc>
                <a:spcPct val="120000"/>
              </a:lnSpc>
            </a:pPr>
            <a:r>
              <a:rPr lang="zh-CN" altLang="en-US" sz="1600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为满足总局要求，我们的自动化巡检系统正是解决运维人员困惑的利器，满足自动化巡检运维报表和高扩展性</a:t>
            </a:r>
            <a:r>
              <a:rPr lang="zh-CN" altLang="en-US" sz="1467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。</a:t>
            </a:r>
            <a:endParaRPr lang="en-US" altLang="zh-CN" sz="1467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 algn="just" eaLnBrk="1" hangingPunct="1">
              <a:lnSpc>
                <a:spcPct val="120000"/>
              </a:lnSpc>
            </a:pPr>
            <a:endParaRPr lang="en-US" altLang="zh-CN" sz="1467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13" name="TextBox 18"/>
          <p:cNvSpPr>
            <a:spLocks noChangeArrowheads="1"/>
          </p:cNvSpPr>
          <p:nvPr/>
        </p:nvSpPr>
        <p:spPr bwMode="auto">
          <a:xfrm>
            <a:off x="848784" y="1014734"/>
            <a:ext cx="1615170" cy="943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2" tIns="60956" rIns="121912" bIns="60956">
            <a:spAutoFit/>
          </a:bodyPr>
          <a:lstStyle/>
          <a:p>
            <a:pPr algn="ctr"/>
            <a:r>
              <a:rPr lang="zh-CN" altLang="en-US" sz="5333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方正大黑简体" pitchFamily="65" charset="-122"/>
              </a:rPr>
              <a:t>前言</a:t>
            </a:r>
          </a:p>
        </p:txBody>
      </p:sp>
      <p:sp>
        <p:nvSpPr>
          <p:cNvPr id="14" name="前言"/>
          <p:cNvSpPr>
            <a:spLocks noChangeArrowheads="1"/>
          </p:cNvSpPr>
          <p:nvPr/>
        </p:nvSpPr>
        <p:spPr bwMode="auto">
          <a:xfrm>
            <a:off x="2463954" y="1384065"/>
            <a:ext cx="2177823" cy="574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912" tIns="60956" rIns="121912" bIns="60956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zh-CN" sz="2933" dirty="0">
                <a:solidFill>
                  <a:schemeClr val="accent1"/>
                </a:solidFill>
                <a:latin typeface="Impact" pitchFamily="34" charset="0"/>
                <a:sym typeface="Impact" pitchFamily="34" charset="0"/>
              </a:rPr>
              <a:t>Introduction</a:t>
            </a:r>
            <a:endParaRPr lang="zh-CN" altLang="en-US" sz="2933" dirty="0">
              <a:solidFill>
                <a:schemeClr val="accent1"/>
              </a:solidFill>
              <a:latin typeface="Impact" pitchFamily="34" charset="0"/>
              <a:sym typeface="Impac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8969178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7614560" y="1101597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学习四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个规范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614560" y="2184713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巡检</a:t>
            </a:r>
            <a:r>
              <a:rPr lang="zh-CN" altLang="en-US" dirty="0" smtClean="0"/>
              <a:t>系统</a:t>
            </a:r>
            <a:r>
              <a:rPr lang="zh-CN" altLang="en-US" dirty="0"/>
              <a:t>部署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614560" y="3267829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 smtClean="0">
                <a:latin typeface="微软雅黑" pitchFamily="34" charset="-122"/>
                <a:ea typeface="微软雅黑" pitchFamily="34" charset="-122"/>
              </a:rPr>
              <a:t>巡检系统</a:t>
            </a:r>
            <a:r>
              <a:rPr lang="zh-CN" altLang="en-US" sz="2400" dirty="0">
                <a:latin typeface="微软雅黑" pitchFamily="34" charset="-122"/>
                <a:ea typeface="微软雅黑" pitchFamily="34" charset="-122"/>
              </a:rPr>
              <a:t>操作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7614560" y="4350945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系统维护与升级</a:t>
            </a:r>
            <a:endParaRPr lang="zh-CN" altLang="en-US" dirty="0"/>
          </a:p>
        </p:txBody>
      </p:sp>
      <p:grpSp>
        <p:nvGrpSpPr>
          <p:cNvPr id="23" name="组合 22"/>
          <p:cNvGrpSpPr/>
          <p:nvPr/>
        </p:nvGrpSpPr>
        <p:grpSpPr>
          <a:xfrm>
            <a:off x="6088131" y="868059"/>
            <a:ext cx="928740" cy="928740"/>
            <a:chOff x="6585478" y="1661232"/>
            <a:chExt cx="928740" cy="928740"/>
          </a:xfrm>
        </p:grpSpPr>
        <p:sp>
          <p:nvSpPr>
            <p:cNvPr id="27" name="椭圆 26"/>
            <p:cNvSpPr/>
            <p:nvPr/>
          </p:nvSpPr>
          <p:spPr>
            <a:xfrm>
              <a:off x="6585478" y="1661232"/>
              <a:ext cx="928740" cy="92874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5400000" scaled="1"/>
              <a:tileRect/>
            </a:gradFill>
            <a:ln w="19050">
              <a:gradFill>
                <a:gsLst>
                  <a:gs pos="0">
                    <a:schemeClr val="bg1"/>
                  </a:gs>
                  <a:gs pos="100000">
                    <a:schemeClr val="bg1">
                      <a:lumMod val="75000"/>
                    </a:schemeClr>
                  </a:gs>
                </a:gsLst>
                <a:lin ang="5400000" scaled="1"/>
              </a:gradFill>
            </a:ln>
            <a:effectLst>
              <a:outerShdw blurRad="279400" dist="152400" dir="2700000" sx="102000" sy="102000" algn="tl" rotWithShape="0">
                <a:prstClr val="black">
                  <a:alpha val="2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9" name="圆角矩形 28"/>
            <p:cNvSpPr/>
            <p:nvPr/>
          </p:nvSpPr>
          <p:spPr>
            <a:xfrm>
              <a:off x="6706336" y="1782090"/>
              <a:ext cx="687025" cy="687025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100000">
                  <a:schemeClr val="bg1"/>
                </a:gs>
                <a:gs pos="0">
                  <a:srgbClr val="B8BBBC"/>
                </a:gs>
              </a:gsLst>
              <a:lin ang="54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31" name="椭圆 30"/>
            <p:cNvSpPr/>
            <p:nvPr/>
          </p:nvSpPr>
          <p:spPr>
            <a:xfrm>
              <a:off x="6779848" y="1855602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latin typeface="Arial" pitchFamily="34" charset="0"/>
                  <a:cs typeface="Arial" pitchFamily="34" charset="0"/>
                </a:rPr>
                <a:t>L</a:t>
              </a:r>
              <a:endParaRPr lang="zh-CN" altLang="en-US" sz="2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6088131" y="1951175"/>
            <a:ext cx="928740" cy="928740"/>
            <a:chOff x="6585478" y="1661232"/>
            <a:chExt cx="928740" cy="928740"/>
          </a:xfrm>
        </p:grpSpPr>
        <p:sp>
          <p:nvSpPr>
            <p:cNvPr id="36" name="椭圆 35"/>
            <p:cNvSpPr/>
            <p:nvPr/>
          </p:nvSpPr>
          <p:spPr>
            <a:xfrm>
              <a:off x="6585478" y="1661232"/>
              <a:ext cx="928740" cy="92874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5400000" scaled="1"/>
              <a:tileRect/>
            </a:gradFill>
            <a:ln w="19050">
              <a:gradFill>
                <a:gsLst>
                  <a:gs pos="0">
                    <a:schemeClr val="bg1"/>
                  </a:gs>
                  <a:gs pos="100000">
                    <a:schemeClr val="bg1">
                      <a:lumMod val="75000"/>
                    </a:schemeClr>
                  </a:gs>
                </a:gsLst>
                <a:lin ang="5400000" scaled="1"/>
              </a:gradFill>
            </a:ln>
            <a:effectLst>
              <a:outerShdw blurRad="279400" dist="152400" dir="2700000" sx="102000" sy="102000" algn="tl" rotWithShape="0">
                <a:prstClr val="black">
                  <a:alpha val="2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37" name="圆角矩形 36"/>
            <p:cNvSpPr/>
            <p:nvPr/>
          </p:nvSpPr>
          <p:spPr>
            <a:xfrm>
              <a:off x="6706336" y="1782090"/>
              <a:ext cx="687025" cy="687025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100000">
                  <a:schemeClr val="bg1"/>
                </a:gs>
                <a:gs pos="0">
                  <a:srgbClr val="B8BBBC"/>
                </a:gs>
              </a:gsLst>
              <a:lin ang="54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38" name="椭圆 37"/>
            <p:cNvSpPr/>
            <p:nvPr/>
          </p:nvSpPr>
          <p:spPr>
            <a:xfrm>
              <a:off x="6779848" y="1855602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latin typeface="Arial" pitchFamily="34" charset="0"/>
                  <a:cs typeface="Arial" pitchFamily="34" charset="0"/>
                </a:rPr>
                <a:t>D</a:t>
              </a:r>
              <a:endParaRPr lang="zh-CN" altLang="en-US" sz="2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088131" y="3034291"/>
            <a:ext cx="928740" cy="928740"/>
            <a:chOff x="6585478" y="1661232"/>
            <a:chExt cx="928740" cy="928740"/>
          </a:xfrm>
        </p:grpSpPr>
        <p:sp>
          <p:nvSpPr>
            <p:cNvPr id="42" name="椭圆 41"/>
            <p:cNvSpPr/>
            <p:nvPr/>
          </p:nvSpPr>
          <p:spPr>
            <a:xfrm>
              <a:off x="6585478" y="1661232"/>
              <a:ext cx="928740" cy="92874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5400000" scaled="1"/>
              <a:tileRect/>
            </a:gradFill>
            <a:ln w="19050">
              <a:gradFill>
                <a:gsLst>
                  <a:gs pos="0">
                    <a:schemeClr val="bg1"/>
                  </a:gs>
                  <a:gs pos="100000">
                    <a:schemeClr val="bg1">
                      <a:lumMod val="75000"/>
                    </a:schemeClr>
                  </a:gs>
                </a:gsLst>
                <a:lin ang="5400000" scaled="1"/>
              </a:gradFill>
            </a:ln>
            <a:effectLst>
              <a:outerShdw blurRad="279400" dist="152400" dir="2700000" sx="102000" sy="102000" algn="tl" rotWithShape="0">
                <a:prstClr val="black">
                  <a:alpha val="2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3" name="圆角矩形 42"/>
            <p:cNvSpPr/>
            <p:nvPr/>
          </p:nvSpPr>
          <p:spPr>
            <a:xfrm>
              <a:off x="6706336" y="1782090"/>
              <a:ext cx="687025" cy="687025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100000">
                  <a:schemeClr val="bg1"/>
                </a:gs>
                <a:gs pos="0">
                  <a:srgbClr val="B8BBBC"/>
                </a:gs>
              </a:gsLst>
              <a:lin ang="54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4" name="椭圆 43"/>
            <p:cNvSpPr/>
            <p:nvPr/>
          </p:nvSpPr>
          <p:spPr>
            <a:xfrm>
              <a:off x="6779848" y="1855602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latin typeface="Arial" pitchFamily="34" charset="0"/>
                  <a:cs typeface="Arial" pitchFamily="34" charset="0"/>
                </a:rPr>
                <a:t>O</a:t>
              </a:r>
              <a:endParaRPr lang="zh-CN" altLang="en-US" sz="2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6" name="组合 45"/>
          <p:cNvGrpSpPr/>
          <p:nvPr/>
        </p:nvGrpSpPr>
        <p:grpSpPr>
          <a:xfrm>
            <a:off x="6088131" y="4117407"/>
            <a:ext cx="928740" cy="928740"/>
            <a:chOff x="6585478" y="1661232"/>
            <a:chExt cx="928740" cy="928740"/>
          </a:xfrm>
        </p:grpSpPr>
        <p:sp>
          <p:nvSpPr>
            <p:cNvPr id="48" name="椭圆 47"/>
            <p:cNvSpPr/>
            <p:nvPr/>
          </p:nvSpPr>
          <p:spPr>
            <a:xfrm>
              <a:off x="6585478" y="1661232"/>
              <a:ext cx="928740" cy="92874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5400000" scaled="1"/>
              <a:tileRect/>
            </a:gradFill>
            <a:ln w="19050">
              <a:gradFill>
                <a:gsLst>
                  <a:gs pos="0">
                    <a:schemeClr val="bg1"/>
                  </a:gs>
                  <a:gs pos="100000">
                    <a:schemeClr val="bg1">
                      <a:lumMod val="75000"/>
                    </a:schemeClr>
                  </a:gs>
                </a:gsLst>
                <a:lin ang="5400000" scaled="1"/>
              </a:gradFill>
            </a:ln>
            <a:effectLst>
              <a:outerShdw blurRad="279400" dist="152400" dir="2700000" sx="102000" sy="102000" algn="tl" rotWithShape="0">
                <a:prstClr val="black">
                  <a:alpha val="2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9" name="圆角矩形 48"/>
            <p:cNvSpPr/>
            <p:nvPr/>
          </p:nvSpPr>
          <p:spPr>
            <a:xfrm>
              <a:off x="6706336" y="1782090"/>
              <a:ext cx="687025" cy="687025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100000">
                  <a:schemeClr val="bg1"/>
                </a:gs>
                <a:gs pos="0">
                  <a:srgbClr val="B8BBBC"/>
                </a:gs>
              </a:gsLst>
              <a:lin ang="54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0" name="椭圆 49"/>
            <p:cNvSpPr/>
            <p:nvPr/>
          </p:nvSpPr>
          <p:spPr>
            <a:xfrm>
              <a:off x="6779848" y="1855602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latin typeface="Arial" pitchFamily="34" charset="0"/>
                  <a:cs typeface="Arial" pitchFamily="34" charset="0"/>
                </a:rPr>
                <a:t>U</a:t>
              </a:r>
              <a:endParaRPr lang="zh-CN" altLang="en-US" sz="2400" b="1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7" name="文本框 56"/>
          <p:cNvSpPr txBox="1"/>
          <p:nvPr/>
        </p:nvSpPr>
        <p:spPr>
          <a:xfrm>
            <a:off x="7614560" y="5434062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巡检与监控的区别</a:t>
            </a:r>
          </a:p>
        </p:txBody>
      </p:sp>
      <p:grpSp>
        <p:nvGrpSpPr>
          <p:cNvPr id="61" name="组合 60"/>
          <p:cNvGrpSpPr/>
          <p:nvPr/>
        </p:nvGrpSpPr>
        <p:grpSpPr>
          <a:xfrm>
            <a:off x="6088131" y="5200524"/>
            <a:ext cx="928740" cy="928740"/>
            <a:chOff x="6585478" y="1661232"/>
            <a:chExt cx="928740" cy="928740"/>
          </a:xfrm>
        </p:grpSpPr>
        <p:sp>
          <p:nvSpPr>
            <p:cNvPr id="63" name="椭圆 62"/>
            <p:cNvSpPr/>
            <p:nvPr/>
          </p:nvSpPr>
          <p:spPr>
            <a:xfrm>
              <a:off x="6585478" y="1661232"/>
              <a:ext cx="928740" cy="928740"/>
            </a:xfrm>
            <a:prstGeom prst="ellipse">
              <a:avLst/>
            </a:prstGeom>
            <a:gradFill flip="none" rotWithShape="1">
              <a:gsLst>
                <a:gs pos="0">
                  <a:schemeClr val="bg1"/>
                </a:gs>
                <a:gs pos="100000">
                  <a:schemeClr val="bg1">
                    <a:lumMod val="85000"/>
                  </a:schemeClr>
                </a:gs>
              </a:gsLst>
              <a:lin ang="5400000" scaled="1"/>
              <a:tileRect/>
            </a:gradFill>
            <a:ln w="19050">
              <a:gradFill>
                <a:gsLst>
                  <a:gs pos="0">
                    <a:schemeClr val="bg1"/>
                  </a:gs>
                  <a:gs pos="100000">
                    <a:schemeClr val="bg1">
                      <a:lumMod val="75000"/>
                    </a:schemeClr>
                  </a:gs>
                </a:gsLst>
                <a:lin ang="5400000" scaled="1"/>
              </a:gradFill>
            </a:ln>
            <a:effectLst>
              <a:outerShdw blurRad="279400" dist="152400" dir="2700000" sx="102000" sy="102000" algn="tl" rotWithShape="0">
                <a:prstClr val="black">
                  <a:alpha val="2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64" name="圆角矩形 63"/>
            <p:cNvSpPr/>
            <p:nvPr/>
          </p:nvSpPr>
          <p:spPr>
            <a:xfrm>
              <a:off x="6706336" y="1782090"/>
              <a:ext cx="687025" cy="687025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100000">
                  <a:schemeClr val="bg1"/>
                </a:gs>
                <a:gs pos="0">
                  <a:srgbClr val="B8BBBC"/>
                </a:gs>
              </a:gsLst>
              <a:lin ang="54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65" name="椭圆 64"/>
            <p:cNvSpPr/>
            <p:nvPr/>
          </p:nvSpPr>
          <p:spPr>
            <a:xfrm>
              <a:off x="6779848" y="1855602"/>
              <a:ext cx="540000" cy="5400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 smtClean="0">
                  <a:latin typeface="Arial" pitchFamily="34" charset="0"/>
                  <a:cs typeface="Arial" pitchFamily="34" charset="0"/>
                </a:rPr>
                <a:t>M</a:t>
              </a:r>
              <a:endParaRPr lang="zh-CN" altLang="en-US" sz="2400" b="1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808928" y="2092479"/>
            <a:ext cx="2673043" cy="2673043"/>
            <a:chOff x="1351724" y="2079703"/>
            <a:chExt cx="2673043" cy="2673043"/>
          </a:xfrm>
        </p:grpSpPr>
        <p:grpSp>
          <p:nvGrpSpPr>
            <p:cNvPr id="51" name="组合 50"/>
            <p:cNvGrpSpPr/>
            <p:nvPr/>
          </p:nvGrpSpPr>
          <p:grpSpPr>
            <a:xfrm>
              <a:off x="1351724" y="2079703"/>
              <a:ext cx="2673043" cy="2673043"/>
              <a:chOff x="3418268" y="2079703"/>
              <a:chExt cx="2673043" cy="2673043"/>
            </a:xfrm>
          </p:grpSpPr>
          <p:sp>
            <p:nvSpPr>
              <p:cNvPr id="52" name="椭圆 51"/>
              <p:cNvSpPr/>
              <p:nvPr/>
            </p:nvSpPr>
            <p:spPr>
              <a:xfrm>
                <a:off x="3418268" y="2079703"/>
                <a:ext cx="2673043" cy="2673043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grpSp>
            <p:nvGrpSpPr>
              <p:cNvPr id="53" name="组合 52"/>
              <p:cNvGrpSpPr/>
              <p:nvPr/>
            </p:nvGrpSpPr>
            <p:grpSpPr>
              <a:xfrm>
                <a:off x="3681451" y="2319196"/>
                <a:ext cx="2174905" cy="2174905"/>
                <a:chOff x="3739822" y="2440887"/>
                <a:chExt cx="1970936" cy="1970936"/>
              </a:xfrm>
            </p:grpSpPr>
            <p:sp>
              <p:nvSpPr>
                <p:cNvPr id="55" name="圆角矩形 54"/>
                <p:cNvSpPr/>
                <p:nvPr/>
              </p:nvSpPr>
              <p:spPr>
                <a:xfrm>
                  <a:off x="3739822" y="2440887"/>
                  <a:ext cx="1970936" cy="1970936"/>
                </a:xfrm>
                <a:prstGeom prst="roundRect">
                  <a:avLst>
                    <a:gd name="adj" fmla="val 50000"/>
                  </a:avLst>
                </a:prstGeom>
                <a:gradFill flip="none" rotWithShape="1">
                  <a:gsLst>
                    <a:gs pos="100000">
                      <a:schemeClr val="bg1"/>
                    </a:gs>
                    <a:gs pos="0">
                      <a:srgbClr val="B8BBBC"/>
                    </a:gs>
                  </a:gsLst>
                  <a:lin ang="5400000" scaled="0"/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350"/>
                </a:p>
              </p:txBody>
            </p:sp>
            <p:sp>
              <p:nvSpPr>
                <p:cNvPr id="56" name="椭圆 55"/>
                <p:cNvSpPr>
                  <a:spLocks noChangeAspect="1"/>
                </p:cNvSpPr>
                <p:nvPr/>
              </p:nvSpPr>
              <p:spPr>
                <a:xfrm>
                  <a:off x="3837054" y="2549460"/>
                  <a:ext cx="1776466" cy="1776466"/>
                </a:xfrm>
                <a:prstGeom prst="ellipse">
                  <a:avLst/>
                </a:prstGeom>
                <a:solidFill>
                  <a:schemeClr val="accent1"/>
                </a:solidFill>
                <a:ln>
                  <a:noFill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3" name="组合 2"/>
            <p:cNvGrpSpPr/>
            <p:nvPr/>
          </p:nvGrpSpPr>
          <p:grpSpPr>
            <a:xfrm>
              <a:off x="2215896" y="2728481"/>
              <a:ext cx="944698" cy="1471551"/>
              <a:chOff x="2293925" y="2728481"/>
              <a:chExt cx="944698" cy="1471551"/>
            </a:xfrm>
          </p:grpSpPr>
          <p:sp>
            <p:nvSpPr>
              <p:cNvPr id="67" name="MH_Others_1"/>
              <p:cNvSpPr txBox="1"/>
              <p:nvPr>
                <p:custDataLst>
                  <p:tags r:id="rId1"/>
                </p:custDataLst>
              </p:nvPr>
            </p:nvSpPr>
            <p:spPr>
              <a:xfrm>
                <a:off x="2623070" y="2728481"/>
                <a:ext cx="615553" cy="1471549"/>
              </a:xfrm>
              <a:prstGeom prst="rect">
                <a:avLst/>
              </a:prstGeom>
              <a:noFill/>
            </p:spPr>
            <p:txBody>
              <a:bodyPr vert="eaVert" wrap="square" lIns="0" tIns="0" rIns="0" bIns="0" rtlCol="0" anchor="ctr" anchorCtr="0">
                <a:spAutoFit/>
              </a:bodyPr>
              <a:lstStyle/>
              <a:p>
                <a:r>
                  <a:rPr lang="zh-CN" altLang="en-US" sz="4000" b="1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目录</a:t>
                </a:r>
              </a:p>
            </p:txBody>
          </p:sp>
          <p:sp>
            <p:nvSpPr>
              <p:cNvPr id="68" name="MH_Others_2"/>
              <p:cNvSpPr txBox="1"/>
              <p:nvPr>
                <p:custDataLst>
                  <p:tags r:id="rId2"/>
                </p:custDataLst>
              </p:nvPr>
            </p:nvSpPr>
            <p:spPr>
              <a:xfrm rot="5400000">
                <a:off x="1712039" y="3310368"/>
                <a:ext cx="1471550" cy="307777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spAutoFit/>
              </a:bodyPr>
              <a:lstStyle/>
              <a:p>
                <a:pPr>
                  <a:defRPr/>
                </a:pPr>
                <a:r>
                  <a:rPr lang="en-US" altLang="zh-CN" sz="2000" dirty="0">
                    <a:solidFill>
                      <a:schemeClr val="bg1"/>
                    </a:solidFill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rPr>
                  <a:t>CONTENTS</a:t>
                </a:r>
                <a:endParaRPr lang="zh-CN" altLang="en-US" sz="2000" dirty="0">
                  <a:solidFill>
                    <a:schemeClr val="bg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21569072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 tmFilter="0,0; .5, 1; 1, 1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 tmFilter="0,0; .5, 1; 1, 1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 tmFilter="0,0; .5, 1; 1, 1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 tmFilter="0,0; .5, 1; 1, 1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 tmFilter="0,0; .5, 1; 1, 1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72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7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7" grpId="1"/>
      <p:bldP spid="18" grpId="0"/>
      <p:bldP spid="18" grpId="1"/>
      <p:bldP spid="20" grpId="0"/>
      <p:bldP spid="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" y="0"/>
            <a:ext cx="12192000" cy="3920981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774618" y="763369"/>
            <a:ext cx="2642764" cy="2642764"/>
            <a:chOff x="4833150" y="1266579"/>
            <a:chExt cx="2526552" cy="2526552"/>
          </a:xfrm>
        </p:grpSpPr>
        <p:grpSp>
          <p:nvGrpSpPr>
            <p:cNvPr id="18" name="组合 17"/>
            <p:cNvGrpSpPr/>
            <p:nvPr/>
          </p:nvGrpSpPr>
          <p:grpSpPr>
            <a:xfrm>
              <a:off x="4833150" y="1266579"/>
              <a:ext cx="2526552" cy="2526552"/>
              <a:chOff x="6585478" y="1661232"/>
              <a:chExt cx="928740" cy="928740"/>
            </a:xfrm>
          </p:grpSpPr>
          <p:sp>
            <p:nvSpPr>
              <p:cNvPr id="20" name="椭圆 19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1" name="圆角矩形 20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22" name="椭圆 21"/>
              <p:cNvSpPr>
                <a:spLocks noChangeAspect="1"/>
              </p:cNvSpPr>
              <p:nvPr/>
            </p:nvSpPr>
            <p:spPr>
              <a:xfrm>
                <a:off x="6740229" y="1819936"/>
                <a:ext cx="619237" cy="619237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9" name="文本框 47"/>
            <p:cNvSpPr/>
            <p:nvPr/>
          </p:nvSpPr>
          <p:spPr>
            <a:xfrm>
              <a:off x="5564632" y="1898585"/>
              <a:ext cx="1063589" cy="12625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lvl="5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lvl="6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lvl="7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lvl="8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Font typeface="Arial" panose="020B0604020202020204" pitchFamily="34" charset="0"/>
                <a:defRPr sz="1800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>
                <a:lnSpc>
                  <a:spcPct val="100000"/>
                </a:lnSpc>
              </a:pPr>
              <a:r>
                <a:rPr lang="en-US" altLang="x-none" sz="8800" dirty="0" smtClean="0">
                  <a:solidFill>
                    <a:schemeClr val="bg1"/>
                  </a:solidFill>
                  <a:latin typeface="Impact" panose="020B0806030902050204" pitchFamily="2" charset="0"/>
                  <a:ea typeface="宋体" panose="02010600030101010101" pitchFamily="2" charset="-122"/>
                  <a:sym typeface="Impact" panose="020B0806030902050204" pitchFamily="2" charset="0"/>
                </a:rPr>
                <a:t>01</a:t>
              </a:r>
              <a:endParaRPr lang="zh-CN" altLang="en-US" sz="8800" dirty="0">
                <a:solidFill>
                  <a:schemeClr val="bg1"/>
                </a:solidFill>
                <a:latin typeface="Impact" panose="020B0806030902050204" pitchFamily="2" charset="0"/>
                <a:ea typeface="宋体" panose="02010600030101010101" pitchFamily="2" charset="-122"/>
                <a:sym typeface="Impact" panose="020B0806030902050204" pitchFamily="2" charset="0"/>
              </a:endParaRPr>
            </a:p>
          </p:txBody>
        </p:sp>
      </p:grpSp>
      <p:sp>
        <p:nvSpPr>
          <p:cNvPr id="51" name="TextBox 5"/>
          <p:cNvSpPr txBox="1"/>
          <p:nvPr/>
        </p:nvSpPr>
        <p:spPr>
          <a:xfrm>
            <a:off x="4535003" y="4181472"/>
            <a:ext cx="3121992" cy="697555"/>
          </a:xfrm>
          <a:prstGeom prst="rect">
            <a:avLst/>
          </a:prstGeom>
          <a:noFill/>
        </p:spPr>
        <p:txBody>
          <a:bodyPr wrap="none" lIns="121912" tIns="60956" rIns="121912" bIns="60956" rtlCol="0">
            <a:spAutoFit/>
          </a:bodyPr>
          <a:lstStyle>
            <a:defPPr>
              <a:defRPr lang="zh-CN"/>
            </a:defPPr>
            <a:lvl1pPr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ctr"/>
            <a:r>
              <a:rPr lang="zh-CN" altLang="en-US" sz="3733" dirty="0" smtClean="0">
                <a:solidFill>
                  <a:schemeClr val="accent1"/>
                </a:solidFill>
              </a:rPr>
              <a:t>学习四个规范</a:t>
            </a:r>
            <a:endParaRPr lang="zh-CN" altLang="en-US" sz="3733" dirty="0">
              <a:solidFill>
                <a:schemeClr val="accent1"/>
              </a:solidFill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2871952" y="5166856"/>
            <a:ext cx="6448097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>
          <a:xfrm>
            <a:off x="4656414" y="5574154"/>
            <a:ext cx="420608" cy="420608"/>
            <a:chOff x="4656414" y="5574154"/>
            <a:chExt cx="420608" cy="420608"/>
          </a:xfrm>
        </p:grpSpPr>
        <p:grpSp>
          <p:nvGrpSpPr>
            <p:cNvPr id="30" name="组合 29"/>
            <p:cNvGrpSpPr/>
            <p:nvPr/>
          </p:nvGrpSpPr>
          <p:grpSpPr>
            <a:xfrm>
              <a:off x="4656414" y="5574154"/>
              <a:ext cx="420608" cy="420608"/>
              <a:chOff x="6585478" y="1661232"/>
              <a:chExt cx="928740" cy="928740"/>
            </a:xfrm>
          </p:grpSpPr>
          <p:sp>
            <p:nvSpPr>
              <p:cNvPr id="32" name="椭圆 31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33" name="圆角矩形 32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52" name="椭圆 51"/>
            <p:cNvSpPr/>
            <p:nvPr/>
          </p:nvSpPr>
          <p:spPr>
            <a:xfrm>
              <a:off x="4744440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latin typeface="Arial" pitchFamily="34" charset="0"/>
                  <a:cs typeface="Arial" pitchFamily="34" charset="0"/>
                </a:rPr>
                <a:t>L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269058" y="5574154"/>
            <a:ext cx="420608" cy="420608"/>
            <a:chOff x="5269058" y="5574154"/>
            <a:chExt cx="420608" cy="420608"/>
          </a:xfrm>
        </p:grpSpPr>
        <p:grpSp>
          <p:nvGrpSpPr>
            <p:cNvPr id="36" name="组合 35"/>
            <p:cNvGrpSpPr/>
            <p:nvPr/>
          </p:nvGrpSpPr>
          <p:grpSpPr>
            <a:xfrm>
              <a:off x="5269058" y="5574154"/>
              <a:ext cx="420608" cy="420608"/>
              <a:chOff x="6585478" y="1661232"/>
              <a:chExt cx="928740" cy="928740"/>
            </a:xfrm>
          </p:grpSpPr>
          <p:sp>
            <p:nvSpPr>
              <p:cNvPr id="38" name="椭圆 37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39" name="圆角矩形 38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53" name="椭圆 52"/>
            <p:cNvSpPr/>
            <p:nvPr/>
          </p:nvSpPr>
          <p:spPr>
            <a:xfrm>
              <a:off x="5357084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D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881702" y="5574154"/>
            <a:ext cx="420608" cy="420608"/>
            <a:chOff x="5881702" y="5574154"/>
            <a:chExt cx="420608" cy="420608"/>
          </a:xfrm>
        </p:grpSpPr>
        <p:grpSp>
          <p:nvGrpSpPr>
            <p:cNvPr id="42" name="组合 41"/>
            <p:cNvGrpSpPr/>
            <p:nvPr/>
          </p:nvGrpSpPr>
          <p:grpSpPr>
            <a:xfrm>
              <a:off x="5881702" y="5574154"/>
              <a:ext cx="420608" cy="420608"/>
              <a:chOff x="6585478" y="1661232"/>
              <a:chExt cx="928740" cy="928740"/>
            </a:xfrm>
          </p:grpSpPr>
          <p:sp>
            <p:nvSpPr>
              <p:cNvPr id="44" name="椭圆 43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54" name="椭圆 53"/>
            <p:cNvSpPr/>
            <p:nvPr/>
          </p:nvSpPr>
          <p:spPr>
            <a:xfrm>
              <a:off x="5973723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O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494346" y="5574154"/>
            <a:ext cx="420608" cy="420608"/>
            <a:chOff x="6494346" y="5574154"/>
            <a:chExt cx="420608" cy="420608"/>
          </a:xfrm>
        </p:grpSpPr>
        <p:grpSp>
          <p:nvGrpSpPr>
            <p:cNvPr id="48" name="组合 47"/>
            <p:cNvGrpSpPr/>
            <p:nvPr/>
          </p:nvGrpSpPr>
          <p:grpSpPr>
            <a:xfrm>
              <a:off x="6494346" y="5574154"/>
              <a:ext cx="420608" cy="420608"/>
              <a:chOff x="6585478" y="1661232"/>
              <a:chExt cx="928740" cy="928740"/>
            </a:xfrm>
          </p:grpSpPr>
          <p:sp>
            <p:nvSpPr>
              <p:cNvPr id="63" name="椭圆 62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64" name="圆角矩形 63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55" name="椭圆 54"/>
            <p:cNvSpPr/>
            <p:nvPr/>
          </p:nvSpPr>
          <p:spPr>
            <a:xfrm>
              <a:off x="6582372" y="5662180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U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7106990" y="5574154"/>
            <a:ext cx="420608" cy="420608"/>
            <a:chOff x="7106990" y="5574154"/>
            <a:chExt cx="420608" cy="420608"/>
          </a:xfrm>
        </p:grpSpPr>
        <p:grpSp>
          <p:nvGrpSpPr>
            <p:cNvPr id="69" name="组合 68"/>
            <p:cNvGrpSpPr/>
            <p:nvPr/>
          </p:nvGrpSpPr>
          <p:grpSpPr>
            <a:xfrm>
              <a:off x="7106990" y="5574154"/>
              <a:ext cx="420608" cy="420608"/>
              <a:chOff x="6585478" y="1661232"/>
              <a:chExt cx="928740" cy="928740"/>
            </a:xfrm>
          </p:grpSpPr>
          <p:sp>
            <p:nvSpPr>
              <p:cNvPr id="71" name="椭圆 70"/>
              <p:cNvSpPr/>
              <p:nvPr/>
            </p:nvSpPr>
            <p:spPr>
              <a:xfrm>
                <a:off x="6585478" y="1661232"/>
                <a:ext cx="928740" cy="928740"/>
              </a:xfrm>
              <a:prstGeom prst="ellipse">
                <a:avLst/>
              </a:prstGeom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5400000" scaled="1"/>
                <a:tileRect/>
              </a:gradFill>
              <a:ln w="19050">
                <a:gradFill>
                  <a:gsLst>
                    <a:gs pos="0">
                      <a:schemeClr val="bg1"/>
                    </a:gs>
                    <a:gs pos="100000">
                      <a:schemeClr val="bg1">
                        <a:lumMod val="75000"/>
                      </a:schemeClr>
                    </a:gs>
                  </a:gsLst>
                  <a:lin ang="5400000" scaled="1"/>
                </a:gradFill>
              </a:ln>
              <a:effectLst>
                <a:outerShdw blurRad="279400" dist="152400" dir="2700000" sx="102000" sy="102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  <p:sp>
            <p:nvSpPr>
              <p:cNvPr id="72" name="圆角矩形 71"/>
              <p:cNvSpPr/>
              <p:nvPr/>
            </p:nvSpPr>
            <p:spPr>
              <a:xfrm>
                <a:off x="6706336" y="1782090"/>
                <a:ext cx="687025" cy="687025"/>
              </a:xfrm>
              <a:prstGeom prst="roundRect">
                <a:avLst>
                  <a:gd name="adj" fmla="val 50000"/>
                </a:avLst>
              </a:prstGeom>
              <a:gradFill flip="none" rotWithShape="1">
                <a:gsLst>
                  <a:gs pos="100000">
                    <a:schemeClr val="bg1"/>
                  </a:gs>
                  <a:gs pos="0">
                    <a:srgbClr val="B8BBBC"/>
                  </a:gs>
                </a:gsLst>
                <a:lin ang="5400000" scaled="0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/>
              </a:p>
            </p:txBody>
          </p:sp>
        </p:grpSp>
        <p:sp>
          <p:nvSpPr>
            <p:cNvPr id="56" name="椭圆 55"/>
            <p:cNvSpPr/>
            <p:nvPr/>
          </p:nvSpPr>
          <p:spPr>
            <a:xfrm>
              <a:off x="7195016" y="5662179"/>
              <a:ext cx="244555" cy="24455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>
              <a:innerShdw blurRad="63500" dist="50800" dir="135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Arial" pitchFamily="34" charset="0"/>
                  <a:cs typeface="Arial" pitchFamily="34" charset="0"/>
                </a:rPr>
                <a:t>M</a:t>
              </a:r>
              <a:endParaRPr lang="zh-CN" altLang="en-US" sz="1400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431669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圆角矩形 50"/>
          <p:cNvSpPr/>
          <p:nvPr/>
        </p:nvSpPr>
        <p:spPr bwMode="auto">
          <a:xfrm flipH="1">
            <a:off x="7734586" y="2874451"/>
            <a:ext cx="3240000" cy="817165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bg1"/>
              </a:gs>
              <a:gs pos="100000">
                <a:srgbClr val="E0E0E0"/>
              </a:gs>
            </a:gsLst>
            <a:lin ang="5400000" scaled="1"/>
            <a:tileRect/>
          </a:gradFill>
          <a:ln>
            <a:gradFill>
              <a:gsLst>
                <a:gs pos="0">
                  <a:schemeClr val="bg1">
                    <a:lumMod val="85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8100000" scaled="0"/>
            </a:gradFill>
          </a:ln>
          <a:effectLst>
            <a:outerShdw blurRad="2794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7911472" y="2990646"/>
            <a:ext cx="28862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监控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 27"/>
          <p:cNvSpPr/>
          <p:nvPr/>
        </p:nvSpPr>
        <p:spPr bwMode="auto">
          <a:xfrm flipH="1">
            <a:off x="7734585" y="5080362"/>
            <a:ext cx="3240000" cy="817165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bg1"/>
              </a:gs>
              <a:gs pos="100000">
                <a:srgbClr val="E0E0E0"/>
              </a:gs>
            </a:gsLst>
            <a:lin ang="5400000" scaled="1"/>
            <a:tileRect/>
          </a:gradFill>
          <a:ln>
            <a:gradFill>
              <a:gsLst>
                <a:gs pos="0">
                  <a:schemeClr val="bg1">
                    <a:lumMod val="85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8100000" scaled="0"/>
            </a:gradFill>
          </a:ln>
          <a:effectLst>
            <a:outerShdw blurRad="2794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29" name="文本框 51"/>
          <p:cNvSpPr txBox="1"/>
          <p:nvPr/>
        </p:nvSpPr>
        <p:spPr>
          <a:xfrm>
            <a:off x="7911471" y="5196557"/>
            <a:ext cx="28862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与报告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" name="圆角矩形 89"/>
          <p:cNvSpPr/>
          <p:nvPr/>
        </p:nvSpPr>
        <p:spPr bwMode="auto">
          <a:xfrm flipH="1">
            <a:off x="7734585" y="3965166"/>
            <a:ext cx="3240000" cy="817165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bg1"/>
              </a:gs>
              <a:gs pos="100000">
                <a:srgbClr val="E0E0E0"/>
              </a:gs>
            </a:gsLst>
            <a:lin ang="5400000" scaled="1"/>
            <a:tileRect/>
          </a:gradFill>
          <a:ln>
            <a:gradFill>
              <a:gsLst>
                <a:gs pos="0">
                  <a:schemeClr val="bg1">
                    <a:lumMod val="85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8100000" scaled="0"/>
            </a:gradFill>
          </a:ln>
          <a:effectLst>
            <a:outerShdw blurRad="2794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91" name="文本框 51"/>
          <p:cNvSpPr txBox="1"/>
          <p:nvPr/>
        </p:nvSpPr>
        <p:spPr>
          <a:xfrm>
            <a:off x="7911471" y="4081361"/>
            <a:ext cx="28862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行维护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7" name="圆角矩形 96"/>
          <p:cNvSpPr/>
          <p:nvPr/>
        </p:nvSpPr>
        <p:spPr bwMode="auto">
          <a:xfrm flipH="1">
            <a:off x="7734585" y="1786890"/>
            <a:ext cx="3240000" cy="817165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bg1"/>
              </a:gs>
              <a:gs pos="100000">
                <a:srgbClr val="E0E0E0"/>
              </a:gs>
            </a:gsLst>
            <a:lin ang="5400000" scaled="1"/>
            <a:tileRect/>
          </a:gradFill>
          <a:ln>
            <a:gradFill>
              <a:gsLst>
                <a:gs pos="0">
                  <a:schemeClr val="bg1">
                    <a:lumMod val="85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8100000" scaled="0"/>
            </a:gradFill>
          </a:ln>
          <a:effectLst>
            <a:outerShdw blurRad="2794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98" name="文本框 51"/>
          <p:cNvSpPr txBox="1"/>
          <p:nvPr/>
        </p:nvSpPr>
        <p:spPr>
          <a:xfrm>
            <a:off x="7911471" y="1903085"/>
            <a:ext cx="28862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围与定义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10"/>
          <p:cNvSpPr>
            <a:spLocks noChangeAspect="1"/>
          </p:cNvSpPr>
          <p:nvPr/>
        </p:nvSpPr>
        <p:spPr>
          <a:xfrm>
            <a:off x="6149725" y="1666709"/>
            <a:ext cx="915567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52400" dist="50800" dir="18900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/>
            <a:endParaRPr lang="zh-CN" altLang="en-US" sz="2400">
              <a:latin typeface="Impact" panose="020B0806030902050204" pitchFamily="2" charset="0"/>
            </a:endParaRPr>
          </a:p>
        </p:txBody>
      </p:sp>
      <p:sp>
        <p:nvSpPr>
          <p:cNvPr id="42" name="矩形 10"/>
          <p:cNvSpPr>
            <a:spLocks noChangeAspect="1"/>
          </p:cNvSpPr>
          <p:nvPr/>
        </p:nvSpPr>
        <p:spPr>
          <a:xfrm>
            <a:off x="6149725" y="2780761"/>
            <a:ext cx="915567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52400" dist="50800" dir="18900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/>
            <a:endParaRPr lang="zh-CN" altLang="en-US" sz="2400">
              <a:latin typeface="Impact" panose="020B0806030902050204" pitchFamily="2" charset="0"/>
            </a:endParaRPr>
          </a:p>
        </p:txBody>
      </p:sp>
      <p:sp>
        <p:nvSpPr>
          <p:cNvPr id="43" name="矩形 10"/>
          <p:cNvSpPr>
            <a:spLocks noChangeAspect="1"/>
          </p:cNvSpPr>
          <p:nvPr/>
        </p:nvSpPr>
        <p:spPr>
          <a:xfrm>
            <a:off x="6118449" y="3875092"/>
            <a:ext cx="915567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52400" dist="50800" dir="18900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/>
            <a:endParaRPr lang="zh-CN" altLang="en-US" sz="2400">
              <a:latin typeface="Impact" panose="020B0806030902050204" pitchFamily="2" charset="0"/>
            </a:endParaRPr>
          </a:p>
        </p:txBody>
      </p:sp>
      <p:sp>
        <p:nvSpPr>
          <p:cNvPr id="54" name="矩形 10"/>
          <p:cNvSpPr>
            <a:spLocks noChangeAspect="1"/>
          </p:cNvSpPr>
          <p:nvPr/>
        </p:nvSpPr>
        <p:spPr>
          <a:xfrm>
            <a:off x="6379014" y="1684621"/>
            <a:ext cx="914805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 b="1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6321148" y="1841530"/>
            <a:ext cx="10305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 smtClean="0">
                <a:solidFill>
                  <a:schemeClr val="accent1"/>
                </a:solidFill>
                <a:latin typeface="Agency FB" panose="020B0503020202020204" pitchFamily="34" charset="0"/>
              </a:rPr>
              <a:t>2</a:t>
            </a:r>
            <a:endParaRPr lang="zh-CN" altLang="en-US" sz="4000" b="1" dirty="0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57" name="矩形 10"/>
          <p:cNvSpPr>
            <a:spLocks noChangeAspect="1"/>
          </p:cNvSpPr>
          <p:nvPr/>
        </p:nvSpPr>
        <p:spPr>
          <a:xfrm>
            <a:off x="6379003" y="2798677"/>
            <a:ext cx="914805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 b="1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6327093" y="2928712"/>
            <a:ext cx="10305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 smtClean="0">
                <a:solidFill>
                  <a:schemeClr val="accent1"/>
                </a:solidFill>
                <a:latin typeface="Agency FB" panose="020B0503020202020204" pitchFamily="34" charset="0"/>
              </a:rPr>
              <a:t>4</a:t>
            </a:r>
            <a:endParaRPr lang="zh-CN" altLang="en-US" sz="4000" b="1" dirty="0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60" name="矩形 10"/>
          <p:cNvSpPr>
            <a:spLocks noChangeAspect="1"/>
          </p:cNvSpPr>
          <p:nvPr/>
        </p:nvSpPr>
        <p:spPr>
          <a:xfrm>
            <a:off x="6347725" y="3893008"/>
            <a:ext cx="914805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 b="1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6289870" y="4037722"/>
            <a:ext cx="10305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accent1"/>
                </a:solidFill>
                <a:latin typeface="Agency FB" panose="020B0503020202020204" pitchFamily="34" charset="0"/>
              </a:rPr>
              <a:t>6</a:t>
            </a:r>
            <a:endParaRPr lang="zh-CN" altLang="en-US" sz="4000" b="1" dirty="0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26" name="矩形 10"/>
          <p:cNvSpPr>
            <a:spLocks noChangeAspect="1"/>
          </p:cNvSpPr>
          <p:nvPr/>
        </p:nvSpPr>
        <p:spPr>
          <a:xfrm>
            <a:off x="6149725" y="4972372"/>
            <a:ext cx="915567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52400" dist="50800" dir="18900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/>
            <a:endParaRPr lang="zh-CN" altLang="en-US" sz="2400">
              <a:latin typeface="Impact" panose="020B0806030902050204" pitchFamily="2" charset="0"/>
            </a:endParaRPr>
          </a:p>
        </p:txBody>
      </p:sp>
      <p:sp>
        <p:nvSpPr>
          <p:cNvPr id="31" name="矩形 10"/>
          <p:cNvSpPr>
            <a:spLocks noChangeAspect="1"/>
          </p:cNvSpPr>
          <p:nvPr/>
        </p:nvSpPr>
        <p:spPr>
          <a:xfrm>
            <a:off x="6379001" y="4990288"/>
            <a:ext cx="914805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 b="1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32" name="文本框 60"/>
          <p:cNvSpPr txBox="1"/>
          <p:nvPr/>
        </p:nvSpPr>
        <p:spPr>
          <a:xfrm>
            <a:off x="6321146" y="5135002"/>
            <a:ext cx="10305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accent1"/>
                </a:solidFill>
                <a:latin typeface="Agency FB" panose="020B0503020202020204" pitchFamily="34" charset="0"/>
              </a:rPr>
              <a:t>8</a:t>
            </a:r>
            <a:endParaRPr lang="zh-CN" altLang="en-US" sz="4000" b="1" dirty="0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33" name="矩形 10"/>
          <p:cNvSpPr>
            <a:spLocks noChangeAspect="1"/>
          </p:cNvSpPr>
          <p:nvPr/>
        </p:nvSpPr>
        <p:spPr>
          <a:xfrm>
            <a:off x="5098165" y="1071975"/>
            <a:ext cx="915567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52400" dist="50800" dir="18900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/>
            <a:endParaRPr lang="zh-CN" altLang="en-US" sz="2400">
              <a:latin typeface="Impact" panose="020B0806030902050204" pitchFamily="2" charset="0"/>
            </a:endParaRPr>
          </a:p>
        </p:txBody>
      </p:sp>
      <p:sp>
        <p:nvSpPr>
          <p:cNvPr id="34" name="矩形 10"/>
          <p:cNvSpPr>
            <a:spLocks noChangeAspect="1"/>
          </p:cNvSpPr>
          <p:nvPr/>
        </p:nvSpPr>
        <p:spPr>
          <a:xfrm>
            <a:off x="5098165" y="2170787"/>
            <a:ext cx="915567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52400" dist="50800" dir="18900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/>
            <a:endParaRPr lang="zh-CN" altLang="en-US" sz="2400">
              <a:latin typeface="Impact" panose="020B0806030902050204" pitchFamily="2" charset="0"/>
            </a:endParaRPr>
          </a:p>
        </p:txBody>
      </p:sp>
      <p:sp>
        <p:nvSpPr>
          <p:cNvPr id="35" name="矩形 10"/>
          <p:cNvSpPr>
            <a:spLocks noChangeAspect="1"/>
          </p:cNvSpPr>
          <p:nvPr/>
        </p:nvSpPr>
        <p:spPr>
          <a:xfrm>
            <a:off x="5066889" y="3265118"/>
            <a:ext cx="915567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52400" dist="50800" dir="18900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/>
            <a:endParaRPr lang="zh-CN" altLang="en-US" sz="2400">
              <a:latin typeface="Impact" panose="020B0806030902050204" pitchFamily="2" charset="0"/>
            </a:endParaRPr>
          </a:p>
        </p:txBody>
      </p:sp>
      <p:sp>
        <p:nvSpPr>
          <p:cNvPr id="37" name="矩形 10"/>
          <p:cNvSpPr>
            <a:spLocks noChangeAspect="1"/>
          </p:cNvSpPr>
          <p:nvPr/>
        </p:nvSpPr>
        <p:spPr>
          <a:xfrm>
            <a:off x="4885494" y="1105127"/>
            <a:ext cx="914805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 b="1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38" name="文本框 54"/>
          <p:cNvSpPr txBox="1"/>
          <p:nvPr/>
        </p:nvSpPr>
        <p:spPr>
          <a:xfrm>
            <a:off x="4827628" y="1262036"/>
            <a:ext cx="10305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 smtClean="0">
                <a:solidFill>
                  <a:schemeClr val="accent1"/>
                </a:solidFill>
                <a:latin typeface="Agency FB" panose="020B0503020202020204" pitchFamily="34" charset="0"/>
              </a:rPr>
              <a:t>1</a:t>
            </a:r>
            <a:endParaRPr lang="zh-CN" altLang="en-US" sz="4000" b="1" dirty="0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40" name="矩形 10"/>
          <p:cNvSpPr>
            <a:spLocks noChangeAspect="1"/>
          </p:cNvSpPr>
          <p:nvPr/>
        </p:nvSpPr>
        <p:spPr>
          <a:xfrm>
            <a:off x="4885483" y="2203943"/>
            <a:ext cx="914805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 b="1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65" name="文本框 57"/>
          <p:cNvSpPr txBox="1"/>
          <p:nvPr/>
        </p:nvSpPr>
        <p:spPr>
          <a:xfrm>
            <a:off x="4833573" y="2333978"/>
            <a:ext cx="10305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 smtClean="0">
                <a:solidFill>
                  <a:schemeClr val="accent1"/>
                </a:solidFill>
                <a:latin typeface="Agency FB" panose="020B0503020202020204" pitchFamily="34" charset="0"/>
              </a:rPr>
              <a:t>3</a:t>
            </a:r>
            <a:endParaRPr lang="zh-CN" altLang="en-US" sz="4000" b="1" dirty="0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67" name="矩形 10"/>
          <p:cNvSpPr>
            <a:spLocks noChangeAspect="1"/>
          </p:cNvSpPr>
          <p:nvPr/>
        </p:nvSpPr>
        <p:spPr>
          <a:xfrm>
            <a:off x="4854205" y="3298274"/>
            <a:ext cx="914805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 b="1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68" name="文本框 60"/>
          <p:cNvSpPr txBox="1"/>
          <p:nvPr/>
        </p:nvSpPr>
        <p:spPr>
          <a:xfrm>
            <a:off x="4796350" y="3442988"/>
            <a:ext cx="10305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accent1"/>
                </a:solidFill>
                <a:latin typeface="Agency FB" panose="020B0503020202020204" pitchFamily="34" charset="0"/>
              </a:rPr>
              <a:t>5</a:t>
            </a:r>
            <a:endParaRPr lang="zh-CN" altLang="en-US" sz="4000" b="1" dirty="0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69" name="矩形 10"/>
          <p:cNvSpPr>
            <a:spLocks noChangeAspect="1"/>
          </p:cNvSpPr>
          <p:nvPr/>
        </p:nvSpPr>
        <p:spPr>
          <a:xfrm>
            <a:off x="5098165" y="4362398"/>
            <a:ext cx="915567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52400" dist="50800" dir="18900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/>
            <a:endParaRPr lang="zh-CN" altLang="en-US" sz="2400">
              <a:latin typeface="Impact" panose="020B0806030902050204" pitchFamily="2" charset="0"/>
            </a:endParaRPr>
          </a:p>
        </p:txBody>
      </p:sp>
      <p:sp>
        <p:nvSpPr>
          <p:cNvPr id="71" name="矩形 10"/>
          <p:cNvSpPr>
            <a:spLocks noChangeAspect="1"/>
          </p:cNvSpPr>
          <p:nvPr/>
        </p:nvSpPr>
        <p:spPr>
          <a:xfrm>
            <a:off x="4885481" y="4395554"/>
            <a:ext cx="914805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 b="1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72" name="文本框 60"/>
          <p:cNvSpPr txBox="1"/>
          <p:nvPr/>
        </p:nvSpPr>
        <p:spPr>
          <a:xfrm>
            <a:off x="4827626" y="4540268"/>
            <a:ext cx="10305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accent1"/>
                </a:solidFill>
                <a:latin typeface="Agency FB" panose="020B0503020202020204" pitchFamily="34" charset="0"/>
              </a:rPr>
              <a:t>7</a:t>
            </a:r>
            <a:endParaRPr lang="zh-CN" altLang="en-US" sz="4000" b="1" dirty="0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73" name="矩形 10"/>
          <p:cNvSpPr>
            <a:spLocks noChangeAspect="1"/>
          </p:cNvSpPr>
          <p:nvPr/>
        </p:nvSpPr>
        <p:spPr>
          <a:xfrm>
            <a:off x="5098165" y="5464445"/>
            <a:ext cx="915567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ffectLst>
            <a:innerShdw blurRad="152400" dist="50800" dir="18900000">
              <a:prstClr val="black">
                <a:alpha val="4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/>
            <a:endParaRPr lang="zh-CN" altLang="en-US" sz="2400">
              <a:latin typeface="Impact" panose="020B0806030902050204" pitchFamily="2" charset="0"/>
            </a:endParaRPr>
          </a:p>
        </p:txBody>
      </p:sp>
      <p:sp>
        <p:nvSpPr>
          <p:cNvPr id="75" name="矩形 10"/>
          <p:cNvSpPr>
            <a:spLocks noChangeAspect="1"/>
          </p:cNvSpPr>
          <p:nvPr/>
        </p:nvSpPr>
        <p:spPr>
          <a:xfrm>
            <a:off x="4885481" y="5497601"/>
            <a:ext cx="914805" cy="997315"/>
          </a:xfrm>
          <a:custGeom>
            <a:avLst/>
            <a:gdLst>
              <a:gd name="connsiteX0" fmla="*/ 653528 w 1305333"/>
              <a:gd name="connsiteY0" fmla="*/ 0 h 1424419"/>
              <a:gd name="connsiteX1" fmla="*/ 757287 w 1305333"/>
              <a:gd name="connsiteY1" fmla="*/ 32444 h 1424419"/>
              <a:gd name="connsiteX2" fmla="*/ 1206876 w 1305333"/>
              <a:gd name="connsiteY2" fmla="*/ 284945 h 1424419"/>
              <a:gd name="connsiteX3" fmla="*/ 1233464 w 1305333"/>
              <a:gd name="connsiteY3" fmla="*/ 306775 h 1424419"/>
              <a:gd name="connsiteX4" fmla="*/ 1299728 w 1305333"/>
              <a:gd name="connsiteY4" fmla="*/ 452301 h 1424419"/>
              <a:gd name="connsiteX5" fmla="*/ 1303099 w 1305333"/>
              <a:gd name="connsiteY5" fmla="*/ 495558 h 1424419"/>
              <a:gd name="connsiteX6" fmla="*/ 1303099 w 1305333"/>
              <a:gd name="connsiteY6" fmla="*/ 952393 h 1424419"/>
              <a:gd name="connsiteX7" fmla="*/ 1299356 w 1305333"/>
              <a:gd name="connsiteY7" fmla="*/ 974248 h 1424419"/>
              <a:gd name="connsiteX8" fmla="*/ 1193590 w 1305333"/>
              <a:gd name="connsiteY8" fmla="*/ 1159518 h 1424419"/>
              <a:gd name="connsiteX9" fmla="*/ 1188747 w 1305333"/>
              <a:gd name="connsiteY9" fmla="*/ 1163476 h 1424419"/>
              <a:gd name="connsiteX10" fmla="*/ 792288 w 1305333"/>
              <a:gd name="connsiteY10" fmla="*/ 1385653 h 1424419"/>
              <a:gd name="connsiteX11" fmla="*/ 522686 w 1305333"/>
              <a:gd name="connsiteY11" fmla="*/ 1384922 h 1424419"/>
              <a:gd name="connsiteX12" fmla="*/ 80344 w 1305333"/>
              <a:gd name="connsiteY12" fmla="*/ 1139323 h 1424419"/>
              <a:gd name="connsiteX13" fmla="*/ 68397 w 1305333"/>
              <a:gd name="connsiteY13" fmla="*/ 1130059 h 1424419"/>
              <a:gd name="connsiteX14" fmla="*/ 667 w 1305333"/>
              <a:gd name="connsiteY14" fmla="*/ 999105 h 1424419"/>
              <a:gd name="connsiteX15" fmla="*/ 0 w 1305333"/>
              <a:gd name="connsiteY15" fmla="*/ 972364 h 1424419"/>
              <a:gd name="connsiteX16" fmla="*/ 2496 w 1305333"/>
              <a:gd name="connsiteY16" fmla="*/ 463106 h 1424419"/>
              <a:gd name="connsiteX17" fmla="*/ 2458 w 1305333"/>
              <a:gd name="connsiteY17" fmla="*/ 429563 h 1424419"/>
              <a:gd name="connsiteX18" fmla="*/ 75248 w 1305333"/>
              <a:gd name="connsiteY18" fmla="*/ 303202 h 1424419"/>
              <a:gd name="connsiteX19" fmla="*/ 103465 w 1305333"/>
              <a:gd name="connsiteY19" fmla="*/ 288252 h 1424419"/>
              <a:gd name="connsiteX20" fmla="*/ 541533 w 1305333"/>
              <a:gd name="connsiteY20" fmla="*/ 38110 h 1424419"/>
              <a:gd name="connsiteX21" fmla="*/ 653528 w 1305333"/>
              <a:gd name="connsiteY21" fmla="*/ 0 h 1424419"/>
              <a:gd name="connsiteX0-1" fmla="*/ 653528 w 1305333"/>
              <a:gd name="connsiteY0-2" fmla="*/ 0 h 1424419"/>
              <a:gd name="connsiteX1-3" fmla="*/ 757287 w 1305333"/>
              <a:gd name="connsiteY1-4" fmla="*/ 32444 h 1424419"/>
              <a:gd name="connsiteX2-5" fmla="*/ 1206876 w 1305333"/>
              <a:gd name="connsiteY2-6" fmla="*/ 284945 h 1424419"/>
              <a:gd name="connsiteX3-7" fmla="*/ 1233464 w 1305333"/>
              <a:gd name="connsiteY3-8" fmla="*/ 306775 h 1424419"/>
              <a:gd name="connsiteX4-9" fmla="*/ 1301712 w 1305333"/>
              <a:gd name="connsiteY4-10" fmla="*/ 442384 h 1424419"/>
              <a:gd name="connsiteX5-11" fmla="*/ 1303099 w 1305333"/>
              <a:gd name="connsiteY5-12" fmla="*/ 495558 h 1424419"/>
              <a:gd name="connsiteX6-13" fmla="*/ 1303099 w 1305333"/>
              <a:gd name="connsiteY6-14" fmla="*/ 952393 h 1424419"/>
              <a:gd name="connsiteX7-15" fmla="*/ 1299356 w 1305333"/>
              <a:gd name="connsiteY7-16" fmla="*/ 974248 h 1424419"/>
              <a:gd name="connsiteX8-17" fmla="*/ 1193590 w 1305333"/>
              <a:gd name="connsiteY8-18" fmla="*/ 1159518 h 1424419"/>
              <a:gd name="connsiteX9-19" fmla="*/ 1188747 w 1305333"/>
              <a:gd name="connsiteY9-20" fmla="*/ 1163476 h 1424419"/>
              <a:gd name="connsiteX10-21" fmla="*/ 792288 w 1305333"/>
              <a:gd name="connsiteY10-22" fmla="*/ 1385653 h 1424419"/>
              <a:gd name="connsiteX11-23" fmla="*/ 522686 w 1305333"/>
              <a:gd name="connsiteY11-24" fmla="*/ 1384922 h 1424419"/>
              <a:gd name="connsiteX12-25" fmla="*/ 80344 w 1305333"/>
              <a:gd name="connsiteY12-26" fmla="*/ 1139323 h 1424419"/>
              <a:gd name="connsiteX13-27" fmla="*/ 68397 w 1305333"/>
              <a:gd name="connsiteY13-28" fmla="*/ 1130059 h 1424419"/>
              <a:gd name="connsiteX14-29" fmla="*/ 667 w 1305333"/>
              <a:gd name="connsiteY14-30" fmla="*/ 999105 h 1424419"/>
              <a:gd name="connsiteX15-31" fmla="*/ 0 w 1305333"/>
              <a:gd name="connsiteY15-32" fmla="*/ 972364 h 1424419"/>
              <a:gd name="connsiteX16-33" fmla="*/ 2496 w 1305333"/>
              <a:gd name="connsiteY16-34" fmla="*/ 463106 h 1424419"/>
              <a:gd name="connsiteX17-35" fmla="*/ 2458 w 1305333"/>
              <a:gd name="connsiteY17-36" fmla="*/ 429563 h 1424419"/>
              <a:gd name="connsiteX18-37" fmla="*/ 75248 w 1305333"/>
              <a:gd name="connsiteY18-38" fmla="*/ 303202 h 1424419"/>
              <a:gd name="connsiteX19-39" fmla="*/ 103465 w 1305333"/>
              <a:gd name="connsiteY19-40" fmla="*/ 288252 h 1424419"/>
              <a:gd name="connsiteX20-41" fmla="*/ 541533 w 1305333"/>
              <a:gd name="connsiteY20-42" fmla="*/ 38110 h 1424419"/>
              <a:gd name="connsiteX21-43" fmla="*/ 653528 w 1305333"/>
              <a:gd name="connsiteY21-44" fmla="*/ 0 h 1424419"/>
              <a:gd name="connsiteX0-45" fmla="*/ 653528 w 1305333"/>
              <a:gd name="connsiteY0-46" fmla="*/ 0 h 1424419"/>
              <a:gd name="connsiteX1-47" fmla="*/ 757287 w 1305333"/>
              <a:gd name="connsiteY1-48" fmla="*/ 32444 h 1424419"/>
              <a:gd name="connsiteX2-49" fmla="*/ 1206876 w 1305333"/>
              <a:gd name="connsiteY2-50" fmla="*/ 284945 h 1424419"/>
              <a:gd name="connsiteX3-51" fmla="*/ 1233464 w 1305333"/>
              <a:gd name="connsiteY3-52" fmla="*/ 306775 h 1424419"/>
              <a:gd name="connsiteX4-53" fmla="*/ 1301712 w 1305333"/>
              <a:gd name="connsiteY4-54" fmla="*/ 442384 h 1424419"/>
              <a:gd name="connsiteX5-55" fmla="*/ 1303099 w 1305333"/>
              <a:gd name="connsiteY5-56" fmla="*/ 495558 h 1424419"/>
              <a:gd name="connsiteX6-57" fmla="*/ 1303099 w 1305333"/>
              <a:gd name="connsiteY6-58" fmla="*/ 952393 h 1424419"/>
              <a:gd name="connsiteX7-59" fmla="*/ 1299356 w 1305333"/>
              <a:gd name="connsiteY7-60" fmla="*/ 974248 h 1424419"/>
              <a:gd name="connsiteX8-61" fmla="*/ 1193590 w 1305333"/>
              <a:gd name="connsiteY8-62" fmla="*/ 1159518 h 1424419"/>
              <a:gd name="connsiteX9-63" fmla="*/ 1188747 w 1305333"/>
              <a:gd name="connsiteY9-64" fmla="*/ 1163476 h 1424419"/>
              <a:gd name="connsiteX10-65" fmla="*/ 792288 w 1305333"/>
              <a:gd name="connsiteY10-66" fmla="*/ 1385653 h 1424419"/>
              <a:gd name="connsiteX11-67" fmla="*/ 522686 w 1305333"/>
              <a:gd name="connsiteY11-68" fmla="*/ 1384922 h 1424419"/>
              <a:gd name="connsiteX12-69" fmla="*/ 80344 w 1305333"/>
              <a:gd name="connsiteY12-70" fmla="*/ 1139323 h 1424419"/>
              <a:gd name="connsiteX13-71" fmla="*/ 68397 w 1305333"/>
              <a:gd name="connsiteY13-72" fmla="*/ 1130059 h 1424419"/>
              <a:gd name="connsiteX14-73" fmla="*/ 667 w 1305333"/>
              <a:gd name="connsiteY14-74" fmla="*/ 999105 h 1424419"/>
              <a:gd name="connsiteX15-75" fmla="*/ 0 w 1305333"/>
              <a:gd name="connsiteY15-76" fmla="*/ 972364 h 1424419"/>
              <a:gd name="connsiteX16-77" fmla="*/ 2496 w 1305333"/>
              <a:gd name="connsiteY16-78" fmla="*/ 463106 h 1424419"/>
              <a:gd name="connsiteX17-79" fmla="*/ 2458 w 1305333"/>
              <a:gd name="connsiteY17-80" fmla="*/ 429563 h 1424419"/>
              <a:gd name="connsiteX18-81" fmla="*/ 75248 w 1305333"/>
              <a:gd name="connsiteY18-82" fmla="*/ 303202 h 1424419"/>
              <a:gd name="connsiteX19-83" fmla="*/ 103465 w 1305333"/>
              <a:gd name="connsiteY19-84" fmla="*/ 288252 h 1424419"/>
              <a:gd name="connsiteX20-85" fmla="*/ 541533 w 1305333"/>
              <a:gd name="connsiteY20-86" fmla="*/ 38110 h 1424419"/>
              <a:gd name="connsiteX21-87" fmla="*/ 653528 w 1305333"/>
              <a:gd name="connsiteY21-88" fmla="*/ 0 h 1424419"/>
              <a:gd name="connsiteX0-89" fmla="*/ 653528 w 1306046"/>
              <a:gd name="connsiteY0-90" fmla="*/ 0 h 1424419"/>
              <a:gd name="connsiteX1-91" fmla="*/ 757287 w 1306046"/>
              <a:gd name="connsiteY1-92" fmla="*/ 32444 h 1424419"/>
              <a:gd name="connsiteX2-93" fmla="*/ 1206876 w 1306046"/>
              <a:gd name="connsiteY2-94" fmla="*/ 284945 h 1424419"/>
              <a:gd name="connsiteX3-95" fmla="*/ 1233464 w 1306046"/>
              <a:gd name="connsiteY3-96" fmla="*/ 306775 h 1424419"/>
              <a:gd name="connsiteX4-97" fmla="*/ 1301712 w 1306046"/>
              <a:gd name="connsiteY4-98" fmla="*/ 442384 h 1424419"/>
              <a:gd name="connsiteX5-99" fmla="*/ 1303099 w 1306046"/>
              <a:gd name="connsiteY5-100" fmla="*/ 495558 h 1424419"/>
              <a:gd name="connsiteX6-101" fmla="*/ 1303099 w 1306046"/>
              <a:gd name="connsiteY6-102" fmla="*/ 952393 h 1424419"/>
              <a:gd name="connsiteX7-103" fmla="*/ 1305306 w 1306046"/>
              <a:gd name="connsiteY7-104" fmla="*/ 990115 h 1424419"/>
              <a:gd name="connsiteX8-105" fmla="*/ 1193590 w 1306046"/>
              <a:gd name="connsiteY8-106" fmla="*/ 1159518 h 1424419"/>
              <a:gd name="connsiteX9-107" fmla="*/ 1188747 w 1306046"/>
              <a:gd name="connsiteY9-108" fmla="*/ 1163476 h 1424419"/>
              <a:gd name="connsiteX10-109" fmla="*/ 792288 w 1306046"/>
              <a:gd name="connsiteY10-110" fmla="*/ 1385653 h 1424419"/>
              <a:gd name="connsiteX11-111" fmla="*/ 522686 w 1306046"/>
              <a:gd name="connsiteY11-112" fmla="*/ 1384922 h 1424419"/>
              <a:gd name="connsiteX12-113" fmla="*/ 80344 w 1306046"/>
              <a:gd name="connsiteY12-114" fmla="*/ 1139323 h 1424419"/>
              <a:gd name="connsiteX13-115" fmla="*/ 68397 w 1306046"/>
              <a:gd name="connsiteY13-116" fmla="*/ 1130059 h 1424419"/>
              <a:gd name="connsiteX14-117" fmla="*/ 667 w 1306046"/>
              <a:gd name="connsiteY14-118" fmla="*/ 999105 h 1424419"/>
              <a:gd name="connsiteX15-119" fmla="*/ 0 w 1306046"/>
              <a:gd name="connsiteY15-120" fmla="*/ 972364 h 1424419"/>
              <a:gd name="connsiteX16-121" fmla="*/ 2496 w 1306046"/>
              <a:gd name="connsiteY16-122" fmla="*/ 463106 h 1424419"/>
              <a:gd name="connsiteX17-123" fmla="*/ 2458 w 1306046"/>
              <a:gd name="connsiteY17-124" fmla="*/ 429563 h 1424419"/>
              <a:gd name="connsiteX18-125" fmla="*/ 75248 w 1306046"/>
              <a:gd name="connsiteY18-126" fmla="*/ 303202 h 1424419"/>
              <a:gd name="connsiteX19-127" fmla="*/ 103465 w 1306046"/>
              <a:gd name="connsiteY19-128" fmla="*/ 288252 h 1424419"/>
              <a:gd name="connsiteX20-129" fmla="*/ 541533 w 1306046"/>
              <a:gd name="connsiteY20-130" fmla="*/ 38110 h 1424419"/>
              <a:gd name="connsiteX21-131" fmla="*/ 653528 w 1306046"/>
              <a:gd name="connsiteY21-132" fmla="*/ 0 h 1424419"/>
              <a:gd name="connsiteX0-133" fmla="*/ 653528 w 1305333"/>
              <a:gd name="connsiteY0-134" fmla="*/ 0 h 1424419"/>
              <a:gd name="connsiteX1-135" fmla="*/ 757287 w 1305333"/>
              <a:gd name="connsiteY1-136" fmla="*/ 32444 h 1424419"/>
              <a:gd name="connsiteX2-137" fmla="*/ 1206876 w 1305333"/>
              <a:gd name="connsiteY2-138" fmla="*/ 284945 h 1424419"/>
              <a:gd name="connsiteX3-139" fmla="*/ 1233464 w 1305333"/>
              <a:gd name="connsiteY3-140" fmla="*/ 306775 h 1424419"/>
              <a:gd name="connsiteX4-141" fmla="*/ 1301712 w 1305333"/>
              <a:gd name="connsiteY4-142" fmla="*/ 442384 h 1424419"/>
              <a:gd name="connsiteX5-143" fmla="*/ 1303099 w 1305333"/>
              <a:gd name="connsiteY5-144" fmla="*/ 495558 h 1424419"/>
              <a:gd name="connsiteX6-145" fmla="*/ 1303099 w 1305333"/>
              <a:gd name="connsiteY6-146" fmla="*/ 952393 h 1424419"/>
              <a:gd name="connsiteX7-147" fmla="*/ 1305306 w 1305333"/>
              <a:gd name="connsiteY7-148" fmla="*/ 990115 h 1424419"/>
              <a:gd name="connsiteX8-149" fmla="*/ 1193590 w 1305333"/>
              <a:gd name="connsiteY8-150" fmla="*/ 1159518 h 1424419"/>
              <a:gd name="connsiteX9-151" fmla="*/ 1188747 w 1305333"/>
              <a:gd name="connsiteY9-152" fmla="*/ 1163476 h 1424419"/>
              <a:gd name="connsiteX10-153" fmla="*/ 792288 w 1305333"/>
              <a:gd name="connsiteY10-154" fmla="*/ 1385653 h 1424419"/>
              <a:gd name="connsiteX11-155" fmla="*/ 522686 w 1305333"/>
              <a:gd name="connsiteY11-156" fmla="*/ 1384922 h 1424419"/>
              <a:gd name="connsiteX12-157" fmla="*/ 80344 w 1305333"/>
              <a:gd name="connsiteY12-158" fmla="*/ 1139323 h 1424419"/>
              <a:gd name="connsiteX13-159" fmla="*/ 68397 w 1305333"/>
              <a:gd name="connsiteY13-160" fmla="*/ 1130059 h 1424419"/>
              <a:gd name="connsiteX14-161" fmla="*/ 667 w 1305333"/>
              <a:gd name="connsiteY14-162" fmla="*/ 999105 h 1424419"/>
              <a:gd name="connsiteX15-163" fmla="*/ 0 w 1305333"/>
              <a:gd name="connsiteY15-164" fmla="*/ 972364 h 1424419"/>
              <a:gd name="connsiteX16-165" fmla="*/ 2496 w 1305333"/>
              <a:gd name="connsiteY16-166" fmla="*/ 463106 h 1424419"/>
              <a:gd name="connsiteX17-167" fmla="*/ 2458 w 1305333"/>
              <a:gd name="connsiteY17-168" fmla="*/ 429563 h 1424419"/>
              <a:gd name="connsiteX18-169" fmla="*/ 75248 w 1305333"/>
              <a:gd name="connsiteY18-170" fmla="*/ 303202 h 1424419"/>
              <a:gd name="connsiteX19-171" fmla="*/ 103465 w 1305333"/>
              <a:gd name="connsiteY19-172" fmla="*/ 288252 h 1424419"/>
              <a:gd name="connsiteX20-173" fmla="*/ 541533 w 1305333"/>
              <a:gd name="connsiteY20-174" fmla="*/ 38110 h 1424419"/>
              <a:gd name="connsiteX21-175" fmla="*/ 653528 w 1305333"/>
              <a:gd name="connsiteY21-176" fmla="*/ 0 h 1424419"/>
              <a:gd name="connsiteX0-177" fmla="*/ 653528 w 1305333"/>
              <a:gd name="connsiteY0-178" fmla="*/ 0 h 1424419"/>
              <a:gd name="connsiteX1-179" fmla="*/ 757287 w 1305333"/>
              <a:gd name="connsiteY1-180" fmla="*/ 32444 h 1424419"/>
              <a:gd name="connsiteX2-181" fmla="*/ 1206876 w 1305333"/>
              <a:gd name="connsiteY2-182" fmla="*/ 284945 h 1424419"/>
              <a:gd name="connsiteX3-183" fmla="*/ 1233464 w 1305333"/>
              <a:gd name="connsiteY3-184" fmla="*/ 306775 h 1424419"/>
              <a:gd name="connsiteX4-185" fmla="*/ 1301712 w 1305333"/>
              <a:gd name="connsiteY4-186" fmla="*/ 442384 h 1424419"/>
              <a:gd name="connsiteX5-187" fmla="*/ 1303099 w 1305333"/>
              <a:gd name="connsiteY5-188" fmla="*/ 495558 h 1424419"/>
              <a:gd name="connsiteX6-189" fmla="*/ 1303099 w 1305333"/>
              <a:gd name="connsiteY6-190" fmla="*/ 952393 h 1424419"/>
              <a:gd name="connsiteX7-191" fmla="*/ 1305306 w 1305333"/>
              <a:gd name="connsiteY7-192" fmla="*/ 990115 h 1424419"/>
              <a:gd name="connsiteX8-193" fmla="*/ 1193590 w 1305333"/>
              <a:gd name="connsiteY8-194" fmla="*/ 1159518 h 1424419"/>
              <a:gd name="connsiteX9-195" fmla="*/ 1172881 w 1305333"/>
              <a:gd name="connsiteY9-196" fmla="*/ 1179342 h 1424419"/>
              <a:gd name="connsiteX10-197" fmla="*/ 792288 w 1305333"/>
              <a:gd name="connsiteY10-198" fmla="*/ 1385653 h 1424419"/>
              <a:gd name="connsiteX11-199" fmla="*/ 522686 w 1305333"/>
              <a:gd name="connsiteY11-200" fmla="*/ 1384922 h 1424419"/>
              <a:gd name="connsiteX12-201" fmla="*/ 80344 w 1305333"/>
              <a:gd name="connsiteY12-202" fmla="*/ 1139323 h 1424419"/>
              <a:gd name="connsiteX13-203" fmla="*/ 68397 w 1305333"/>
              <a:gd name="connsiteY13-204" fmla="*/ 1130059 h 1424419"/>
              <a:gd name="connsiteX14-205" fmla="*/ 667 w 1305333"/>
              <a:gd name="connsiteY14-206" fmla="*/ 999105 h 1424419"/>
              <a:gd name="connsiteX15-207" fmla="*/ 0 w 1305333"/>
              <a:gd name="connsiteY15-208" fmla="*/ 972364 h 1424419"/>
              <a:gd name="connsiteX16-209" fmla="*/ 2496 w 1305333"/>
              <a:gd name="connsiteY16-210" fmla="*/ 463106 h 1424419"/>
              <a:gd name="connsiteX17-211" fmla="*/ 2458 w 1305333"/>
              <a:gd name="connsiteY17-212" fmla="*/ 429563 h 1424419"/>
              <a:gd name="connsiteX18-213" fmla="*/ 75248 w 1305333"/>
              <a:gd name="connsiteY18-214" fmla="*/ 303202 h 1424419"/>
              <a:gd name="connsiteX19-215" fmla="*/ 103465 w 1305333"/>
              <a:gd name="connsiteY19-216" fmla="*/ 288252 h 1424419"/>
              <a:gd name="connsiteX20-217" fmla="*/ 541533 w 1305333"/>
              <a:gd name="connsiteY20-218" fmla="*/ 38110 h 1424419"/>
              <a:gd name="connsiteX21-219" fmla="*/ 653528 w 1305333"/>
              <a:gd name="connsiteY21-220" fmla="*/ 0 h 1424419"/>
              <a:gd name="connsiteX0-221" fmla="*/ 653528 w 1305333"/>
              <a:gd name="connsiteY0-222" fmla="*/ 0 h 1424419"/>
              <a:gd name="connsiteX1-223" fmla="*/ 757287 w 1305333"/>
              <a:gd name="connsiteY1-224" fmla="*/ 32444 h 1424419"/>
              <a:gd name="connsiteX2-225" fmla="*/ 1206876 w 1305333"/>
              <a:gd name="connsiteY2-226" fmla="*/ 284945 h 1424419"/>
              <a:gd name="connsiteX3-227" fmla="*/ 1233464 w 1305333"/>
              <a:gd name="connsiteY3-228" fmla="*/ 306775 h 1424419"/>
              <a:gd name="connsiteX4-229" fmla="*/ 1301712 w 1305333"/>
              <a:gd name="connsiteY4-230" fmla="*/ 442384 h 1424419"/>
              <a:gd name="connsiteX5-231" fmla="*/ 1303099 w 1305333"/>
              <a:gd name="connsiteY5-232" fmla="*/ 495558 h 1424419"/>
              <a:gd name="connsiteX6-233" fmla="*/ 1303099 w 1305333"/>
              <a:gd name="connsiteY6-234" fmla="*/ 952393 h 1424419"/>
              <a:gd name="connsiteX7-235" fmla="*/ 1305306 w 1305333"/>
              <a:gd name="connsiteY7-236" fmla="*/ 990115 h 1424419"/>
              <a:gd name="connsiteX8-237" fmla="*/ 1193590 w 1305333"/>
              <a:gd name="connsiteY8-238" fmla="*/ 1159518 h 1424419"/>
              <a:gd name="connsiteX9-239" fmla="*/ 1172881 w 1305333"/>
              <a:gd name="connsiteY9-240" fmla="*/ 1179342 h 1424419"/>
              <a:gd name="connsiteX10-241" fmla="*/ 792288 w 1305333"/>
              <a:gd name="connsiteY10-242" fmla="*/ 1385653 h 1424419"/>
              <a:gd name="connsiteX11-243" fmla="*/ 522686 w 1305333"/>
              <a:gd name="connsiteY11-244" fmla="*/ 1384922 h 1424419"/>
              <a:gd name="connsiteX12-245" fmla="*/ 80344 w 1305333"/>
              <a:gd name="connsiteY12-246" fmla="*/ 1139323 h 1424419"/>
              <a:gd name="connsiteX13-247" fmla="*/ 68397 w 1305333"/>
              <a:gd name="connsiteY13-248" fmla="*/ 1130059 h 1424419"/>
              <a:gd name="connsiteX14-249" fmla="*/ 667 w 1305333"/>
              <a:gd name="connsiteY14-250" fmla="*/ 999105 h 1424419"/>
              <a:gd name="connsiteX15-251" fmla="*/ 0 w 1305333"/>
              <a:gd name="connsiteY15-252" fmla="*/ 972364 h 1424419"/>
              <a:gd name="connsiteX16-253" fmla="*/ 2496 w 1305333"/>
              <a:gd name="connsiteY16-254" fmla="*/ 463106 h 1424419"/>
              <a:gd name="connsiteX17-255" fmla="*/ 2458 w 1305333"/>
              <a:gd name="connsiteY17-256" fmla="*/ 429563 h 1424419"/>
              <a:gd name="connsiteX18-257" fmla="*/ 75248 w 1305333"/>
              <a:gd name="connsiteY18-258" fmla="*/ 303202 h 1424419"/>
              <a:gd name="connsiteX19-259" fmla="*/ 103465 w 1305333"/>
              <a:gd name="connsiteY19-260" fmla="*/ 288252 h 1424419"/>
              <a:gd name="connsiteX20-261" fmla="*/ 541533 w 1305333"/>
              <a:gd name="connsiteY20-262" fmla="*/ 38110 h 1424419"/>
              <a:gd name="connsiteX21-263" fmla="*/ 653528 w 1305333"/>
              <a:gd name="connsiteY21-264" fmla="*/ 0 h 1424419"/>
              <a:gd name="connsiteX0-265" fmla="*/ 653528 w 1305333"/>
              <a:gd name="connsiteY0-266" fmla="*/ 0 h 1424419"/>
              <a:gd name="connsiteX1-267" fmla="*/ 757287 w 1305333"/>
              <a:gd name="connsiteY1-268" fmla="*/ 32444 h 1424419"/>
              <a:gd name="connsiteX2-269" fmla="*/ 1206876 w 1305333"/>
              <a:gd name="connsiteY2-270" fmla="*/ 284945 h 1424419"/>
              <a:gd name="connsiteX3-271" fmla="*/ 1233464 w 1305333"/>
              <a:gd name="connsiteY3-272" fmla="*/ 306775 h 1424419"/>
              <a:gd name="connsiteX4-273" fmla="*/ 1301712 w 1305333"/>
              <a:gd name="connsiteY4-274" fmla="*/ 442384 h 1424419"/>
              <a:gd name="connsiteX5-275" fmla="*/ 1303099 w 1305333"/>
              <a:gd name="connsiteY5-276" fmla="*/ 495558 h 1424419"/>
              <a:gd name="connsiteX6-277" fmla="*/ 1303099 w 1305333"/>
              <a:gd name="connsiteY6-278" fmla="*/ 952393 h 1424419"/>
              <a:gd name="connsiteX7-279" fmla="*/ 1305306 w 1305333"/>
              <a:gd name="connsiteY7-280" fmla="*/ 990115 h 1424419"/>
              <a:gd name="connsiteX8-281" fmla="*/ 1193590 w 1305333"/>
              <a:gd name="connsiteY8-282" fmla="*/ 1159518 h 1424419"/>
              <a:gd name="connsiteX9-283" fmla="*/ 1172881 w 1305333"/>
              <a:gd name="connsiteY9-284" fmla="*/ 1179342 h 1424419"/>
              <a:gd name="connsiteX10-285" fmla="*/ 792288 w 1305333"/>
              <a:gd name="connsiteY10-286" fmla="*/ 1385653 h 1424419"/>
              <a:gd name="connsiteX11-287" fmla="*/ 522686 w 1305333"/>
              <a:gd name="connsiteY11-288" fmla="*/ 1384922 h 1424419"/>
              <a:gd name="connsiteX12-289" fmla="*/ 80344 w 1305333"/>
              <a:gd name="connsiteY12-290" fmla="*/ 1139323 h 1424419"/>
              <a:gd name="connsiteX13-291" fmla="*/ 68397 w 1305333"/>
              <a:gd name="connsiteY13-292" fmla="*/ 1130059 h 1424419"/>
              <a:gd name="connsiteX14-293" fmla="*/ 667 w 1305333"/>
              <a:gd name="connsiteY14-294" fmla="*/ 999105 h 1424419"/>
              <a:gd name="connsiteX15-295" fmla="*/ 0 w 1305333"/>
              <a:gd name="connsiteY15-296" fmla="*/ 972364 h 1424419"/>
              <a:gd name="connsiteX16-297" fmla="*/ 2496 w 1305333"/>
              <a:gd name="connsiteY16-298" fmla="*/ 463106 h 1424419"/>
              <a:gd name="connsiteX17-299" fmla="*/ 2458 w 1305333"/>
              <a:gd name="connsiteY17-300" fmla="*/ 429563 h 1424419"/>
              <a:gd name="connsiteX18-301" fmla="*/ 75248 w 1305333"/>
              <a:gd name="connsiteY18-302" fmla="*/ 303202 h 1424419"/>
              <a:gd name="connsiteX19-303" fmla="*/ 103465 w 1305333"/>
              <a:gd name="connsiteY19-304" fmla="*/ 288252 h 1424419"/>
              <a:gd name="connsiteX20-305" fmla="*/ 541533 w 1305333"/>
              <a:gd name="connsiteY20-306" fmla="*/ 38110 h 1424419"/>
              <a:gd name="connsiteX21-307" fmla="*/ 653528 w 1305333"/>
              <a:gd name="connsiteY21-308" fmla="*/ 0 h 1424419"/>
              <a:gd name="connsiteX0-309" fmla="*/ 653528 w 1305333"/>
              <a:gd name="connsiteY0-310" fmla="*/ 0 h 1424419"/>
              <a:gd name="connsiteX1-311" fmla="*/ 757287 w 1305333"/>
              <a:gd name="connsiteY1-312" fmla="*/ 32444 h 1424419"/>
              <a:gd name="connsiteX2-313" fmla="*/ 1206876 w 1305333"/>
              <a:gd name="connsiteY2-314" fmla="*/ 284945 h 1424419"/>
              <a:gd name="connsiteX3-315" fmla="*/ 1233464 w 1305333"/>
              <a:gd name="connsiteY3-316" fmla="*/ 306775 h 1424419"/>
              <a:gd name="connsiteX4-317" fmla="*/ 1301712 w 1305333"/>
              <a:gd name="connsiteY4-318" fmla="*/ 442384 h 1424419"/>
              <a:gd name="connsiteX5-319" fmla="*/ 1303099 w 1305333"/>
              <a:gd name="connsiteY5-320" fmla="*/ 495558 h 1424419"/>
              <a:gd name="connsiteX6-321" fmla="*/ 1303099 w 1305333"/>
              <a:gd name="connsiteY6-322" fmla="*/ 952393 h 1424419"/>
              <a:gd name="connsiteX7-323" fmla="*/ 1305306 w 1305333"/>
              <a:gd name="connsiteY7-324" fmla="*/ 990115 h 1424419"/>
              <a:gd name="connsiteX8-325" fmla="*/ 1193590 w 1305333"/>
              <a:gd name="connsiteY8-326" fmla="*/ 1159518 h 1424419"/>
              <a:gd name="connsiteX9-327" fmla="*/ 1172881 w 1305333"/>
              <a:gd name="connsiteY9-328" fmla="*/ 1179342 h 1424419"/>
              <a:gd name="connsiteX10-329" fmla="*/ 792288 w 1305333"/>
              <a:gd name="connsiteY10-330" fmla="*/ 1385653 h 1424419"/>
              <a:gd name="connsiteX11-331" fmla="*/ 522686 w 1305333"/>
              <a:gd name="connsiteY11-332" fmla="*/ 1384922 h 1424419"/>
              <a:gd name="connsiteX12-333" fmla="*/ 80344 w 1305333"/>
              <a:gd name="connsiteY12-334" fmla="*/ 1139323 h 1424419"/>
              <a:gd name="connsiteX13-335" fmla="*/ 68397 w 1305333"/>
              <a:gd name="connsiteY13-336" fmla="*/ 1130059 h 1424419"/>
              <a:gd name="connsiteX14-337" fmla="*/ 667 w 1305333"/>
              <a:gd name="connsiteY14-338" fmla="*/ 999105 h 1424419"/>
              <a:gd name="connsiteX15-339" fmla="*/ 0 w 1305333"/>
              <a:gd name="connsiteY15-340" fmla="*/ 972364 h 1424419"/>
              <a:gd name="connsiteX16-341" fmla="*/ 2496 w 1305333"/>
              <a:gd name="connsiteY16-342" fmla="*/ 463106 h 1424419"/>
              <a:gd name="connsiteX17-343" fmla="*/ 2458 w 1305333"/>
              <a:gd name="connsiteY17-344" fmla="*/ 429563 h 1424419"/>
              <a:gd name="connsiteX18-345" fmla="*/ 75248 w 1305333"/>
              <a:gd name="connsiteY18-346" fmla="*/ 303202 h 1424419"/>
              <a:gd name="connsiteX19-347" fmla="*/ 103465 w 1305333"/>
              <a:gd name="connsiteY19-348" fmla="*/ 288252 h 1424419"/>
              <a:gd name="connsiteX20-349" fmla="*/ 541533 w 1305333"/>
              <a:gd name="connsiteY20-350" fmla="*/ 38110 h 1424419"/>
              <a:gd name="connsiteX21-351" fmla="*/ 653528 w 1305333"/>
              <a:gd name="connsiteY21-352" fmla="*/ 0 h 1424419"/>
              <a:gd name="connsiteX0-353" fmla="*/ 653528 w 1305333"/>
              <a:gd name="connsiteY0-354" fmla="*/ 0 h 1424419"/>
              <a:gd name="connsiteX1-355" fmla="*/ 757287 w 1305333"/>
              <a:gd name="connsiteY1-356" fmla="*/ 32444 h 1424419"/>
              <a:gd name="connsiteX2-357" fmla="*/ 1206876 w 1305333"/>
              <a:gd name="connsiteY2-358" fmla="*/ 284945 h 1424419"/>
              <a:gd name="connsiteX3-359" fmla="*/ 1233464 w 1305333"/>
              <a:gd name="connsiteY3-360" fmla="*/ 306775 h 1424419"/>
              <a:gd name="connsiteX4-361" fmla="*/ 1301712 w 1305333"/>
              <a:gd name="connsiteY4-362" fmla="*/ 442384 h 1424419"/>
              <a:gd name="connsiteX5-363" fmla="*/ 1303099 w 1305333"/>
              <a:gd name="connsiteY5-364" fmla="*/ 495558 h 1424419"/>
              <a:gd name="connsiteX6-365" fmla="*/ 1303099 w 1305333"/>
              <a:gd name="connsiteY6-366" fmla="*/ 952393 h 1424419"/>
              <a:gd name="connsiteX7-367" fmla="*/ 1305306 w 1305333"/>
              <a:gd name="connsiteY7-368" fmla="*/ 990115 h 1424419"/>
              <a:gd name="connsiteX8-369" fmla="*/ 1193590 w 1305333"/>
              <a:gd name="connsiteY8-370" fmla="*/ 1159518 h 1424419"/>
              <a:gd name="connsiteX9-371" fmla="*/ 1172881 w 1305333"/>
              <a:gd name="connsiteY9-372" fmla="*/ 1179342 h 1424419"/>
              <a:gd name="connsiteX10-373" fmla="*/ 792288 w 1305333"/>
              <a:gd name="connsiteY10-374" fmla="*/ 1385653 h 1424419"/>
              <a:gd name="connsiteX11-375" fmla="*/ 522686 w 1305333"/>
              <a:gd name="connsiteY11-376" fmla="*/ 1384922 h 1424419"/>
              <a:gd name="connsiteX12-377" fmla="*/ 80344 w 1305333"/>
              <a:gd name="connsiteY12-378" fmla="*/ 1139323 h 1424419"/>
              <a:gd name="connsiteX13-379" fmla="*/ 68397 w 1305333"/>
              <a:gd name="connsiteY13-380" fmla="*/ 1130059 h 1424419"/>
              <a:gd name="connsiteX14-381" fmla="*/ 667 w 1305333"/>
              <a:gd name="connsiteY14-382" fmla="*/ 999105 h 1424419"/>
              <a:gd name="connsiteX15-383" fmla="*/ 0 w 1305333"/>
              <a:gd name="connsiteY15-384" fmla="*/ 972364 h 1424419"/>
              <a:gd name="connsiteX16-385" fmla="*/ 2496 w 1305333"/>
              <a:gd name="connsiteY16-386" fmla="*/ 463106 h 1424419"/>
              <a:gd name="connsiteX17-387" fmla="*/ 2458 w 1305333"/>
              <a:gd name="connsiteY17-388" fmla="*/ 429563 h 1424419"/>
              <a:gd name="connsiteX18-389" fmla="*/ 75248 w 1305333"/>
              <a:gd name="connsiteY18-390" fmla="*/ 303202 h 1424419"/>
              <a:gd name="connsiteX19-391" fmla="*/ 106293 w 1305333"/>
              <a:gd name="connsiteY19-392" fmla="*/ 282597 h 1424419"/>
              <a:gd name="connsiteX20-393" fmla="*/ 541533 w 1305333"/>
              <a:gd name="connsiteY20-394" fmla="*/ 38110 h 1424419"/>
              <a:gd name="connsiteX21-395" fmla="*/ 653528 w 1305333"/>
              <a:gd name="connsiteY21-396" fmla="*/ 0 h 1424419"/>
              <a:gd name="connsiteX0-397" fmla="*/ 653528 w 1305333"/>
              <a:gd name="connsiteY0-398" fmla="*/ 0 h 1424419"/>
              <a:gd name="connsiteX1-399" fmla="*/ 757287 w 1305333"/>
              <a:gd name="connsiteY1-400" fmla="*/ 32444 h 1424419"/>
              <a:gd name="connsiteX2-401" fmla="*/ 1206876 w 1305333"/>
              <a:gd name="connsiteY2-402" fmla="*/ 284945 h 1424419"/>
              <a:gd name="connsiteX3-403" fmla="*/ 1237706 w 1305333"/>
              <a:gd name="connsiteY3-404" fmla="*/ 306775 h 1424419"/>
              <a:gd name="connsiteX4-405" fmla="*/ 1301712 w 1305333"/>
              <a:gd name="connsiteY4-406" fmla="*/ 442384 h 1424419"/>
              <a:gd name="connsiteX5-407" fmla="*/ 1303099 w 1305333"/>
              <a:gd name="connsiteY5-408" fmla="*/ 495558 h 1424419"/>
              <a:gd name="connsiteX6-409" fmla="*/ 1303099 w 1305333"/>
              <a:gd name="connsiteY6-410" fmla="*/ 952393 h 1424419"/>
              <a:gd name="connsiteX7-411" fmla="*/ 1305306 w 1305333"/>
              <a:gd name="connsiteY7-412" fmla="*/ 990115 h 1424419"/>
              <a:gd name="connsiteX8-413" fmla="*/ 1193590 w 1305333"/>
              <a:gd name="connsiteY8-414" fmla="*/ 1159518 h 1424419"/>
              <a:gd name="connsiteX9-415" fmla="*/ 1172881 w 1305333"/>
              <a:gd name="connsiteY9-416" fmla="*/ 1179342 h 1424419"/>
              <a:gd name="connsiteX10-417" fmla="*/ 792288 w 1305333"/>
              <a:gd name="connsiteY10-418" fmla="*/ 1385653 h 1424419"/>
              <a:gd name="connsiteX11-419" fmla="*/ 522686 w 1305333"/>
              <a:gd name="connsiteY11-420" fmla="*/ 1384922 h 1424419"/>
              <a:gd name="connsiteX12-421" fmla="*/ 80344 w 1305333"/>
              <a:gd name="connsiteY12-422" fmla="*/ 1139323 h 1424419"/>
              <a:gd name="connsiteX13-423" fmla="*/ 68397 w 1305333"/>
              <a:gd name="connsiteY13-424" fmla="*/ 1130059 h 1424419"/>
              <a:gd name="connsiteX14-425" fmla="*/ 667 w 1305333"/>
              <a:gd name="connsiteY14-426" fmla="*/ 999105 h 1424419"/>
              <a:gd name="connsiteX15-427" fmla="*/ 0 w 1305333"/>
              <a:gd name="connsiteY15-428" fmla="*/ 972364 h 1424419"/>
              <a:gd name="connsiteX16-429" fmla="*/ 2496 w 1305333"/>
              <a:gd name="connsiteY16-430" fmla="*/ 463106 h 1424419"/>
              <a:gd name="connsiteX17-431" fmla="*/ 2458 w 1305333"/>
              <a:gd name="connsiteY17-432" fmla="*/ 429563 h 1424419"/>
              <a:gd name="connsiteX18-433" fmla="*/ 75248 w 1305333"/>
              <a:gd name="connsiteY18-434" fmla="*/ 303202 h 1424419"/>
              <a:gd name="connsiteX19-435" fmla="*/ 106293 w 1305333"/>
              <a:gd name="connsiteY19-436" fmla="*/ 282597 h 1424419"/>
              <a:gd name="connsiteX20-437" fmla="*/ 541533 w 1305333"/>
              <a:gd name="connsiteY20-438" fmla="*/ 38110 h 1424419"/>
              <a:gd name="connsiteX21-439" fmla="*/ 653528 w 1305333"/>
              <a:gd name="connsiteY21-440" fmla="*/ 0 h 1424419"/>
              <a:gd name="connsiteX0-441" fmla="*/ 653528 w 1305333"/>
              <a:gd name="connsiteY0-442" fmla="*/ 0 h 1424419"/>
              <a:gd name="connsiteX1-443" fmla="*/ 757287 w 1305333"/>
              <a:gd name="connsiteY1-444" fmla="*/ 32444 h 1424419"/>
              <a:gd name="connsiteX2-445" fmla="*/ 1206876 w 1305333"/>
              <a:gd name="connsiteY2-446" fmla="*/ 284945 h 1424419"/>
              <a:gd name="connsiteX3-447" fmla="*/ 1237706 w 1305333"/>
              <a:gd name="connsiteY3-448" fmla="*/ 306775 h 1424419"/>
              <a:gd name="connsiteX4-449" fmla="*/ 1301712 w 1305333"/>
              <a:gd name="connsiteY4-450" fmla="*/ 442384 h 1424419"/>
              <a:gd name="connsiteX5-451" fmla="*/ 1303099 w 1305333"/>
              <a:gd name="connsiteY5-452" fmla="*/ 495558 h 1424419"/>
              <a:gd name="connsiteX6-453" fmla="*/ 1303099 w 1305333"/>
              <a:gd name="connsiteY6-454" fmla="*/ 952393 h 1424419"/>
              <a:gd name="connsiteX7-455" fmla="*/ 1305306 w 1305333"/>
              <a:gd name="connsiteY7-456" fmla="*/ 990115 h 1424419"/>
              <a:gd name="connsiteX8-457" fmla="*/ 1211970 w 1305333"/>
              <a:gd name="connsiteY8-458" fmla="*/ 1149621 h 1424419"/>
              <a:gd name="connsiteX9-459" fmla="*/ 1172881 w 1305333"/>
              <a:gd name="connsiteY9-460" fmla="*/ 1179342 h 1424419"/>
              <a:gd name="connsiteX10-461" fmla="*/ 792288 w 1305333"/>
              <a:gd name="connsiteY10-462" fmla="*/ 1385653 h 1424419"/>
              <a:gd name="connsiteX11-463" fmla="*/ 522686 w 1305333"/>
              <a:gd name="connsiteY11-464" fmla="*/ 1384922 h 1424419"/>
              <a:gd name="connsiteX12-465" fmla="*/ 80344 w 1305333"/>
              <a:gd name="connsiteY12-466" fmla="*/ 1139323 h 1424419"/>
              <a:gd name="connsiteX13-467" fmla="*/ 68397 w 1305333"/>
              <a:gd name="connsiteY13-468" fmla="*/ 1130059 h 1424419"/>
              <a:gd name="connsiteX14-469" fmla="*/ 667 w 1305333"/>
              <a:gd name="connsiteY14-470" fmla="*/ 999105 h 1424419"/>
              <a:gd name="connsiteX15-471" fmla="*/ 0 w 1305333"/>
              <a:gd name="connsiteY15-472" fmla="*/ 972364 h 1424419"/>
              <a:gd name="connsiteX16-473" fmla="*/ 2496 w 1305333"/>
              <a:gd name="connsiteY16-474" fmla="*/ 463106 h 1424419"/>
              <a:gd name="connsiteX17-475" fmla="*/ 2458 w 1305333"/>
              <a:gd name="connsiteY17-476" fmla="*/ 429563 h 1424419"/>
              <a:gd name="connsiteX18-477" fmla="*/ 75248 w 1305333"/>
              <a:gd name="connsiteY18-478" fmla="*/ 303202 h 1424419"/>
              <a:gd name="connsiteX19-479" fmla="*/ 106293 w 1305333"/>
              <a:gd name="connsiteY19-480" fmla="*/ 282597 h 1424419"/>
              <a:gd name="connsiteX20-481" fmla="*/ 541533 w 1305333"/>
              <a:gd name="connsiteY20-482" fmla="*/ 38110 h 1424419"/>
              <a:gd name="connsiteX21-483" fmla="*/ 653528 w 1305333"/>
              <a:gd name="connsiteY21-484" fmla="*/ 0 h 1424419"/>
              <a:gd name="connsiteX0-485" fmla="*/ 653528 w 1305333"/>
              <a:gd name="connsiteY0-486" fmla="*/ 0 h 1424419"/>
              <a:gd name="connsiteX1-487" fmla="*/ 757287 w 1305333"/>
              <a:gd name="connsiteY1-488" fmla="*/ 32444 h 1424419"/>
              <a:gd name="connsiteX2-489" fmla="*/ 1206876 w 1305333"/>
              <a:gd name="connsiteY2-490" fmla="*/ 284945 h 1424419"/>
              <a:gd name="connsiteX3-491" fmla="*/ 1237706 w 1305333"/>
              <a:gd name="connsiteY3-492" fmla="*/ 306775 h 1424419"/>
              <a:gd name="connsiteX4-493" fmla="*/ 1301712 w 1305333"/>
              <a:gd name="connsiteY4-494" fmla="*/ 442384 h 1424419"/>
              <a:gd name="connsiteX5-495" fmla="*/ 1303099 w 1305333"/>
              <a:gd name="connsiteY5-496" fmla="*/ 495558 h 1424419"/>
              <a:gd name="connsiteX6-497" fmla="*/ 1303099 w 1305333"/>
              <a:gd name="connsiteY6-498" fmla="*/ 952393 h 1424419"/>
              <a:gd name="connsiteX7-499" fmla="*/ 1305306 w 1305333"/>
              <a:gd name="connsiteY7-500" fmla="*/ 990115 h 1424419"/>
              <a:gd name="connsiteX8-501" fmla="*/ 1236006 w 1305333"/>
              <a:gd name="connsiteY8-502" fmla="*/ 1160932 h 1424419"/>
              <a:gd name="connsiteX9-503" fmla="*/ 1172881 w 1305333"/>
              <a:gd name="connsiteY9-504" fmla="*/ 1179342 h 1424419"/>
              <a:gd name="connsiteX10-505" fmla="*/ 792288 w 1305333"/>
              <a:gd name="connsiteY10-506" fmla="*/ 1385653 h 1424419"/>
              <a:gd name="connsiteX11-507" fmla="*/ 522686 w 1305333"/>
              <a:gd name="connsiteY11-508" fmla="*/ 1384922 h 1424419"/>
              <a:gd name="connsiteX12-509" fmla="*/ 80344 w 1305333"/>
              <a:gd name="connsiteY12-510" fmla="*/ 1139323 h 1424419"/>
              <a:gd name="connsiteX13-511" fmla="*/ 68397 w 1305333"/>
              <a:gd name="connsiteY13-512" fmla="*/ 1130059 h 1424419"/>
              <a:gd name="connsiteX14-513" fmla="*/ 667 w 1305333"/>
              <a:gd name="connsiteY14-514" fmla="*/ 999105 h 1424419"/>
              <a:gd name="connsiteX15-515" fmla="*/ 0 w 1305333"/>
              <a:gd name="connsiteY15-516" fmla="*/ 972364 h 1424419"/>
              <a:gd name="connsiteX16-517" fmla="*/ 2496 w 1305333"/>
              <a:gd name="connsiteY16-518" fmla="*/ 463106 h 1424419"/>
              <a:gd name="connsiteX17-519" fmla="*/ 2458 w 1305333"/>
              <a:gd name="connsiteY17-520" fmla="*/ 429563 h 1424419"/>
              <a:gd name="connsiteX18-521" fmla="*/ 75248 w 1305333"/>
              <a:gd name="connsiteY18-522" fmla="*/ 303202 h 1424419"/>
              <a:gd name="connsiteX19-523" fmla="*/ 106293 w 1305333"/>
              <a:gd name="connsiteY19-524" fmla="*/ 282597 h 1424419"/>
              <a:gd name="connsiteX20-525" fmla="*/ 541533 w 1305333"/>
              <a:gd name="connsiteY20-526" fmla="*/ 38110 h 1424419"/>
              <a:gd name="connsiteX21-527" fmla="*/ 653528 w 1305333"/>
              <a:gd name="connsiteY21-528" fmla="*/ 0 h 1424419"/>
              <a:gd name="connsiteX0-529" fmla="*/ 653528 w 1313169"/>
              <a:gd name="connsiteY0-530" fmla="*/ 0 h 1424419"/>
              <a:gd name="connsiteX1-531" fmla="*/ 757287 w 1313169"/>
              <a:gd name="connsiteY1-532" fmla="*/ 32444 h 1424419"/>
              <a:gd name="connsiteX2-533" fmla="*/ 1206876 w 1313169"/>
              <a:gd name="connsiteY2-534" fmla="*/ 284945 h 1424419"/>
              <a:gd name="connsiteX3-535" fmla="*/ 1237706 w 1313169"/>
              <a:gd name="connsiteY3-536" fmla="*/ 306775 h 1424419"/>
              <a:gd name="connsiteX4-537" fmla="*/ 1301712 w 1313169"/>
              <a:gd name="connsiteY4-538" fmla="*/ 442384 h 1424419"/>
              <a:gd name="connsiteX5-539" fmla="*/ 1303099 w 1313169"/>
              <a:gd name="connsiteY5-540" fmla="*/ 495558 h 1424419"/>
              <a:gd name="connsiteX6-541" fmla="*/ 1303099 w 1313169"/>
              <a:gd name="connsiteY6-542" fmla="*/ 952393 h 1424419"/>
              <a:gd name="connsiteX7-543" fmla="*/ 1305306 w 1313169"/>
              <a:gd name="connsiteY7-544" fmla="*/ 990115 h 1424419"/>
              <a:gd name="connsiteX8-545" fmla="*/ 1271352 w 1313169"/>
              <a:gd name="connsiteY8-546" fmla="*/ 1142552 h 1424419"/>
              <a:gd name="connsiteX9-547" fmla="*/ 1172881 w 1313169"/>
              <a:gd name="connsiteY9-548" fmla="*/ 1179342 h 1424419"/>
              <a:gd name="connsiteX10-549" fmla="*/ 792288 w 1313169"/>
              <a:gd name="connsiteY10-550" fmla="*/ 1385653 h 1424419"/>
              <a:gd name="connsiteX11-551" fmla="*/ 522686 w 1313169"/>
              <a:gd name="connsiteY11-552" fmla="*/ 1384922 h 1424419"/>
              <a:gd name="connsiteX12-553" fmla="*/ 80344 w 1313169"/>
              <a:gd name="connsiteY12-554" fmla="*/ 1139323 h 1424419"/>
              <a:gd name="connsiteX13-555" fmla="*/ 68397 w 1313169"/>
              <a:gd name="connsiteY13-556" fmla="*/ 1130059 h 1424419"/>
              <a:gd name="connsiteX14-557" fmla="*/ 667 w 1313169"/>
              <a:gd name="connsiteY14-558" fmla="*/ 999105 h 1424419"/>
              <a:gd name="connsiteX15-559" fmla="*/ 0 w 1313169"/>
              <a:gd name="connsiteY15-560" fmla="*/ 972364 h 1424419"/>
              <a:gd name="connsiteX16-561" fmla="*/ 2496 w 1313169"/>
              <a:gd name="connsiteY16-562" fmla="*/ 463106 h 1424419"/>
              <a:gd name="connsiteX17-563" fmla="*/ 2458 w 1313169"/>
              <a:gd name="connsiteY17-564" fmla="*/ 429563 h 1424419"/>
              <a:gd name="connsiteX18-565" fmla="*/ 75248 w 1313169"/>
              <a:gd name="connsiteY18-566" fmla="*/ 303202 h 1424419"/>
              <a:gd name="connsiteX19-567" fmla="*/ 106293 w 1313169"/>
              <a:gd name="connsiteY19-568" fmla="*/ 282597 h 1424419"/>
              <a:gd name="connsiteX20-569" fmla="*/ 541533 w 1313169"/>
              <a:gd name="connsiteY20-570" fmla="*/ 38110 h 1424419"/>
              <a:gd name="connsiteX21-571" fmla="*/ 653528 w 1313169"/>
              <a:gd name="connsiteY21-572" fmla="*/ 0 h 1424419"/>
              <a:gd name="connsiteX0-573" fmla="*/ 653528 w 1306267"/>
              <a:gd name="connsiteY0-574" fmla="*/ 0 h 1424419"/>
              <a:gd name="connsiteX1-575" fmla="*/ 757287 w 1306267"/>
              <a:gd name="connsiteY1-576" fmla="*/ 32444 h 1424419"/>
              <a:gd name="connsiteX2-577" fmla="*/ 1206876 w 1306267"/>
              <a:gd name="connsiteY2-578" fmla="*/ 284945 h 1424419"/>
              <a:gd name="connsiteX3-579" fmla="*/ 1237706 w 1306267"/>
              <a:gd name="connsiteY3-580" fmla="*/ 306775 h 1424419"/>
              <a:gd name="connsiteX4-581" fmla="*/ 1301712 w 1306267"/>
              <a:gd name="connsiteY4-582" fmla="*/ 442384 h 1424419"/>
              <a:gd name="connsiteX5-583" fmla="*/ 1303099 w 1306267"/>
              <a:gd name="connsiteY5-584" fmla="*/ 495558 h 1424419"/>
              <a:gd name="connsiteX6-585" fmla="*/ 1303099 w 1306267"/>
              <a:gd name="connsiteY6-586" fmla="*/ 952393 h 1424419"/>
              <a:gd name="connsiteX7-587" fmla="*/ 1305306 w 1306267"/>
              <a:gd name="connsiteY7-588" fmla="*/ 990115 h 1424419"/>
              <a:gd name="connsiteX8-589" fmla="*/ 1255800 w 1306267"/>
              <a:gd name="connsiteY8-590" fmla="*/ 1142552 h 1424419"/>
              <a:gd name="connsiteX9-591" fmla="*/ 1172881 w 1306267"/>
              <a:gd name="connsiteY9-592" fmla="*/ 1179342 h 1424419"/>
              <a:gd name="connsiteX10-593" fmla="*/ 792288 w 1306267"/>
              <a:gd name="connsiteY10-594" fmla="*/ 1385653 h 1424419"/>
              <a:gd name="connsiteX11-595" fmla="*/ 522686 w 1306267"/>
              <a:gd name="connsiteY11-596" fmla="*/ 1384922 h 1424419"/>
              <a:gd name="connsiteX12-597" fmla="*/ 80344 w 1306267"/>
              <a:gd name="connsiteY12-598" fmla="*/ 1139323 h 1424419"/>
              <a:gd name="connsiteX13-599" fmla="*/ 68397 w 1306267"/>
              <a:gd name="connsiteY13-600" fmla="*/ 1130059 h 1424419"/>
              <a:gd name="connsiteX14-601" fmla="*/ 667 w 1306267"/>
              <a:gd name="connsiteY14-602" fmla="*/ 999105 h 1424419"/>
              <a:gd name="connsiteX15-603" fmla="*/ 0 w 1306267"/>
              <a:gd name="connsiteY15-604" fmla="*/ 972364 h 1424419"/>
              <a:gd name="connsiteX16-605" fmla="*/ 2496 w 1306267"/>
              <a:gd name="connsiteY16-606" fmla="*/ 463106 h 1424419"/>
              <a:gd name="connsiteX17-607" fmla="*/ 2458 w 1306267"/>
              <a:gd name="connsiteY17-608" fmla="*/ 429563 h 1424419"/>
              <a:gd name="connsiteX18-609" fmla="*/ 75248 w 1306267"/>
              <a:gd name="connsiteY18-610" fmla="*/ 303202 h 1424419"/>
              <a:gd name="connsiteX19-611" fmla="*/ 106293 w 1306267"/>
              <a:gd name="connsiteY19-612" fmla="*/ 282597 h 1424419"/>
              <a:gd name="connsiteX20-613" fmla="*/ 541533 w 1306267"/>
              <a:gd name="connsiteY20-614" fmla="*/ 38110 h 1424419"/>
              <a:gd name="connsiteX21-615" fmla="*/ 653528 w 1306267"/>
              <a:gd name="connsiteY21-616" fmla="*/ 0 h 1424419"/>
              <a:gd name="connsiteX0-617" fmla="*/ 653528 w 1306267"/>
              <a:gd name="connsiteY0-618" fmla="*/ 0 h 1424419"/>
              <a:gd name="connsiteX1-619" fmla="*/ 757287 w 1306267"/>
              <a:gd name="connsiteY1-620" fmla="*/ 32444 h 1424419"/>
              <a:gd name="connsiteX2-621" fmla="*/ 1206876 w 1306267"/>
              <a:gd name="connsiteY2-622" fmla="*/ 284945 h 1424419"/>
              <a:gd name="connsiteX3-623" fmla="*/ 1237706 w 1306267"/>
              <a:gd name="connsiteY3-624" fmla="*/ 306775 h 1424419"/>
              <a:gd name="connsiteX4-625" fmla="*/ 1301712 w 1306267"/>
              <a:gd name="connsiteY4-626" fmla="*/ 442384 h 1424419"/>
              <a:gd name="connsiteX5-627" fmla="*/ 1303099 w 1306267"/>
              <a:gd name="connsiteY5-628" fmla="*/ 495558 h 1424419"/>
              <a:gd name="connsiteX6-629" fmla="*/ 1303099 w 1306267"/>
              <a:gd name="connsiteY6-630" fmla="*/ 952393 h 1424419"/>
              <a:gd name="connsiteX7-631" fmla="*/ 1305306 w 1306267"/>
              <a:gd name="connsiteY7-632" fmla="*/ 990115 h 1424419"/>
              <a:gd name="connsiteX8-633" fmla="*/ 1255800 w 1306267"/>
              <a:gd name="connsiteY8-634" fmla="*/ 1142552 h 1424419"/>
              <a:gd name="connsiteX9-635" fmla="*/ 1172881 w 1306267"/>
              <a:gd name="connsiteY9-636" fmla="*/ 1179342 h 1424419"/>
              <a:gd name="connsiteX10-637" fmla="*/ 792288 w 1306267"/>
              <a:gd name="connsiteY10-638" fmla="*/ 1385653 h 1424419"/>
              <a:gd name="connsiteX11-639" fmla="*/ 522686 w 1306267"/>
              <a:gd name="connsiteY11-640" fmla="*/ 1384922 h 1424419"/>
              <a:gd name="connsiteX12-641" fmla="*/ 80344 w 1306267"/>
              <a:gd name="connsiteY12-642" fmla="*/ 1139323 h 1424419"/>
              <a:gd name="connsiteX13-643" fmla="*/ 61328 w 1306267"/>
              <a:gd name="connsiteY13-644" fmla="*/ 1127231 h 1424419"/>
              <a:gd name="connsiteX14-645" fmla="*/ 667 w 1306267"/>
              <a:gd name="connsiteY14-646" fmla="*/ 999105 h 1424419"/>
              <a:gd name="connsiteX15-647" fmla="*/ 0 w 1306267"/>
              <a:gd name="connsiteY15-648" fmla="*/ 972364 h 1424419"/>
              <a:gd name="connsiteX16-649" fmla="*/ 2496 w 1306267"/>
              <a:gd name="connsiteY16-650" fmla="*/ 463106 h 1424419"/>
              <a:gd name="connsiteX17-651" fmla="*/ 2458 w 1306267"/>
              <a:gd name="connsiteY17-652" fmla="*/ 429563 h 1424419"/>
              <a:gd name="connsiteX18-653" fmla="*/ 75248 w 1306267"/>
              <a:gd name="connsiteY18-654" fmla="*/ 303202 h 1424419"/>
              <a:gd name="connsiteX19-655" fmla="*/ 106293 w 1306267"/>
              <a:gd name="connsiteY19-656" fmla="*/ 282597 h 1424419"/>
              <a:gd name="connsiteX20-657" fmla="*/ 541533 w 1306267"/>
              <a:gd name="connsiteY20-658" fmla="*/ 38110 h 1424419"/>
              <a:gd name="connsiteX21-659" fmla="*/ 653528 w 1306267"/>
              <a:gd name="connsiteY21-660" fmla="*/ 0 h 1424419"/>
              <a:gd name="connsiteX0-661" fmla="*/ 653528 w 1306267"/>
              <a:gd name="connsiteY0-662" fmla="*/ 0 h 1424419"/>
              <a:gd name="connsiteX1-663" fmla="*/ 757287 w 1306267"/>
              <a:gd name="connsiteY1-664" fmla="*/ 32444 h 1424419"/>
              <a:gd name="connsiteX2-665" fmla="*/ 1206876 w 1306267"/>
              <a:gd name="connsiteY2-666" fmla="*/ 284945 h 1424419"/>
              <a:gd name="connsiteX3-667" fmla="*/ 1237706 w 1306267"/>
              <a:gd name="connsiteY3-668" fmla="*/ 306775 h 1424419"/>
              <a:gd name="connsiteX4-669" fmla="*/ 1301712 w 1306267"/>
              <a:gd name="connsiteY4-670" fmla="*/ 442384 h 1424419"/>
              <a:gd name="connsiteX5-671" fmla="*/ 1303099 w 1306267"/>
              <a:gd name="connsiteY5-672" fmla="*/ 495558 h 1424419"/>
              <a:gd name="connsiteX6-673" fmla="*/ 1303099 w 1306267"/>
              <a:gd name="connsiteY6-674" fmla="*/ 952393 h 1424419"/>
              <a:gd name="connsiteX7-675" fmla="*/ 1305306 w 1306267"/>
              <a:gd name="connsiteY7-676" fmla="*/ 990115 h 1424419"/>
              <a:gd name="connsiteX8-677" fmla="*/ 1255800 w 1306267"/>
              <a:gd name="connsiteY8-678" fmla="*/ 1142552 h 1424419"/>
              <a:gd name="connsiteX9-679" fmla="*/ 1172881 w 1306267"/>
              <a:gd name="connsiteY9-680" fmla="*/ 1179342 h 1424419"/>
              <a:gd name="connsiteX10-681" fmla="*/ 792288 w 1306267"/>
              <a:gd name="connsiteY10-682" fmla="*/ 1385653 h 1424419"/>
              <a:gd name="connsiteX11-683" fmla="*/ 522686 w 1306267"/>
              <a:gd name="connsiteY11-684" fmla="*/ 1384922 h 1424419"/>
              <a:gd name="connsiteX12-685" fmla="*/ 80344 w 1306267"/>
              <a:gd name="connsiteY12-686" fmla="*/ 1139323 h 1424419"/>
              <a:gd name="connsiteX13-687" fmla="*/ 61328 w 1306267"/>
              <a:gd name="connsiteY13-688" fmla="*/ 1127231 h 1424419"/>
              <a:gd name="connsiteX14-689" fmla="*/ 667 w 1306267"/>
              <a:gd name="connsiteY14-690" fmla="*/ 999105 h 1424419"/>
              <a:gd name="connsiteX15-691" fmla="*/ 0 w 1306267"/>
              <a:gd name="connsiteY15-692" fmla="*/ 972364 h 1424419"/>
              <a:gd name="connsiteX16-693" fmla="*/ 2496 w 1306267"/>
              <a:gd name="connsiteY16-694" fmla="*/ 463106 h 1424419"/>
              <a:gd name="connsiteX17-695" fmla="*/ 2458 w 1306267"/>
              <a:gd name="connsiteY17-696" fmla="*/ 429563 h 1424419"/>
              <a:gd name="connsiteX18-697" fmla="*/ 75248 w 1306267"/>
              <a:gd name="connsiteY18-698" fmla="*/ 303202 h 1424419"/>
              <a:gd name="connsiteX19-699" fmla="*/ 106293 w 1306267"/>
              <a:gd name="connsiteY19-700" fmla="*/ 282597 h 1424419"/>
              <a:gd name="connsiteX20-701" fmla="*/ 541533 w 1306267"/>
              <a:gd name="connsiteY20-702" fmla="*/ 38110 h 1424419"/>
              <a:gd name="connsiteX21-703" fmla="*/ 653528 w 1306267"/>
              <a:gd name="connsiteY21-704" fmla="*/ 0 h 1424419"/>
              <a:gd name="connsiteX0-705" fmla="*/ 653528 w 1306267"/>
              <a:gd name="connsiteY0-706" fmla="*/ 0 h 1424419"/>
              <a:gd name="connsiteX1-707" fmla="*/ 757287 w 1306267"/>
              <a:gd name="connsiteY1-708" fmla="*/ 32444 h 1424419"/>
              <a:gd name="connsiteX2-709" fmla="*/ 1206876 w 1306267"/>
              <a:gd name="connsiteY2-710" fmla="*/ 284945 h 1424419"/>
              <a:gd name="connsiteX3-711" fmla="*/ 1237706 w 1306267"/>
              <a:gd name="connsiteY3-712" fmla="*/ 306775 h 1424419"/>
              <a:gd name="connsiteX4-713" fmla="*/ 1301712 w 1306267"/>
              <a:gd name="connsiteY4-714" fmla="*/ 442384 h 1424419"/>
              <a:gd name="connsiteX5-715" fmla="*/ 1303099 w 1306267"/>
              <a:gd name="connsiteY5-716" fmla="*/ 495558 h 1424419"/>
              <a:gd name="connsiteX6-717" fmla="*/ 1303099 w 1306267"/>
              <a:gd name="connsiteY6-718" fmla="*/ 952393 h 1424419"/>
              <a:gd name="connsiteX7-719" fmla="*/ 1305306 w 1306267"/>
              <a:gd name="connsiteY7-720" fmla="*/ 990115 h 1424419"/>
              <a:gd name="connsiteX8-721" fmla="*/ 1255800 w 1306267"/>
              <a:gd name="connsiteY8-722" fmla="*/ 1142552 h 1424419"/>
              <a:gd name="connsiteX9-723" fmla="*/ 1172881 w 1306267"/>
              <a:gd name="connsiteY9-724" fmla="*/ 1179342 h 1424419"/>
              <a:gd name="connsiteX10-725" fmla="*/ 792288 w 1306267"/>
              <a:gd name="connsiteY10-726" fmla="*/ 1385653 h 1424419"/>
              <a:gd name="connsiteX11-727" fmla="*/ 522686 w 1306267"/>
              <a:gd name="connsiteY11-728" fmla="*/ 1384922 h 1424419"/>
              <a:gd name="connsiteX12-729" fmla="*/ 90241 w 1306267"/>
              <a:gd name="connsiteY12-730" fmla="*/ 1150634 h 1424419"/>
              <a:gd name="connsiteX13-731" fmla="*/ 61328 w 1306267"/>
              <a:gd name="connsiteY13-732" fmla="*/ 1127231 h 1424419"/>
              <a:gd name="connsiteX14-733" fmla="*/ 667 w 1306267"/>
              <a:gd name="connsiteY14-734" fmla="*/ 999105 h 1424419"/>
              <a:gd name="connsiteX15-735" fmla="*/ 0 w 1306267"/>
              <a:gd name="connsiteY15-736" fmla="*/ 972364 h 1424419"/>
              <a:gd name="connsiteX16-737" fmla="*/ 2496 w 1306267"/>
              <a:gd name="connsiteY16-738" fmla="*/ 463106 h 1424419"/>
              <a:gd name="connsiteX17-739" fmla="*/ 2458 w 1306267"/>
              <a:gd name="connsiteY17-740" fmla="*/ 429563 h 1424419"/>
              <a:gd name="connsiteX18-741" fmla="*/ 75248 w 1306267"/>
              <a:gd name="connsiteY18-742" fmla="*/ 303202 h 1424419"/>
              <a:gd name="connsiteX19-743" fmla="*/ 106293 w 1306267"/>
              <a:gd name="connsiteY19-744" fmla="*/ 282597 h 1424419"/>
              <a:gd name="connsiteX20-745" fmla="*/ 541533 w 1306267"/>
              <a:gd name="connsiteY20-746" fmla="*/ 38110 h 1424419"/>
              <a:gd name="connsiteX21-747" fmla="*/ 653528 w 1306267"/>
              <a:gd name="connsiteY21-748" fmla="*/ 0 h 1424419"/>
              <a:gd name="connsiteX0-749" fmla="*/ 653528 w 1306267"/>
              <a:gd name="connsiteY0-750" fmla="*/ 0 h 1424419"/>
              <a:gd name="connsiteX1-751" fmla="*/ 757287 w 1306267"/>
              <a:gd name="connsiteY1-752" fmla="*/ 32444 h 1424419"/>
              <a:gd name="connsiteX2-753" fmla="*/ 1206876 w 1306267"/>
              <a:gd name="connsiteY2-754" fmla="*/ 284945 h 1424419"/>
              <a:gd name="connsiteX3-755" fmla="*/ 1237706 w 1306267"/>
              <a:gd name="connsiteY3-756" fmla="*/ 306775 h 1424419"/>
              <a:gd name="connsiteX4-757" fmla="*/ 1301712 w 1306267"/>
              <a:gd name="connsiteY4-758" fmla="*/ 442384 h 1424419"/>
              <a:gd name="connsiteX5-759" fmla="*/ 1303099 w 1306267"/>
              <a:gd name="connsiteY5-760" fmla="*/ 495558 h 1424419"/>
              <a:gd name="connsiteX6-761" fmla="*/ 1303099 w 1306267"/>
              <a:gd name="connsiteY6-762" fmla="*/ 952393 h 1424419"/>
              <a:gd name="connsiteX7-763" fmla="*/ 1305306 w 1306267"/>
              <a:gd name="connsiteY7-764" fmla="*/ 990115 h 1424419"/>
              <a:gd name="connsiteX8-765" fmla="*/ 1255800 w 1306267"/>
              <a:gd name="connsiteY8-766" fmla="*/ 1142552 h 1424419"/>
              <a:gd name="connsiteX9-767" fmla="*/ 1172881 w 1306267"/>
              <a:gd name="connsiteY9-768" fmla="*/ 1179342 h 1424419"/>
              <a:gd name="connsiteX10-769" fmla="*/ 792288 w 1306267"/>
              <a:gd name="connsiteY10-770" fmla="*/ 1385653 h 1424419"/>
              <a:gd name="connsiteX11-771" fmla="*/ 522686 w 1306267"/>
              <a:gd name="connsiteY11-772" fmla="*/ 1384922 h 1424419"/>
              <a:gd name="connsiteX12-773" fmla="*/ 90241 w 1306267"/>
              <a:gd name="connsiteY12-774" fmla="*/ 1150634 h 1424419"/>
              <a:gd name="connsiteX13-775" fmla="*/ 61328 w 1306267"/>
              <a:gd name="connsiteY13-776" fmla="*/ 1127231 h 1424419"/>
              <a:gd name="connsiteX14-777" fmla="*/ 667 w 1306267"/>
              <a:gd name="connsiteY14-778" fmla="*/ 999105 h 1424419"/>
              <a:gd name="connsiteX15-779" fmla="*/ 0 w 1306267"/>
              <a:gd name="connsiteY15-780" fmla="*/ 972364 h 1424419"/>
              <a:gd name="connsiteX16-781" fmla="*/ 2496 w 1306267"/>
              <a:gd name="connsiteY16-782" fmla="*/ 463106 h 1424419"/>
              <a:gd name="connsiteX17-783" fmla="*/ 2458 w 1306267"/>
              <a:gd name="connsiteY17-784" fmla="*/ 429563 h 1424419"/>
              <a:gd name="connsiteX18-785" fmla="*/ 75248 w 1306267"/>
              <a:gd name="connsiteY18-786" fmla="*/ 303202 h 1424419"/>
              <a:gd name="connsiteX19-787" fmla="*/ 106293 w 1306267"/>
              <a:gd name="connsiteY19-788" fmla="*/ 282597 h 1424419"/>
              <a:gd name="connsiteX20-789" fmla="*/ 541533 w 1306267"/>
              <a:gd name="connsiteY20-790" fmla="*/ 38110 h 1424419"/>
              <a:gd name="connsiteX21-791" fmla="*/ 653528 w 1306267"/>
              <a:gd name="connsiteY21-792" fmla="*/ 0 h 1424419"/>
              <a:gd name="connsiteX0-793" fmla="*/ 653528 w 1306267"/>
              <a:gd name="connsiteY0-794" fmla="*/ 0 h 1424419"/>
              <a:gd name="connsiteX1-795" fmla="*/ 757287 w 1306267"/>
              <a:gd name="connsiteY1-796" fmla="*/ 32444 h 1424419"/>
              <a:gd name="connsiteX2-797" fmla="*/ 1206876 w 1306267"/>
              <a:gd name="connsiteY2-798" fmla="*/ 284945 h 1424419"/>
              <a:gd name="connsiteX3-799" fmla="*/ 1237706 w 1306267"/>
              <a:gd name="connsiteY3-800" fmla="*/ 306775 h 1424419"/>
              <a:gd name="connsiteX4-801" fmla="*/ 1301712 w 1306267"/>
              <a:gd name="connsiteY4-802" fmla="*/ 442384 h 1424419"/>
              <a:gd name="connsiteX5-803" fmla="*/ 1303099 w 1306267"/>
              <a:gd name="connsiteY5-804" fmla="*/ 495558 h 1424419"/>
              <a:gd name="connsiteX6-805" fmla="*/ 1303099 w 1306267"/>
              <a:gd name="connsiteY6-806" fmla="*/ 952393 h 1424419"/>
              <a:gd name="connsiteX7-807" fmla="*/ 1305306 w 1306267"/>
              <a:gd name="connsiteY7-808" fmla="*/ 990115 h 1424419"/>
              <a:gd name="connsiteX8-809" fmla="*/ 1255800 w 1306267"/>
              <a:gd name="connsiteY8-810" fmla="*/ 1142552 h 1424419"/>
              <a:gd name="connsiteX9-811" fmla="*/ 1172881 w 1306267"/>
              <a:gd name="connsiteY9-812" fmla="*/ 1179342 h 1424419"/>
              <a:gd name="connsiteX10-813" fmla="*/ 792288 w 1306267"/>
              <a:gd name="connsiteY10-814" fmla="*/ 1385653 h 1424419"/>
              <a:gd name="connsiteX11-815" fmla="*/ 522686 w 1306267"/>
              <a:gd name="connsiteY11-816" fmla="*/ 1384922 h 1424419"/>
              <a:gd name="connsiteX12-817" fmla="*/ 90241 w 1306267"/>
              <a:gd name="connsiteY12-818" fmla="*/ 1150634 h 1424419"/>
              <a:gd name="connsiteX13-819" fmla="*/ 61328 w 1306267"/>
              <a:gd name="connsiteY13-820" fmla="*/ 1127231 h 1424419"/>
              <a:gd name="connsiteX14-821" fmla="*/ 667 w 1306267"/>
              <a:gd name="connsiteY14-822" fmla="*/ 999105 h 1424419"/>
              <a:gd name="connsiteX15-823" fmla="*/ 0 w 1306267"/>
              <a:gd name="connsiteY15-824" fmla="*/ 972364 h 1424419"/>
              <a:gd name="connsiteX16-825" fmla="*/ 2496 w 1306267"/>
              <a:gd name="connsiteY16-826" fmla="*/ 463106 h 1424419"/>
              <a:gd name="connsiteX17-827" fmla="*/ 2458 w 1306267"/>
              <a:gd name="connsiteY17-828" fmla="*/ 429563 h 1424419"/>
              <a:gd name="connsiteX18-829" fmla="*/ 75248 w 1306267"/>
              <a:gd name="connsiteY18-830" fmla="*/ 303202 h 1424419"/>
              <a:gd name="connsiteX19-831" fmla="*/ 106293 w 1306267"/>
              <a:gd name="connsiteY19-832" fmla="*/ 282597 h 1424419"/>
              <a:gd name="connsiteX20-833" fmla="*/ 541533 w 1306267"/>
              <a:gd name="connsiteY20-834" fmla="*/ 38110 h 1424419"/>
              <a:gd name="connsiteX21-835" fmla="*/ 653528 w 1306267"/>
              <a:gd name="connsiteY21-836" fmla="*/ 0 h 1424419"/>
              <a:gd name="connsiteX0-837" fmla="*/ 653528 w 1306267"/>
              <a:gd name="connsiteY0-838" fmla="*/ 0 h 1424419"/>
              <a:gd name="connsiteX1-839" fmla="*/ 757287 w 1306267"/>
              <a:gd name="connsiteY1-840" fmla="*/ 32444 h 1424419"/>
              <a:gd name="connsiteX2-841" fmla="*/ 1206876 w 1306267"/>
              <a:gd name="connsiteY2-842" fmla="*/ 284945 h 1424419"/>
              <a:gd name="connsiteX3-843" fmla="*/ 1237706 w 1306267"/>
              <a:gd name="connsiteY3-844" fmla="*/ 306775 h 1424419"/>
              <a:gd name="connsiteX4-845" fmla="*/ 1301712 w 1306267"/>
              <a:gd name="connsiteY4-846" fmla="*/ 442384 h 1424419"/>
              <a:gd name="connsiteX5-847" fmla="*/ 1303099 w 1306267"/>
              <a:gd name="connsiteY5-848" fmla="*/ 495558 h 1424419"/>
              <a:gd name="connsiteX6-849" fmla="*/ 1303099 w 1306267"/>
              <a:gd name="connsiteY6-850" fmla="*/ 952393 h 1424419"/>
              <a:gd name="connsiteX7-851" fmla="*/ 1305306 w 1306267"/>
              <a:gd name="connsiteY7-852" fmla="*/ 990115 h 1424419"/>
              <a:gd name="connsiteX8-853" fmla="*/ 1255800 w 1306267"/>
              <a:gd name="connsiteY8-854" fmla="*/ 1142552 h 1424419"/>
              <a:gd name="connsiteX9-855" fmla="*/ 1172881 w 1306267"/>
              <a:gd name="connsiteY9-856" fmla="*/ 1179342 h 1424419"/>
              <a:gd name="connsiteX10-857" fmla="*/ 792288 w 1306267"/>
              <a:gd name="connsiteY10-858" fmla="*/ 1385653 h 1424419"/>
              <a:gd name="connsiteX11-859" fmla="*/ 522686 w 1306267"/>
              <a:gd name="connsiteY11-860" fmla="*/ 1384922 h 1424419"/>
              <a:gd name="connsiteX12-861" fmla="*/ 90241 w 1306267"/>
              <a:gd name="connsiteY12-862" fmla="*/ 1150634 h 1424419"/>
              <a:gd name="connsiteX13-863" fmla="*/ 61328 w 1306267"/>
              <a:gd name="connsiteY13-864" fmla="*/ 1127231 h 1424419"/>
              <a:gd name="connsiteX14-865" fmla="*/ 667 w 1306267"/>
              <a:gd name="connsiteY14-866" fmla="*/ 999105 h 1424419"/>
              <a:gd name="connsiteX15-867" fmla="*/ 0 w 1306267"/>
              <a:gd name="connsiteY15-868" fmla="*/ 972364 h 1424419"/>
              <a:gd name="connsiteX16-869" fmla="*/ 2496 w 1306267"/>
              <a:gd name="connsiteY16-870" fmla="*/ 463106 h 1424419"/>
              <a:gd name="connsiteX17-871" fmla="*/ 2458 w 1306267"/>
              <a:gd name="connsiteY17-872" fmla="*/ 429563 h 1424419"/>
              <a:gd name="connsiteX18-873" fmla="*/ 75248 w 1306267"/>
              <a:gd name="connsiteY18-874" fmla="*/ 303202 h 1424419"/>
              <a:gd name="connsiteX19-875" fmla="*/ 106293 w 1306267"/>
              <a:gd name="connsiteY19-876" fmla="*/ 282597 h 1424419"/>
              <a:gd name="connsiteX20-877" fmla="*/ 541533 w 1306267"/>
              <a:gd name="connsiteY20-878" fmla="*/ 38110 h 1424419"/>
              <a:gd name="connsiteX21-879" fmla="*/ 653528 w 1306267"/>
              <a:gd name="connsiteY21-880" fmla="*/ 0 h 1424419"/>
              <a:gd name="connsiteX0-881" fmla="*/ 653528 w 1306267"/>
              <a:gd name="connsiteY0-882" fmla="*/ 0 h 1424419"/>
              <a:gd name="connsiteX1-883" fmla="*/ 757287 w 1306267"/>
              <a:gd name="connsiteY1-884" fmla="*/ 32444 h 1424419"/>
              <a:gd name="connsiteX2-885" fmla="*/ 1206876 w 1306267"/>
              <a:gd name="connsiteY2-886" fmla="*/ 284945 h 1424419"/>
              <a:gd name="connsiteX3-887" fmla="*/ 1237706 w 1306267"/>
              <a:gd name="connsiteY3-888" fmla="*/ 306775 h 1424419"/>
              <a:gd name="connsiteX4-889" fmla="*/ 1301712 w 1306267"/>
              <a:gd name="connsiteY4-890" fmla="*/ 442384 h 1424419"/>
              <a:gd name="connsiteX5-891" fmla="*/ 1303099 w 1306267"/>
              <a:gd name="connsiteY5-892" fmla="*/ 495558 h 1424419"/>
              <a:gd name="connsiteX6-893" fmla="*/ 1303099 w 1306267"/>
              <a:gd name="connsiteY6-894" fmla="*/ 952393 h 1424419"/>
              <a:gd name="connsiteX7-895" fmla="*/ 1305306 w 1306267"/>
              <a:gd name="connsiteY7-896" fmla="*/ 990115 h 1424419"/>
              <a:gd name="connsiteX8-897" fmla="*/ 1255800 w 1306267"/>
              <a:gd name="connsiteY8-898" fmla="*/ 1142552 h 1424419"/>
              <a:gd name="connsiteX9-899" fmla="*/ 1172881 w 1306267"/>
              <a:gd name="connsiteY9-900" fmla="*/ 1179342 h 1424419"/>
              <a:gd name="connsiteX10-901" fmla="*/ 792288 w 1306267"/>
              <a:gd name="connsiteY10-902" fmla="*/ 1385653 h 1424419"/>
              <a:gd name="connsiteX11-903" fmla="*/ 522686 w 1306267"/>
              <a:gd name="connsiteY11-904" fmla="*/ 1384922 h 1424419"/>
              <a:gd name="connsiteX12-905" fmla="*/ 90241 w 1306267"/>
              <a:gd name="connsiteY12-906" fmla="*/ 1150634 h 1424419"/>
              <a:gd name="connsiteX13-907" fmla="*/ 55672 w 1306267"/>
              <a:gd name="connsiteY13-908" fmla="*/ 1124403 h 1424419"/>
              <a:gd name="connsiteX14-909" fmla="*/ 667 w 1306267"/>
              <a:gd name="connsiteY14-910" fmla="*/ 999105 h 1424419"/>
              <a:gd name="connsiteX15-911" fmla="*/ 0 w 1306267"/>
              <a:gd name="connsiteY15-912" fmla="*/ 972364 h 1424419"/>
              <a:gd name="connsiteX16-913" fmla="*/ 2496 w 1306267"/>
              <a:gd name="connsiteY16-914" fmla="*/ 463106 h 1424419"/>
              <a:gd name="connsiteX17-915" fmla="*/ 2458 w 1306267"/>
              <a:gd name="connsiteY17-916" fmla="*/ 429563 h 1424419"/>
              <a:gd name="connsiteX18-917" fmla="*/ 75248 w 1306267"/>
              <a:gd name="connsiteY18-918" fmla="*/ 303202 h 1424419"/>
              <a:gd name="connsiteX19-919" fmla="*/ 106293 w 1306267"/>
              <a:gd name="connsiteY19-920" fmla="*/ 282597 h 1424419"/>
              <a:gd name="connsiteX20-921" fmla="*/ 541533 w 1306267"/>
              <a:gd name="connsiteY20-922" fmla="*/ 38110 h 1424419"/>
              <a:gd name="connsiteX21-923" fmla="*/ 653528 w 1306267"/>
              <a:gd name="connsiteY21-924" fmla="*/ 0 h 1424419"/>
              <a:gd name="connsiteX0-925" fmla="*/ 653528 w 1306267"/>
              <a:gd name="connsiteY0-926" fmla="*/ 0 h 1424419"/>
              <a:gd name="connsiteX1-927" fmla="*/ 757287 w 1306267"/>
              <a:gd name="connsiteY1-928" fmla="*/ 32444 h 1424419"/>
              <a:gd name="connsiteX2-929" fmla="*/ 1206876 w 1306267"/>
              <a:gd name="connsiteY2-930" fmla="*/ 284945 h 1424419"/>
              <a:gd name="connsiteX3-931" fmla="*/ 1237706 w 1306267"/>
              <a:gd name="connsiteY3-932" fmla="*/ 306775 h 1424419"/>
              <a:gd name="connsiteX4-933" fmla="*/ 1301712 w 1306267"/>
              <a:gd name="connsiteY4-934" fmla="*/ 442384 h 1424419"/>
              <a:gd name="connsiteX5-935" fmla="*/ 1303099 w 1306267"/>
              <a:gd name="connsiteY5-936" fmla="*/ 495558 h 1424419"/>
              <a:gd name="connsiteX6-937" fmla="*/ 1303099 w 1306267"/>
              <a:gd name="connsiteY6-938" fmla="*/ 952393 h 1424419"/>
              <a:gd name="connsiteX7-939" fmla="*/ 1305306 w 1306267"/>
              <a:gd name="connsiteY7-940" fmla="*/ 990115 h 1424419"/>
              <a:gd name="connsiteX8-941" fmla="*/ 1255800 w 1306267"/>
              <a:gd name="connsiteY8-942" fmla="*/ 1142552 h 1424419"/>
              <a:gd name="connsiteX9-943" fmla="*/ 1172881 w 1306267"/>
              <a:gd name="connsiteY9-944" fmla="*/ 1179342 h 1424419"/>
              <a:gd name="connsiteX10-945" fmla="*/ 792288 w 1306267"/>
              <a:gd name="connsiteY10-946" fmla="*/ 1385653 h 1424419"/>
              <a:gd name="connsiteX11-947" fmla="*/ 522686 w 1306267"/>
              <a:gd name="connsiteY11-948" fmla="*/ 1384922 h 1424419"/>
              <a:gd name="connsiteX12-949" fmla="*/ 90241 w 1306267"/>
              <a:gd name="connsiteY12-950" fmla="*/ 1150634 h 1424419"/>
              <a:gd name="connsiteX13-951" fmla="*/ 55672 w 1306267"/>
              <a:gd name="connsiteY13-952" fmla="*/ 1124403 h 1424419"/>
              <a:gd name="connsiteX14-953" fmla="*/ 667 w 1306267"/>
              <a:gd name="connsiteY14-954" fmla="*/ 999105 h 1424419"/>
              <a:gd name="connsiteX15-955" fmla="*/ 0 w 1306267"/>
              <a:gd name="connsiteY15-956" fmla="*/ 972364 h 1424419"/>
              <a:gd name="connsiteX16-957" fmla="*/ 2496 w 1306267"/>
              <a:gd name="connsiteY16-958" fmla="*/ 463106 h 1424419"/>
              <a:gd name="connsiteX17-959" fmla="*/ 2458 w 1306267"/>
              <a:gd name="connsiteY17-960" fmla="*/ 429563 h 1424419"/>
              <a:gd name="connsiteX18-961" fmla="*/ 75248 w 1306267"/>
              <a:gd name="connsiteY18-962" fmla="*/ 303202 h 1424419"/>
              <a:gd name="connsiteX19-963" fmla="*/ 106293 w 1306267"/>
              <a:gd name="connsiteY19-964" fmla="*/ 282597 h 1424419"/>
              <a:gd name="connsiteX20-965" fmla="*/ 541533 w 1306267"/>
              <a:gd name="connsiteY20-966" fmla="*/ 38110 h 1424419"/>
              <a:gd name="connsiteX21-967" fmla="*/ 653528 w 1306267"/>
              <a:gd name="connsiteY21-968" fmla="*/ 0 h 1424419"/>
              <a:gd name="connsiteX0-969" fmla="*/ 653528 w 1306267"/>
              <a:gd name="connsiteY0-970" fmla="*/ 0 h 1424419"/>
              <a:gd name="connsiteX1-971" fmla="*/ 757287 w 1306267"/>
              <a:gd name="connsiteY1-972" fmla="*/ 32444 h 1424419"/>
              <a:gd name="connsiteX2-973" fmla="*/ 1206876 w 1306267"/>
              <a:gd name="connsiteY2-974" fmla="*/ 284945 h 1424419"/>
              <a:gd name="connsiteX3-975" fmla="*/ 1237706 w 1306267"/>
              <a:gd name="connsiteY3-976" fmla="*/ 306775 h 1424419"/>
              <a:gd name="connsiteX4-977" fmla="*/ 1301712 w 1306267"/>
              <a:gd name="connsiteY4-978" fmla="*/ 442384 h 1424419"/>
              <a:gd name="connsiteX5-979" fmla="*/ 1303099 w 1306267"/>
              <a:gd name="connsiteY5-980" fmla="*/ 495558 h 1424419"/>
              <a:gd name="connsiteX6-981" fmla="*/ 1303099 w 1306267"/>
              <a:gd name="connsiteY6-982" fmla="*/ 952393 h 1424419"/>
              <a:gd name="connsiteX7-983" fmla="*/ 1305306 w 1306267"/>
              <a:gd name="connsiteY7-984" fmla="*/ 990115 h 1424419"/>
              <a:gd name="connsiteX8-985" fmla="*/ 1255800 w 1306267"/>
              <a:gd name="connsiteY8-986" fmla="*/ 1142552 h 1424419"/>
              <a:gd name="connsiteX9-987" fmla="*/ 1172881 w 1306267"/>
              <a:gd name="connsiteY9-988" fmla="*/ 1179342 h 1424419"/>
              <a:gd name="connsiteX10-989" fmla="*/ 792288 w 1306267"/>
              <a:gd name="connsiteY10-990" fmla="*/ 1385653 h 1424419"/>
              <a:gd name="connsiteX11-991" fmla="*/ 522686 w 1306267"/>
              <a:gd name="connsiteY11-992" fmla="*/ 1384922 h 1424419"/>
              <a:gd name="connsiteX12-993" fmla="*/ 90241 w 1306267"/>
              <a:gd name="connsiteY12-994" fmla="*/ 1150634 h 1424419"/>
              <a:gd name="connsiteX13-995" fmla="*/ 55672 w 1306267"/>
              <a:gd name="connsiteY13-996" fmla="*/ 1124403 h 1424419"/>
              <a:gd name="connsiteX14-997" fmla="*/ 667 w 1306267"/>
              <a:gd name="connsiteY14-998" fmla="*/ 999105 h 1424419"/>
              <a:gd name="connsiteX15-999" fmla="*/ 0 w 1306267"/>
              <a:gd name="connsiteY15-1000" fmla="*/ 972364 h 1424419"/>
              <a:gd name="connsiteX16-1001" fmla="*/ 2496 w 1306267"/>
              <a:gd name="connsiteY16-1002" fmla="*/ 463106 h 1424419"/>
              <a:gd name="connsiteX17-1003" fmla="*/ 2458 w 1306267"/>
              <a:gd name="connsiteY17-1004" fmla="*/ 429563 h 1424419"/>
              <a:gd name="connsiteX18-1005" fmla="*/ 75248 w 1306267"/>
              <a:gd name="connsiteY18-1006" fmla="*/ 303202 h 1424419"/>
              <a:gd name="connsiteX19-1007" fmla="*/ 106293 w 1306267"/>
              <a:gd name="connsiteY19-1008" fmla="*/ 282597 h 1424419"/>
              <a:gd name="connsiteX20-1009" fmla="*/ 541533 w 1306267"/>
              <a:gd name="connsiteY20-1010" fmla="*/ 38110 h 1424419"/>
              <a:gd name="connsiteX21-1011" fmla="*/ 653528 w 1306267"/>
              <a:gd name="connsiteY21-1012" fmla="*/ 0 h 1424419"/>
              <a:gd name="connsiteX0-1013" fmla="*/ 653528 w 1306267"/>
              <a:gd name="connsiteY0-1014" fmla="*/ 0 h 1424419"/>
              <a:gd name="connsiteX1-1015" fmla="*/ 757287 w 1306267"/>
              <a:gd name="connsiteY1-1016" fmla="*/ 32444 h 1424419"/>
              <a:gd name="connsiteX2-1017" fmla="*/ 1206876 w 1306267"/>
              <a:gd name="connsiteY2-1018" fmla="*/ 284945 h 1424419"/>
              <a:gd name="connsiteX3-1019" fmla="*/ 1237706 w 1306267"/>
              <a:gd name="connsiteY3-1020" fmla="*/ 306775 h 1424419"/>
              <a:gd name="connsiteX4-1021" fmla="*/ 1301712 w 1306267"/>
              <a:gd name="connsiteY4-1022" fmla="*/ 442384 h 1424419"/>
              <a:gd name="connsiteX5-1023" fmla="*/ 1303099 w 1306267"/>
              <a:gd name="connsiteY5-1024" fmla="*/ 495558 h 1424419"/>
              <a:gd name="connsiteX6-1025" fmla="*/ 1303099 w 1306267"/>
              <a:gd name="connsiteY6-1026" fmla="*/ 952393 h 1424419"/>
              <a:gd name="connsiteX7-1027" fmla="*/ 1305306 w 1306267"/>
              <a:gd name="connsiteY7-1028" fmla="*/ 990115 h 1424419"/>
              <a:gd name="connsiteX8-1029" fmla="*/ 1255800 w 1306267"/>
              <a:gd name="connsiteY8-1030" fmla="*/ 1142552 h 1424419"/>
              <a:gd name="connsiteX9-1031" fmla="*/ 1172881 w 1306267"/>
              <a:gd name="connsiteY9-1032" fmla="*/ 1179342 h 1424419"/>
              <a:gd name="connsiteX10-1033" fmla="*/ 792288 w 1306267"/>
              <a:gd name="connsiteY10-1034" fmla="*/ 1385653 h 1424419"/>
              <a:gd name="connsiteX11-1035" fmla="*/ 522686 w 1306267"/>
              <a:gd name="connsiteY11-1036" fmla="*/ 1384922 h 1424419"/>
              <a:gd name="connsiteX12-1037" fmla="*/ 90241 w 1306267"/>
              <a:gd name="connsiteY12-1038" fmla="*/ 1150634 h 1424419"/>
              <a:gd name="connsiteX13-1039" fmla="*/ 55672 w 1306267"/>
              <a:gd name="connsiteY13-1040" fmla="*/ 1124403 h 1424419"/>
              <a:gd name="connsiteX14-1041" fmla="*/ 667 w 1306267"/>
              <a:gd name="connsiteY14-1042" fmla="*/ 999105 h 1424419"/>
              <a:gd name="connsiteX15-1043" fmla="*/ 0 w 1306267"/>
              <a:gd name="connsiteY15-1044" fmla="*/ 972364 h 1424419"/>
              <a:gd name="connsiteX16-1045" fmla="*/ 2496 w 1306267"/>
              <a:gd name="connsiteY16-1046" fmla="*/ 463106 h 1424419"/>
              <a:gd name="connsiteX17-1047" fmla="*/ 2458 w 1306267"/>
              <a:gd name="connsiteY17-1048" fmla="*/ 429563 h 1424419"/>
              <a:gd name="connsiteX18-1049" fmla="*/ 75248 w 1306267"/>
              <a:gd name="connsiteY18-1050" fmla="*/ 303202 h 1424419"/>
              <a:gd name="connsiteX19-1051" fmla="*/ 106293 w 1306267"/>
              <a:gd name="connsiteY19-1052" fmla="*/ 282597 h 1424419"/>
              <a:gd name="connsiteX20-1053" fmla="*/ 541533 w 1306267"/>
              <a:gd name="connsiteY20-1054" fmla="*/ 38110 h 1424419"/>
              <a:gd name="connsiteX21-1055" fmla="*/ 653528 w 1306267"/>
              <a:gd name="connsiteY21-1056" fmla="*/ 0 h 1424419"/>
              <a:gd name="connsiteX0-1057" fmla="*/ 653528 w 1306267"/>
              <a:gd name="connsiteY0-1058" fmla="*/ 0 h 1424419"/>
              <a:gd name="connsiteX1-1059" fmla="*/ 757287 w 1306267"/>
              <a:gd name="connsiteY1-1060" fmla="*/ 32444 h 1424419"/>
              <a:gd name="connsiteX2-1061" fmla="*/ 1206876 w 1306267"/>
              <a:gd name="connsiteY2-1062" fmla="*/ 284945 h 1424419"/>
              <a:gd name="connsiteX3-1063" fmla="*/ 1237706 w 1306267"/>
              <a:gd name="connsiteY3-1064" fmla="*/ 306775 h 1424419"/>
              <a:gd name="connsiteX4-1065" fmla="*/ 1301712 w 1306267"/>
              <a:gd name="connsiteY4-1066" fmla="*/ 442384 h 1424419"/>
              <a:gd name="connsiteX5-1067" fmla="*/ 1303099 w 1306267"/>
              <a:gd name="connsiteY5-1068" fmla="*/ 495558 h 1424419"/>
              <a:gd name="connsiteX6-1069" fmla="*/ 1303099 w 1306267"/>
              <a:gd name="connsiteY6-1070" fmla="*/ 952393 h 1424419"/>
              <a:gd name="connsiteX7-1071" fmla="*/ 1305306 w 1306267"/>
              <a:gd name="connsiteY7-1072" fmla="*/ 990115 h 1424419"/>
              <a:gd name="connsiteX8-1073" fmla="*/ 1255800 w 1306267"/>
              <a:gd name="connsiteY8-1074" fmla="*/ 1142552 h 1424419"/>
              <a:gd name="connsiteX9-1075" fmla="*/ 1172881 w 1306267"/>
              <a:gd name="connsiteY9-1076" fmla="*/ 1179342 h 1424419"/>
              <a:gd name="connsiteX10-1077" fmla="*/ 792288 w 1306267"/>
              <a:gd name="connsiteY10-1078" fmla="*/ 1385653 h 1424419"/>
              <a:gd name="connsiteX11-1079" fmla="*/ 522686 w 1306267"/>
              <a:gd name="connsiteY11-1080" fmla="*/ 1384922 h 1424419"/>
              <a:gd name="connsiteX12-1081" fmla="*/ 90241 w 1306267"/>
              <a:gd name="connsiteY12-1082" fmla="*/ 1150634 h 1424419"/>
              <a:gd name="connsiteX13-1083" fmla="*/ 55672 w 1306267"/>
              <a:gd name="connsiteY13-1084" fmla="*/ 1124403 h 1424419"/>
              <a:gd name="connsiteX14-1085" fmla="*/ 667 w 1306267"/>
              <a:gd name="connsiteY14-1086" fmla="*/ 999105 h 1424419"/>
              <a:gd name="connsiteX15-1087" fmla="*/ 0 w 1306267"/>
              <a:gd name="connsiteY15-1088" fmla="*/ 972364 h 1424419"/>
              <a:gd name="connsiteX16-1089" fmla="*/ 2496 w 1306267"/>
              <a:gd name="connsiteY16-1090" fmla="*/ 463106 h 1424419"/>
              <a:gd name="connsiteX17-1091" fmla="*/ 2458 w 1306267"/>
              <a:gd name="connsiteY17-1092" fmla="*/ 429563 h 1424419"/>
              <a:gd name="connsiteX18-1093" fmla="*/ 75248 w 1306267"/>
              <a:gd name="connsiteY18-1094" fmla="*/ 303202 h 1424419"/>
              <a:gd name="connsiteX19-1095" fmla="*/ 106293 w 1306267"/>
              <a:gd name="connsiteY19-1096" fmla="*/ 282597 h 1424419"/>
              <a:gd name="connsiteX20-1097" fmla="*/ 541533 w 1306267"/>
              <a:gd name="connsiteY20-1098" fmla="*/ 38110 h 1424419"/>
              <a:gd name="connsiteX21-1099" fmla="*/ 653528 w 1306267"/>
              <a:gd name="connsiteY21-1100" fmla="*/ 0 h 1424419"/>
              <a:gd name="connsiteX0-1101" fmla="*/ 653528 w 1306267"/>
              <a:gd name="connsiteY0-1102" fmla="*/ 0 h 1424419"/>
              <a:gd name="connsiteX1-1103" fmla="*/ 757287 w 1306267"/>
              <a:gd name="connsiteY1-1104" fmla="*/ 32444 h 1424419"/>
              <a:gd name="connsiteX2-1105" fmla="*/ 1206876 w 1306267"/>
              <a:gd name="connsiteY2-1106" fmla="*/ 284945 h 1424419"/>
              <a:gd name="connsiteX3-1107" fmla="*/ 1237706 w 1306267"/>
              <a:gd name="connsiteY3-1108" fmla="*/ 306775 h 1424419"/>
              <a:gd name="connsiteX4-1109" fmla="*/ 1301712 w 1306267"/>
              <a:gd name="connsiteY4-1110" fmla="*/ 442384 h 1424419"/>
              <a:gd name="connsiteX5-1111" fmla="*/ 1303099 w 1306267"/>
              <a:gd name="connsiteY5-1112" fmla="*/ 495558 h 1424419"/>
              <a:gd name="connsiteX6-1113" fmla="*/ 1303099 w 1306267"/>
              <a:gd name="connsiteY6-1114" fmla="*/ 952393 h 1424419"/>
              <a:gd name="connsiteX7-1115" fmla="*/ 1305306 w 1306267"/>
              <a:gd name="connsiteY7-1116" fmla="*/ 990115 h 1424419"/>
              <a:gd name="connsiteX8-1117" fmla="*/ 1255800 w 1306267"/>
              <a:gd name="connsiteY8-1118" fmla="*/ 1142552 h 1424419"/>
              <a:gd name="connsiteX9-1119" fmla="*/ 1172881 w 1306267"/>
              <a:gd name="connsiteY9-1120" fmla="*/ 1179342 h 1424419"/>
              <a:gd name="connsiteX10-1121" fmla="*/ 792288 w 1306267"/>
              <a:gd name="connsiteY10-1122" fmla="*/ 1385653 h 1424419"/>
              <a:gd name="connsiteX11-1123" fmla="*/ 522686 w 1306267"/>
              <a:gd name="connsiteY11-1124" fmla="*/ 1384922 h 1424419"/>
              <a:gd name="connsiteX12-1125" fmla="*/ 90241 w 1306267"/>
              <a:gd name="connsiteY12-1126" fmla="*/ 1150634 h 1424419"/>
              <a:gd name="connsiteX13-1127" fmla="*/ 48904 w 1306267"/>
              <a:gd name="connsiteY13-1128" fmla="*/ 1124403 h 1424419"/>
              <a:gd name="connsiteX14-1129" fmla="*/ 667 w 1306267"/>
              <a:gd name="connsiteY14-1130" fmla="*/ 999105 h 1424419"/>
              <a:gd name="connsiteX15-1131" fmla="*/ 0 w 1306267"/>
              <a:gd name="connsiteY15-1132" fmla="*/ 972364 h 1424419"/>
              <a:gd name="connsiteX16-1133" fmla="*/ 2496 w 1306267"/>
              <a:gd name="connsiteY16-1134" fmla="*/ 463106 h 1424419"/>
              <a:gd name="connsiteX17-1135" fmla="*/ 2458 w 1306267"/>
              <a:gd name="connsiteY17-1136" fmla="*/ 429563 h 1424419"/>
              <a:gd name="connsiteX18-1137" fmla="*/ 75248 w 1306267"/>
              <a:gd name="connsiteY18-1138" fmla="*/ 303202 h 1424419"/>
              <a:gd name="connsiteX19-1139" fmla="*/ 106293 w 1306267"/>
              <a:gd name="connsiteY19-1140" fmla="*/ 282597 h 1424419"/>
              <a:gd name="connsiteX20-1141" fmla="*/ 541533 w 1306267"/>
              <a:gd name="connsiteY20-1142" fmla="*/ 38110 h 1424419"/>
              <a:gd name="connsiteX21-1143" fmla="*/ 653528 w 1306267"/>
              <a:gd name="connsiteY21-1144" fmla="*/ 0 h 1424419"/>
              <a:gd name="connsiteX0-1145" fmla="*/ 653528 w 1306267"/>
              <a:gd name="connsiteY0-1146" fmla="*/ 0 h 1424419"/>
              <a:gd name="connsiteX1-1147" fmla="*/ 757287 w 1306267"/>
              <a:gd name="connsiteY1-1148" fmla="*/ 32444 h 1424419"/>
              <a:gd name="connsiteX2-1149" fmla="*/ 1206876 w 1306267"/>
              <a:gd name="connsiteY2-1150" fmla="*/ 284945 h 1424419"/>
              <a:gd name="connsiteX3-1151" fmla="*/ 1237706 w 1306267"/>
              <a:gd name="connsiteY3-1152" fmla="*/ 306775 h 1424419"/>
              <a:gd name="connsiteX4-1153" fmla="*/ 1301712 w 1306267"/>
              <a:gd name="connsiteY4-1154" fmla="*/ 442384 h 1424419"/>
              <a:gd name="connsiteX5-1155" fmla="*/ 1303099 w 1306267"/>
              <a:gd name="connsiteY5-1156" fmla="*/ 495558 h 1424419"/>
              <a:gd name="connsiteX6-1157" fmla="*/ 1303099 w 1306267"/>
              <a:gd name="connsiteY6-1158" fmla="*/ 952393 h 1424419"/>
              <a:gd name="connsiteX7-1159" fmla="*/ 1305306 w 1306267"/>
              <a:gd name="connsiteY7-1160" fmla="*/ 990115 h 1424419"/>
              <a:gd name="connsiteX8-1161" fmla="*/ 1255800 w 1306267"/>
              <a:gd name="connsiteY8-1162" fmla="*/ 1142552 h 1424419"/>
              <a:gd name="connsiteX9-1163" fmla="*/ 1172881 w 1306267"/>
              <a:gd name="connsiteY9-1164" fmla="*/ 1179342 h 1424419"/>
              <a:gd name="connsiteX10-1165" fmla="*/ 792288 w 1306267"/>
              <a:gd name="connsiteY10-1166" fmla="*/ 1385653 h 1424419"/>
              <a:gd name="connsiteX11-1167" fmla="*/ 522686 w 1306267"/>
              <a:gd name="connsiteY11-1168" fmla="*/ 1384922 h 1424419"/>
              <a:gd name="connsiteX12-1169" fmla="*/ 90241 w 1306267"/>
              <a:gd name="connsiteY12-1170" fmla="*/ 1150634 h 1424419"/>
              <a:gd name="connsiteX13-1171" fmla="*/ 48904 w 1306267"/>
              <a:gd name="connsiteY13-1172" fmla="*/ 1124403 h 1424419"/>
              <a:gd name="connsiteX14-1173" fmla="*/ 667 w 1306267"/>
              <a:gd name="connsiteY14-1174" fmla="*/ 999105 h 1424419"/>
              <a:gd name="connsiteX15-1175" fmla="*/ 0 w 1306267"/>
              <a:gd name="connsiteY15-1176" fmla="*/ 972364 h 1424419"/>
              <a:gd name="connsiteX16-1177" fmla="*/ 2496 w 1306267"/>
              <a:gd name="connsiteY16-1178" fmla="*/ 463106 h 1424419"/>
              <a:gd name="connsiteX17-1179" fmla="*/ 2458 w 1306267"/>
              <a:gd name="connsiteY17-1180" fmla="*/ 429563 h 1424419"/>
              <a:gd name="connsiteX18-1181" fmla="*/ 75248 w 1306267"/>
              <a:gd name="connsiteY18-1182" fmla="*/ 303202 h 1424419"/>
              <a:gd name="connsiteX19-1183" fmla="*/ 106293 w 1306267"/>
              <a:gd name="connsiteY19-1184" fmla="*/ 282597 h 1424419"/>
              <a:gd name="connsiteX20-1185" fmla="*/ 541533 w 1306267"/>
              <a:gd name="connsiteY20-1186" fmla="*/ 38110 h 1424419"/>
              <a:gd name="connsiteX21-1187" fmla="*/ 653528 w 1306267"/>
              <a:gd name="connsiteY21-1188" fmla="*/ 0 h 1424419"/>
              <a:gd name="connsiteX0-1189" fmla="*/ 653528 w 1306267"/>
              <a:gd name="connsiteY0-1190" fmla="*/ 0 h 1424419"/>
              <a:gd name="connsiteX1-1191" fmla="*/ 757287 w 1306267"/>
              <a:gd name="connsiteY1-1192" fmla="*/ 32444 h 1424419"/>
              <a:gd name="connsiteX2-1193" fmla="*/ 1206876 w 1306267"/>
              <a:gd name="connsiteY2-1194" fmla="*/ 284945 h 1424419"/>
              <a:gd name="connsiteX3-1195" fmla="*/ 1237706 w 1306267"/>
              <a:gd name="connsiteY3-1196" fmla="*/ 306775 h 1424419"/>
              <a:gd name="connsiteX4-1197" fmla="*/ 1301712 w 1306267"/>
              <a:gd name="connsiteY4-1198" fmla="*/ 442384 h 1424419"/>
              <a:gd name="connsiteX5-1199" fmla="*/ 1303099 w 1306267"/>
              <a:gd name="connsiteY5-1200" fmla="*/ 495558 h 1424419"/>
              <a:gd name="connsiteX6-1201" fmla="*/ 1303099 w 1306267"/>
              <a:gd name="connsiteY6-1202" fmla="*/ 952393 h 1424419"/>
              <a:gd name="connsiteX7-1203" fmla="*/ 1305306 w 1306267"/>
              <a:gd name="connsiteY7-1204" fmla="*/ 990115 h 1424419"/>
              <a:gd name="connsiteX8-1205" fmla="*/ 1255800 w 1306267"/>
              <a:gd name="connsiteY8-1206" fmla="*/ 1142552 h 1424419"/>
              <a:gd name="connsiteX9-1207" fmla="*/ 1172881 w 1306267"/>
              <a:gd name="connsiteY9-1208" fmla="*/ 1179342 h 1424419"/>
              <a:gd name="connsiteX10-1209" fmla="*/ 792288 w 1306267"/>
              <a:gd name="connsiteY10-1210" fmla="*/ 1385653 h 1424419"/>
              <a:gd name="connsiteX11-1211" fmla="*/ 522686 w 1306267"/>
              <a:gd name="connsiteY11-1212" fmla="*/ 1384922 h 1424419"/>
              <a:gd name="connsiteX12-1213" fmla="*/ 90241 w 1306267"/>
              <a:gd name="connsiteY12-1214" fmla="*/ 1150634 h 1424419"/>
              <a:gd name="connsiteX13-1215" fmla="*/ 48904 w 1306267"/>
              <a:gd name="connsiteY13-1216" fmla="*/ 1124403 h 1424419"/>
              <a:gd name="connsiteX14-1217" fmla="*/ 667 w 1306267"/>
              <a:gd name="connsiteY14-1218" fmla="*/ 999105 h 1424419"/>
              <a:gd name="connsiteX15-1219" fmla="*/ 0 w 1306267"/>
              <a:gd name="connsiteY15-1220" fmla="*/ 972364 h 1424419"/>
              <a:gd name="connsiteX16-1221" fmla="*/ 2496 w 1306267"/>
              <a:gd name="connsiteY16-1222" fmla="*/ 463106 h 1424419"/>
              <a:gd name="connsiteX17-1223" fmla="*/ 2458 w 1306267"/>
              <a:gd name="connsiteY17-1224" fmla="*/ 429563 h 1424419"/>
              <a:gd name="connsiteX18-1225" fmla="*/ 75248 w 1306267"/>
              <a:gd name="connsiteY18-1226" fmla="*/ 303202 h 1424419"/>
              <a:gd name="connsiteX19-1227" fmla="*/ 106293 w 1306267"/>
              <a:gd name="connsiteY19-1228" fmla="*/ 282597 h 1424419"/>
              <a:gd name="connsiteX20-1229" fmla="*/ 541533 w 1306267"/>
              <a:gd name="connsiteY20-1230" fmla="*/ 38110 h 1424419"/>
              <a:gd name="connsiteX21-1231" fmla="*/ 653528 w 1306267"/>
              <a:gd name="connsiteY21-1232" fmla="*/ 0 h 1424419"/>
              <a:gd name="connsiteX0-1233" fmla="*/ 653528 w 1306267"/>
              <a:gd name="connsiteY0-1234" fmla="*/ 0 h 1424419"/>
              <a:gd name="connsiteX1-1235" fmla="*/ 757287 w 1306267"/>
              <a:gd name="connsiteY1-1236" fmla="*/ 32444 h 1424419"/>
              <a:gd name="connsiteX2-1237" fmla="*/ 1206876 w 1306267"/>
              <a:gd name="connsiteY2-1238" fmla="*/ 284945 h 1424419"/>
              <a:gd name="connsiteX3-1239" fmla="*/ 1237706 w 1306267"/>
              <a:gd name="connsiteY3-1240" fmla="*/ 306775 h 1424419"/>
              <a:gd name="connsiteX4-1241" fmla="*/ 1301712 w 1306267"/>
              <a:gd name="connsiteY4-1242" fmla="*/ 442384 h 1424419"/>
              <a:gd name="connsiteX5-1243" fmla="*/ 1303099 w 1306267"/>
              <a:gd name="connsiteY5-1244" fmla="*/ 495558 h 1424419"/>
              <a:gd name="connsiteX6-1245" fmla="*/ 1303099 w 1306267"/>
              <a:gd name="connsiteY6-1246" fmla="*/ 952393 h 1424419"/>
              <a:gd name="connsiteX7-1247" fmla="*/ 1305306 w 1306267"/>
              <a:gd name="connsiteY7-1248" fmla="*/ 990115 h 1424419"/>
              <a:gd name="connsiteX8-1249" fmla="*/ 1255800 w 1306267"/>
              <a:gd name="connsiteY8-1250" fmla="*/ 1142552 h 1424419"/>
              <a:gd name="connsiteX9-1251" fmla="*/ 1172881 w 1306267"/>
              <a:gd name="connsiteY9-1252" fmla="*/ 1179342 h 1424419"/>
              <a:gd name="connsiteX10-1253" fmla="*/ 792288 w 1306267"/>
              <a:gd name="connsiteY10-1254" fmla="*/ 1385653 h 1424419"/>
              <a:gd name="connsiteX11-1255" fmla="*/ 522686 w 1306267"/>
              <a:gd name="connsiteY11-1256" fmla="*/ 1384922 h 1424419"/>
              <a:gd name="connsiteX12-1257" fmla="*/ 90241 w 1306267"/>
              <a:gd name="connsiteY12-1258" fmla="*/ 1150634 h 1424419"/>
              <a:gd name="connsiteX13-1259" fmla="*/ 48904 w 1306267"/>
              <a:gd name="connsiteY13-1260" fmla="*/ 1124403 h 1424419"/>
              <a:gd name="connsiteX14-1261" fmla="*/ 667 w 1306267"/>
              <a:gd name="connsiteY14-1262" fmla="*/ 999105 h 1424419"/>
              <a:gd name="connsiteX15-1263" fmla="*/ 0 w 1306267"/>
              <a:gd name="connsiteY15-1264" fmla="*/ 972364 h 1424419"/>
              <a:gd name="connsiteX16-1265" fmla="*/ 2496 w 1306267"/>
              <a:gd name="connsiteY16-1266" fmla="*/ 463106 h 1424419"/>
              <a:gd name="connsiteX17-1267" fmla="*/ 2458 w 1306267"/>
              <a:gd name="connsiteY17-1268" fmla="*/ 429563 h 1424419"/>
              <a:gd name="connsiteX18-1269" fmla="*/ 75248 w 1306267"/>
              <a:gd name="connsiteY18-1270" fmla="*/ 303202 h 1424419"/>
              <a:gd name="connsiteX19-1271" fmla="*/ 106293 w 1306267"/>
              <a:gd name="connsiteY19-1272" fmla="*/ 282597 h 1424419"/>
              <a:gd name="connsiteX20-1273" fmla="*/ 541533 w 1306267"/>
              <a:gd name="connsiteY20-1274" fmla="*/ 38110 h 1424419"/>
              <a:gd name="connsiteX21-1275" fmla="*/ 653528 w 1306267"/>
              <a:gd name="connsiteY21-1276" fmla="*/ 0 h 1424419"/>
              <a:gd name="connsiteX0-1277" fmla="*/ 653528 w 1306267"/>
              <a:gd name="connsiteY0-1278" fmla="*/ 0 h 1424419"/>
              <a:gd name="connsiteX1-1279" fmla="*/ 757287 w 1306267"/>
              <a:gd name="connsiteY1-1280" fmla="*/ 32444 h 1424419"/>
              <a:gd name="connsiteX2-1281" fmla="*/ 1206876 w 1306267"/>
              <a:gd name="connsiteY2-1282" fmla="*/ 284945 h 1424419"/>
              <a:gd name="connsiteX3-1283" fmla="*/ 1237706 w 1306267"/>
              <a:gd name="connsiteY3-1284" fmla="*/ 306775 h 1424419"/>
              <a:gd name="connsiteX4-1285" fmla="*/ 1301712 w 1306267"/>
              <a:gd name="connsiteY4-1286" fmla="*/ 442384 h 1424419"/>
              <a:gd name="connsiteX5-1287" fmla="*/ 1303099 w 1306267"/>
              <a:gd name="connsiteY5-1288" fmla="*/ 495558 h 1424419"/>
              <a:gd name="connsiteX6-1289" fmla="*/ 1303099 w 1306267"/>
              <a:gd name="connsiteY6-1290" fmla="*/ 952393 h 1424419"/>
              <a:gd name="connsiteX7-1291" fmla="*/ 1305306 w 1306267"/>
              <a:gd name="connsiteY7-1292" fmla="*/ 990115 h 1424419"/>
              <a:gd name="connsiteX8-1293" fmla="*/ 1255800 w 1306267"/>
              <a:gd name="connsiteY8-1294" fmla="*/ 1142552 h 1424419"/>
              <a:gd name="connsiteX9-1295" fmla="*/ 1172881 w 1306267"/>
              <a:gd name="connsiteY9-1296" fmla="*/ 1179342 h 1424419"/>
              <a:gd name="connsiteX10-1297" fmla="*/ 792288 w 1306267"/>
              <a:gd name="connsiteY10-1298" fmla="*/ 1385653 h 1424419"/>
              <a:gd name="connsiteX11-1299" fmla="*/ 522686 w 1306267"/>
              <a:gd name="connsiteY11-1300" fmla="*/ 1384922 h 1424419"/>
              <a:gd name="connsiteX12-1301" fmla="*/ 97009 w 1306267"/>
              <a:gd name="connsiteY12-1302" fmla="*/ 1161462 h 1424419"/>
              <a:gd name="connsiteX13-1303" fmla="*/ 48904 w 1306267"/>
              <a:gd name="connsiteY13-1304" fmla="*/ 1124403 h 1424419"/>
              <a:gd name="connsiteX14-1305" fmla="*/ 667 w 1306267"/>
              <a:gd name="connsiteY14-1306" fmla="*/ 999105 h 1424419"/>
              <a:gd name="connsiteX15-1307" fmla="*/ 0 w 1306267"/>
              <a:gd name="connsiteY15-1308" fmla="*/ 972364 h 1424419"/>
              <a:gd name="connsiteX16-1309" fmla="*/ 2496 w 1306267"/>
              <a:gd name="connsiteY16-1310" fmla="*/ 463106 h 1424419"/>
              <a:gd name="connsiteX17-1311" fmla="*/ 2458 w 1306267"/>
              <a:gd name="connsiteY17-1312" fmla="*/ 429563 h 1424419"/>
              <a:gd name="connsiteX18-1313" fmla="*/ 75248 w 1306267"/>
              <a:gd name="connsiteY18-1314" fmla="*/ 303202 h 1424419"/>
              <a:gd name="connsiteX19-1315" fmla="*/ 106293 w 1306267"/>
              <a:gd name="connsiteY19-1316" fmla="*/ 282597 h 1424419"/>
              <a:gd name="connsiteX20-1317" fmla="*/ 541533 w 1306267"/>
              <a:gd name="connsiteY20-1318" fmla="*/ 38110 h 1424419"/>
              <a:gd name="connsiteX21-1319" fmla="*/ 653528 w 1306267"/>
              <a:gd name="connsiteY21-1320" fmla="*/ 0 h 1424419"/>
              <a:gd name="connsiteX0-1321" fmla="*/ 653528 w 1306267"/>
              <a:gd name="connsiteY0-1322" fmla="*/ 0 h 1424419"/>
              <a:gd name="connsiteX1-1323" fmla="*/ 757287 w 1306267"/>
              <a:gd name="connsiteY1-1324" fmla="*/ 32444 h 1424419"/>
              <a:gd name="connsiteX2-1325" fmla="*/ 1206876 w 1306267"/>
              <a:gd name="connsiteY2-1326" fmla="*/ 284945 h 1424419"/>
              <a:gd name="connsiteX3-1327" fmla="*/ 1237706 w 1306267"/>
              <a:gd name="connsiteY3-1328" fmla="*/ 306775 h 1424419"/>
              <a:gd name="connsiteX4-1329" fmla="*/ 1301712 w 1306267"/>
              <a:gd name="connsiteY4-1330" fmla="*/ 442384 h 1424419"/>
              <a:gd name="connsiteX5-1331" fmla="*/ 1303099 w 1306267"/>
              <a:gd name="connsiteY5-1332" fmla="*/ 495558 h 1424419"/>
              <a:gd name="connsiteX6-1333" fmla="*/ 1303099 w 1306267"/>
              <a:gd name="connsiteY6-1334" fmla="*/ 952393 h 1424419"/>
              <a:gd name="connsiteX7-1335" fmla="*/ 1305306 w 1306267"/>
              <a:gd name="connsiteY7-1336" fmla="*/ 990115 h 1424419"/>
              <a:gd name="connsiteX8-1337" fmla="*/ 1255800 w 1306267"/>
              <a:gd name="connsiteY8-1338" fmla="*/ 1142552 h 1424419"/>
              <a:gd name="connsiteX9-1339" fmla="*/ 1172881 w 1306267"/>
              <a:gd name="connsiteY9-1340" fmla="*/ 1179342 h 1424419"/>
              <a:gd name="connsiteX10-1341" fmla="*/ 792288 w 1306267"/>
              <a:gd name="connsiteY10-1342" fmla="*/ 1385653 h 1424419"/>
              <a:gd name="connsiteX11-1343" fmla="*/ 522686 w 1306267"/>
              <a:gd name="connsiteY11-1344" fmla="*/ 1384922 h 1424419"/>
              <a:gd name="connsiteX12-1345" fmla="*/ 97009 w 1306267"/>
              <a:gd name="connsiteY12-1346" fmla="*/ 1161462 h 1424419"/>
              <a:gd name="connsiteX13-1347" fmla="*/ 48904 w 1306267"/>
              <a:gd name="connsiteY13-1348" fmla="*/ 1124403 h 1424419"/>
              <a:gd name="connsiteX14-1349" fmla="*/ 667 w 1306267"/>
              <a:gd name="connsiteY14-1350" fmla="*/ 999105 h 1424419"/>
              <a:gd name="connsiteX15-1351" fmla="*/ 0 w 1306267"/>
              <a:gd name="connsiteY15-1352" fmla="*/ 972364 h 1424419"/>
              <a:gd name="connsiteX16-1353" fmla="*/ 2496 w 1306267"/>
              <a:gd name="connsiteY16-1354" fmla="*/ 463106 h 1424419"/>
              <a:gd name="connsiteX17-1355" fmla="*/ 2458 w 1306267"/>
              <a:gd name="connsiteY17-1356" fmla="*/ 429563 h 1424419"/>
              <a:gd name="connsiteX18-1357" fmla="*/ 75248 w 1306267"/>
              <a:gd name="connsiteY18-1358" fmla="*/ 303202 h 1424419"/>
              <a:gd name="connsiteX19-1359" fmla="*/ 106293 w 1306267"/>
              <a:gd name="connsiteY19-1360" fmla="*/ 282597 h 1424419"/>
              <a:gd name="connsiteX20-1361" fmla="*/ 541533 w 1306267"/>
              <a:gd name="connsiteY20-1362" fmla="*/ 38110 h 1424419"/>
              <a:gd name="connsiteX21-1363" fmla="*/ 653528 w 1306267"/>
              <a:gd name="connsiteY21-1364" fmla="*/ 0 h 1424419"/>
              <a:gd name="connsiteX0-1365" fmla="*/ 653528 w 1306267"/>
              <a:gd name="connsiteY0-1366" fmla="*/ 0 h 1424419"/>
              <a:gd name="connsiteX1-1367" fmla="*/ 757287 w 1306267"/>
              <a:gd name="connsiteY1-1368" fmla="*/ 32444 h 1424419"/>
              <a:gd name="connsiteX2-1369" fmla="*/ 1206876 w 1306267"/>
              <a:gd name="connsiteY2-1370" fmla="*/ 284945 h 1424419"/>
              <a:gd name="connsiteX3-1371" fmla="*/ 1237706 w 1306267"/>
              <a:gd name="connsiteY3-1372" fmla="*/ 306775 h 1424419"/>
              <a:gd name="connsiteX4-1373" fmla="*/ 1301712 w 1306267"/>
              <a:gd name="connsiteY4-1374" fmla="*/ 442384 h 1424419"/>
              <a:gd name="connsiteX5-1375" fmla="*/ 1303099 w 1306267"/>
              <a:gd name="connsiteY5-1376" fmla="*/ 495558 h 1424419"/>
              <a:gd name="connsiteX6-1377" fmla="*/ 1303099 w 1306267"/>
              <a:gd name="connsiteY6-1378" fmla="*/ 952393 h 1424419"/>
              <a:gd name="connsiteX7-1379" fmla="*/ 1305306 w 1306267"/>
              <a:gd name="connsiteY7-1380" fmla="*/ 990115 h 1424419"/>
              <a:gd name="connsiteX8-1381" fmla="*/ 1255800 w 1306267"/>
              <a:gd name="connsiteY8-1382" fmla="*/ 1142552 h 1424419"/>
              <a:gd name="connsiteX9-1383" fmla="*/ 1172881 w 1306267"/>
              <a:gd name="connsiteY9-1384" fmla="*/ 1179342 h 1424419"/>
              <a:gd name="connsiteX10-1385" fmla="*/ 792288 w 1306267"/>
              <a:gd name="connsiteY10-1386" fmla="*/ 1385653 h 1424419"/>
              <a:gd name="connsiteX11-1387" fmla="*/ 522686 w 1306267"/>
              <a:gd name="connsiteY11-1388" fmla="*/ 1384922 h 1424419"/>
              <a:gd name="connsiteX12-1389" fmla="*/ 97009 w 1306267"/>
              <a:gd name="connsiteY12-1390" fmla="*/ 1161462 h 1424419"/>
              <a:gd name="connsiteX13-1391" fmla="*/ 44843 w 1306267"/>
              <a:gd name="connsiteY13-1392" fmla="*/ 1118989 h 1424419"/>
              <a:gd name="connsiteX14-1393" fmla="*/ 667 w 1306267"/>
              <a:gd name="connsiteY14-1394" fmla="*/ 999105 h 1424419"/>
              <a:gd name="connsiteX15-1395" fmla="*/ 0 w 1306267"/>
              <a:gd name="connsiteY15-1396" fmla="*/ 972364 h 1424419"/>
              <a:gd name="connsiteX16-1397" fmla="*/ 2496 w 1306267"/>
              <a:gd name="connsiteY16-1398" fmla="*/ 463106 h 1424419"/>
              <a:gd name="connsiteX17-1399" fmla="*/ 2458 w 1306267"/>
              <a:gd name="connsiteY17-1400" fmla="*/ 429563 h 1424419"/>
              <a:gd name="connsiteX18-1401" fmla="*/ 75248 w 1306267"/>
              <a:gd name="connsiteY18-1402" fmla="*/ 303202 h 1424419"/>
              <a:gd name="connsiteX19-1403" fmla="*/ 106293 w 1306267"/>
              <a:gd name="connsiteY19-1404" fmla="*/ 282597 h 1424419"/>
              <a:gd name="connsiteX20-1405" fmla="*/ 541533 w 1306267"/>
              <a:gd name="connsiteY20-1406" fmla="*/ 38110 h 1424419"/>
              <a:gd name="connsiteX21-1407" fmla="*/ 653528 w 1306267"/>
              <a:gd name="connsiteY21-1408" fmla="*/ 0 h 1424419"/>
              <a:gd name="connsiteX0-1409" fmla="*/ 653528 w 1306267"/>
              <a:gd name="connsiteY0-1410" fmla="*/ 0 h 1424419"/>
              <a:gd name="connsiteX1-1411" fmla="*/ 757287 w 1306267"/>
              <a:gd name="connsiteY1-1412" fmla="*/ 32444 h 1424419"/>
              <a:gd name="connsiteX2-1413" fmla="*/ 1206876 w 1306267"/>
              <a:gd name="connsiteY2-1414" fmla="*/ 284945 h 1424419"/>
              <a:gd name="connsiteX3-1415" fmla="*/ 1237706 w 1306267"/>
              <a:gd name="connsiteY3-1416" fmla="*/ 306775 h 1424419"/>
              <a:gd name="connsiteX4-1417" fmla="*/ 1301712 w 1306267"/>
              <a:gd name="connsiteY4-1418" fmla="*/ 442384 h 1424419"/>
              <a:gd name="connsiteX5-1419" fmla="*/ 1303099 w 1306267"/>
              <a:gd name="connsiteY5-1420" fmla="*/ 495558 h 1424419"/>
              <a:gd name="connsiteX6-1421" fmla="*/ 1303099 w 1306267"/>
              <a:gd name="connsiteY6-1422" fmla="*/ 952393 h 1424419"/>
              <a:gd name="connsiteX7-1423" fmla="*/ 1305306 w 1306267"/>
              <a:gd name="connsiteY7-1424" fmla="*/ 990115 h 1424419"/>
              <a:gd name="connsiteX8-1425" fmla="*/ 1255800 w 1306267"/>
              <a:gd name="connsiteY8-1426" fmla="*/ 1142552 h 1424419"/>
              <a:gd name="connsiteX9-1427" fmla="*/ 1172881 w 1306267"/>
              <a:gd name="connsiteY9-1428" fmla="*/ 1179342 h 1424419"/>
              <a:gd name="connsiteX10-1429" fmla="*/ 792288 w 1306267"/>
              <a:gd name="connsiteY10-1430" fmla="*/ 1385653 h 1424419"/>
              <a:gd name="connsiteX11-1431" fmla="*/ 522686 w 1306267"/>
              <a:gd name="connsiteY11-1432" fmla="*/ 1384922 h 1424419"/>
              <a:gd name="connsiteX12-1433" fmla="*/ 97009 w 1306267"/>
              <a:gd name="connsiteY12-1434" fmla="*/ 1161462 h 1424419"/>
              <a:gd name="connsiteX13-1435" fmla="*/ 44843 w 1306267"/>
              <a:gd name="connsiteY13-1436" fmla="*/ 1118989 h 1424419"/>
              <a:gd name="connsiteX14-1437" fmla="*/ 667 w 1306267"/>
              <a:gd name="connsiteY14-1438" fmla="*/ 999105 h 1424419"/>
              <a:gd name="connsiteX15-1439" fmla="*/ 0 w 1306267"/>
              <a:gd name="connsiteY15-1440" fmla="*/ 972364 h 1424419"/>
              <a:gd name="connsiteX16-1441" fmla="*/ 2496 w 1306267"/>
              <a:gd name="connsiteY16-1442" fmla="*/ 463106 h 1424419"/>
              <a:gd name="connsiteX17-1443" fmla="*/ 2458 w 1306267"/>
              <a:gd name="connsiteY17-1444" fmla="*/ 429563 h 1424419"/>
              <a:gd name="connsiteX18-1445" fmla="*/ 75248 w 1306267"/>
              <a:gd name="connsiteY18-1446" fmla="*/ 303202 h 1424419"/>
              <a:gd name="connsiteX19-1447" fmla="*/ 106293 w 1306267"/>
              <a:gd name="connsiteY19-1448" fmla="*/ 282597 h 1424419"/>
              <a:gd name="connsiteX20-1449" fmla="*/ 541533 w 1306267"/>
              <a:gd name="connsiteY20-1450" fmla="*/ 38110 h 1424419"/>
              <a:gd name="connsiteX21-1451" fmla="*/ 653528 w 1306267"/>
              <a:gd name="connsiteY21-1452" fmla="*/ 0 h 1424419"/>
              <a:gd name="connsiteX0-1453" fmla="*/ 653528 w 1306267"/>
              <a:gd name="connsiteY0-1454" fmla="*/ 0 h 1424419"/>
              <a:gd name="connsiteX1-1455" fmla="*/ 757287 w 1306267"/>
              <a:gd name="connsiteY1-1456" fmla="*/ 32444 h 1424419"/>
              <a:gd name="connsiteX2-1457" fmla="*/ 1206876 w 1306267"/>
              <a:gd name="connsiteY2-1458" fmla="*/ 284945 h 1424419"/>
              <a:gd name="connsiteX3-1459" fmla="*/ 1237706 w 1306267"/>
              <a:gd name="connsiteY3-1460" fmla="*/ 306775 h 1424419"/>
              <a:gd name="connsiteX4-1461" fmla="*/ 1301712 w 1306267"/>
              <a:gd name="connsiteY4-1462" fmla="*/ 442384 h 1424419"/>
              <a:gd name="connsiteX5-1463" fmla="*/ 1303099 w 1306267"/>
              <a:gd name="connsiteY5-1464" fmla="*/ 495558 h 1424419"/>
              <a:gd name="connsiteX6-1465" fmla="*/ 1303099 w 1306267"/>
              <a:gd name="connsiteY6-1466" fmla="*/ 952393 h 1424419"/>
              <a:gd name="connsiteX7-1467" fmla="*/ 1305306 w 1306267"/>
              <a:gd name="connsiteY7-1468" fmla="*/ 990115 h 1424419"/>
              <a:gd name="connsiteX8-1469" fmla="*/ 1255800 w 1306267"/>
              <a:gd name="connsiteY8-1470" fmla="*/ 1142552 h 1424419"/>
              <a:gd name="connsiteX9-1471" fmla="*/ 1172881 w 1306267"/>
              <a:gd name="connsiteY9-1472" fmla="*/ 1179342 h 1424419"/>
              <a:gd name="connsiteX10-1473" fmla="*/ 792288 w 1306267"/>
              <a:gd name="connsiteY10-1474" fmla="*/ 1385653 h 1424419"/>
              <a:gd name="connsiteX11-1475" fmla="*/ 522686 w 1306267"/>
              <a:gd name="connsiteY11-1476" fmla="*/ 1384922 h 1424419"/>
              <a:gd name="connsiteX12-1477" fmla="*/ 97009 w 1306267"/>
              <a:gd name="connsiteY12-1478" fmla="*/ 1161462 h 1424419"/>
              <a:gd name="connsiteX13-1479" fmla="*/ 44843 w 1306267"/>
              <a:gd name="connsiteY13-1480" fmla="*/ 1118989 h 1424419"/>
              <a:gd name="connsiteX14-1481" fmla="*/ 667 w 1306267"/>
              <a:gd name="connsiteY14-1482" fmla="*/ 999105 h 1424419"/>
              <a:gd name="connsiteX15-1483" fmla="*/ 0 w 1306267"/>
              <a:gd name="connsiteY15-1484" fmla="*/ 972364 h 1424419"/>
              <a:gd name="connsiteX16-1485" fmla="*/ 2496 w 1306267"/>
              <a:gd name="connsiteY16-1486" fmla="*/ 463106 h 1424419"/>
              <a:gd name="connsiteX17-1487" fmla="*/ 2458 w 1306267"/>
              <a:gd name="connsiteY17-1488" fmla="*/ 429563 h 1424419"/>
              <a:gd name="connsiteX18-1489" fmla="*/ 75248 w 1306267"/>
              <a:gd name="connsiteY18-1490" fmla="*/ 303202 h 1424419"/>
              <a:gd name="connsiteX19-1491" fmla="*/ 106293 w 1306267"/>
              <a:gd name="connsiteY19-1492" fmla="*/ 282597 h 1424419"/>
              <a:gd name="connsiteX20-1493" fmla="*/ 541533 w 1306267"/>
              <a:gd name="connsiteY20-1494" fmla="*/ 38110 h 1424419"/>
              <a:gd name="connsiteX21-1495" fmla="*/ 653528 w 1306267"/>
              <a:gd name="connsiteY21-1496" fmla="*/ 0 h 1424419"/>
              <a:gd name="connsiteX0-1497" fmla="*/ 653528 w 1306267"/>
              <a:gd name="connsiteY0-1498" fmla="*/ 0 h 1424419"/>
              <a:gd name="connsiteX1-1499" fmla="*/ 757287 w 1306267"/>
              <a:gd name="connsiteY1-1500" fmla="*/ 32444 h 1424419"/>
              <a:gd name="connsiteX2-1501" fmla="*/ 1206876 w 1306267"/>
              <a:gd name="connsiteY2-1502" fmla="*/ 284945 h 1424419"/>
              <a:gd name="connsiteX3-1503" fmla="*/ 1237706 w 1306267"/>
              <a:gd name="connsiteY3-1504" fmla="*/ 306775 h 1424419"/>
              <a:gd name="connsiteX4-1505" fmla="*/ 1301712 w 1306267"/>
              <a:gd name="connsiteY4-1506" fmla="*/ 442384 h 1424419"/>
              <a:gd name="connsiteX5-1507" fmla="*/ 1303099 w 1306267"/>
              <a:gd name="connsiteY5-1508" fmla="*/ 495558 h 1424419"/>
              <a:gd name="connsiteX6-1509" fmla="*/ 1303099 w 1306267"/>
              <a:gd name="connsiteY6-1510" fmla="*/ 952393 h 1424419"/>
              <a:gd name="connsiteX7-1511" fmla="*/ 1305306 w 1306267"/>
              <a:gd name="connsiteY7-1512" fmla="*/ 990115 h 1424419"/>
              <a:gd name="connsiteX8-1513" fmla="*/ 1255800 w 1306267"/>
              <a:gd name="connsiteY8-1514" fmla="*/ 1142552 h 1424419"/>
              <a:gd name="connsiteX9-1515" fmla="*/ 1172881 w 1306267"/>
              <a:gd name="connsiteY9-1516" fmla="*/ 1179342 h 1424419"/>
              <a:gd name="connsiteX10-1517" fmla="*/ 792288 w 1306267"/>
              <a:gd name="connsiteY10-1518" fmla="*/ 1385653 h 1424419"/>
              <a:gd name="connsiteX11-1519" fmla="*/ 522686 w 1306267"/>
              <a:gd name="connsiteY11-1520" fmla="*/ 1384922 h 1424419"/>
              <a:gd name="connsiteX12-1521" fmla="*/ 94302 w 1306267"/>
              <a:gd name="connsiteY12-1522" fmla="*/ 1158755 h 1424419"/>
              <a:gd name="connsiteX13-1523" fmla="*/ 44843 w 1306267"/>
              <a:gd name="connsiteY13-1524" fmla="*/ 1118989 h 1424419"/>
              <a:gd name="connsiteX14-1525" fmla="*/ 667 w 1306267"/>
              <a:gd name="connsiteY14-1526" fmla="*/ 999105 h 1424419"/>
              <a:gd name="connsiteX15-1527" fmla="*/ 0 w 1306267"/>
              <a:gd name="connsiteY15-1528" fmla="*/ 972364 h 1424419"/>
              <a:gd name="connsiteX16-1529" fmla="*/ 2496 w 1306267"/>
              <a:gd name="connsiteY16-1530" fmla="*/ 463106 h 1424419"/>
              <a:gd name="connsiteX17-1531" fmla="*/ 2458 w 1306267"/>
              <a:gd name="connsiteY17-1532" fmla="*/ 429563 h 1424419"/>
              <a:gd name="connsiteX18-1533" fmla="*/ 75248 w 1306267"/>
              <a:gd name="connsiteY18-1534" fmla="*/ 303202 h 1424419"/>
              <a:gd name="connsiteX19-1535" fmla="*/ 106293 w 1306267"/>
              <a:gd name="connsiteY19-1536" fmla="*/ 282597 h 1424419"/>
              <a:gd name="connsiteX20-1537" fmla="*/ 541533 w 1306267"/>
              <a:gd name="connsiteY20-1538" fmla="*/ 38110 h 1424419"/>
              <a:gd name="connsiteX21-1539" fmla="*/ 653528 w 1306267"/>
              <a:gd name="connsiteY21-1540" fmla="*/ 0 h 1424419"/>
              <a:gd name="connsiteX0-1541" fmla="*/ 653528 w 1306267"/>
              <a:gd name="connsiteY0-1542" fmla="*/ 0 h 1424419"/>
              <a:gd name="connsiteX1-1543" fmla="*/ 757287 w 1306267"/>
              <a:gd name="connsiteY1-1544" fmla="*/ 32444 h 1424419"/>
              <a:gd name="connsiteX2-1545" fmla="*/ 1206876 w 1306267"/>
              <a:gd name="connsiteY2-1546" fmla="*/ 284945 h 1424419"/>
              <a:gd name="connsiteX3-1547" fmla="*/ 1237706 w 1306267"/>
              <a:gd name="connsiteY3-1548" fmla="*/ 306775 h 1424419"/>
              <a:gd name="connsiteX4-1549" fmla="*/ 1301712 w 1306267"/>
              <a:gd name="connsiteY4-1550" fmla="*/ 442384 h 1424419"/>
              <a:gd name="connsiteX5-1551" fmla="*/ 1303099 w 1306267"/>
              <a:gd name="connsiteY5-1552" fmla="*/ 495558 h 1424419"/>
              <a:gd name="connsiteX6-1553" fmla="*/ 1303099 w 1306267"/>
              <a:gd name="connsiteY6-1554" fmla="*/ 952393 h 1424419"/>
              <a:gd name="connsiteX7-1555" fmla="*/ 1305306 w 1306267"/>
              <a:gd name="connsiteY7-1556" fmla="*/ 990115 h 1424419"/>
              <a:gd name="connsiteX8-1557" fmla="*/ 1255800 w 1306267"/>
              <a:gd name="connsiteY8-1558" fmla="*/ 1142552 h 1424419"/>
              <a:gd name="connsiteX9-1559" fmla="*/ 1172881 w 1306267"/>
              <a:gd name="connsiteY9-1560" fmla="*/ 1179342 h 1424419"/>
              <a:gd name="connsiteX10-1561" fmla="*/ 792288 w 1306267"/>
              <a:gd name="connsiteY10-1562" fmla="*/ 1385653 h 1424419"/>
              <a:gd name="connsiteX11-1563" fmla="*/ 522686 w 1306267"/>
              <a:gd name="connsiteY11-1564" fmla="*/ 1384922 h 1424419"/>
              <a:gd name="connsiteX12-1565" fmla="*/ 94302 w 1306267"/>
              <a:gd name="connsiteY12-1566" fmla="*/ 1158755 h 1424419"/>
              <a:gd name="connsiteX13-1567" fmla="*/ 39429 w 1306267"/>
              <a:gd name="connsiteY13-1568" fmla="*/ 1117635 h 1424419"/>
              <a:gd name="connsiteX14-1569" fmla="*/ 667 w 1306267"/>
              <a:gd name="connsiteY14-1570" fmla="*/ 999105 h 1424419"/>
              <a:gd name="connsiteX15-1571" fmla="*/ 0 w 1306267"/>
              <a:gd name="connsiteY15-1572" fmla="*/ 972364 h 1424419"/>
              <a:gd name="connsiteX16-1573" fmla="*/ 2496 w 1306267"/>
              <a:gd name="connsiteY16-1574" fmla="*/ 463106 h 1424419"/>
              <a:gd name="connsiteX17-1575" fmla="*/ 2458 w 1306267"/>
              <a:gd name="connsiteY17-1576" fmla="*/ 429563 h 1424419"/>
              <a:gd name="connsiteX18-1577" fmla="*/ 75248 w 1306267"/>
              <a:gd name="connsiteY18-1578" fmla="*/ 303202 h 1424419"/>
              <a:gd name="connsiteX19-1579" fmla="*/ 106293 w 1306267"/>
              <a:gd name="connsiteY19-1580" fmla="*/ 282597 h 1424419"/>
              <a:gd name="connsiteX20-1581" fmla="*/ 541533 w 1306267"/>
              <a:gd name="connsiteY20-1582" fmla="*/ 38110 h 1424419"/>
              <a:gd name="connsiteX21-1583" fmla="*/ 653528 w 1306267"/>
              <a:gd name="connsiteY21-1584" fmla="*/ 0 h 1424419"/>
              <a:gd name="connsiteX0-1585" fmla="*/ 653528 w 1305333"/>
              <a:gd name="connsiteY0-1586" fmla="*/ 0 h 1424419"/>
              <a:gd name="connsiteX1-1587" fmla="*/ 757287 w 1305333"/>
              <a:gd name="connsiteY1-1588" fmla="*/ 32444 h 1424419"/>
              <a:gd name="connsiteX2-1589" fmla="*/ 1206876 w 1305333"/>
              <a:gd name="connsiteY2-1590" fmla="*/ 284945 h 1424419"/>
              <a:gd name="connsiteX3-1591" fmla="*/ 1237706 w 1305333"/>
              <a:gd name="connsiteY3-1592" fmla="*/ 306775 h 1424419"/>
              <a:gd name="connsiteX4-1593" fmla="*/ 1301712 w 1305333"/>
              <a:gd name="connsiteY4-1594" fmla="*/ 442384 h 1424419"/>
              <a:gd name="connsiteX5-1595" fmla="*/ 1303099 w 1305333"/>
              <a:gd name="connsiteY5-1596" fmla="*/ 495558 h 1424419"/>
              <a:gd name="connsiteX6-1597" fmla="*/ 1303099 w 1305333"/>
              <a:gd name="connsiteY6-1598" fmla="*/ 952393 h 1424419"/>
              <a:gd name="connsiteX7-1599" fmla="*/ 1305306 w 1305333"/>
              <a:gd name="connsiteY7-1600" fmla="*/ 990115 h 1424419"/>
              <a:gd name="connsiteX8-1601" fmla="*/ 1227376 w 1305333"/>
              <a:gd name="connsiteY8-1602" fmla="*/ 1152027 h 1424419"/>
              <a:gd name="connsiteX9-1603" fmla="*/ 1172881 w 1305333"/>
              <a:gd name="connsiteY9-1604" fmla="*/ 1179342 h 1424419"/>
              <a:gd name="connsiteX10-1605" fmla="*/ 792288 w 1305333"/>
              <a:gd name="connsiteY10-1606" fmla="*/ 1385653 h 1424419"/>
              <a:gd name="connsiteX11-1607" fmla="*/ 522686 w 1305333"/>
              <a:gd name="connsiteY11-1608" fmla="*/ 1384922 h 1424419"/>
              <a:gd name="connsiteX12-1609" fmla="*/ 94302 w 1305333"/>
              <a:gd name="connsiteY12-1610" fmla="*/ 1158755 h 1424419"/>
              <a:gd name="connsiteX13-1611" fmla="*/ 39429 w 1305333"/>
              <a:gd name="connsiteY13-1612" fmla="*/ 1117635 h 1424419"/>
              <a:gd name="connsiteX14-1613" fmla="*/ 667 w 1305333"/>
              <a:gd name="connsiteY14-1614" fmla="*/ 999105 h 1424419"/>
              <a:gd name="connsiteX15-1615" fmla="*/ 0 w 1305333"/>
              <a:gd name="connsiteY15-1616" fmla="*/ 972364 h 1424419"/>
              <a:gd name="connsiteX16-1617" fmla="*/ 2496 w 1305333"/>
              <a:gd name="connsiteY16-1618" fmla="*/ 463106 h 1424419"/>
              <a:gd name="connsiteX17-1619" fmla="*/ 2458 w 1305333"/>
              <a:gd name="connsiteY17-1620" fmla="*/ 429563 h 1424419"/>
              <a:gd name="connsiteX18-1621" fmla="*/ 75248 w 1305333"/>
              <a:gd name="connsiteY18-1622" fmla="*/ 303202 h 1424419"/>
              <a:gd name="connsiteX19-1623" fmla="*/ 106293 w 1305333"/>
              <a:gd name="connsiteY19-1624" fmla="*/ 282597 h 1424419"/>
              <a:gd name="connsiteX20-1625" fmla="*/ 541533 w 1305333"/>
              <a:gd name="connsiteY20-1626" fmla="*/ 38110 h 1424419"/>
              <a:gd name="connsiteX21-1627" fmla="*/ 653528 w 1305333"/>
              <a:gd name="connsiteY21-1628" fmla="*/ 0 h 1424419"/>
              <a:gd name="connsiteX0-1629" fmla="*/ 653528 w 1305333"/>
              <a:gd name="connsiteY0-1630" fmla="*/ 0 h 1424419"/>
              <a:gd name="connsiteX1-1631" fmla="*/ 757287 w 1305333"/>
              <a:gd name="connsiteY1-1632" fmla="*/ 32444 h 1424419"/>
              <a:gd name="connsiteX2-1633" fmla="*/ 1206876 w 1305333"/>
              <a:gd name="connsiteY2-1634" fmla="*/ 284945 h 1424419"/>
              <a:gd name="connsiteX3-1635" fmla="*/ 1237706 w 1305333"/>
              <a:gd name="connsiteY3-1636" fmla="*/ 306775 h 1424419"/>
              <a:gd name="connsiteX4-1637" fmla="*/ 1301712 w 1305333"/>
              <a:gd name="connsiteY4-1638" fmla="*/ 442384 h 1424419"/>
              <a:gd name="connsiteX5-1639" fmla="*/ 1303099 w 1305333"/>
              <a:gd name="connsiteY5-1640" fmla="*/ 495558 h 1424419"/>
              <a:gd name="connsiteX6-1641" fmla="*/ 1303099 w 1305333"/>
              <a:gd name="connsiteY6-1642" fmla="*/ 952393 h 1424419"/>
              <a:gd name="connsiteX7-1643" fmla="*/ 1302599 w 1305333"/>
              <a:gd name="connsiteY7-1644" fmla="*/ 1003650 h 1424419"/>
              <a:gd name="connsiteX8-1645" fmla="*/ 1227376 w 1305333"/>
              <a:gd name="connsiteY8-1646" fmla="*/ 1152027 h 1424419"/>
              <a:gd name="connsiteX9-1647" fmla="*/ 1172881 w 1305333"/>
              <a:gd name="connsiteY9-1648" fmla="*/ 1179342 h 1424419"/>
              <a:gd name="connsiteX10-1649" fmla="*/ 792288 w 1305333"/>
              <a:gd name="connsiteY10-1650" fmla="*/ 1385653 h 1424419"/>
              <a:gd name="connsiteX11-1651" fmla="*/ 522686 w 1305333"/>
              <a:gd name="connsiteY11-1652" fmla="*/ 1384922 h 1424419"/>
              <a:gd name="connsiteX12-1653" fmla="*/ 94302 w 1305333"/>
              <a:gd name="connsiteY12-1654" fmla="*/ 1158755 h 1424419"/>
              <a:gd name="connsiteX13-1655" fmla="*/ 39429 w 1305333"/>
              <a:gd name="connsiteY13-1656" fmla="*/ 1117635 h 1424419"/>
              <a:gd name="connsiteX14-1657" fmla="*/ 667 w 1305333"/>
              <a:gd name="connsiteY14-1658" fmla="*/ 999105 h 1424419"/>
              <a:gd name="connsiteX15-1659" fmla="*/ 0 w 1305333"/>
              <a:gd name="connsiteY15-1660" fmla="*/ 972364 h 1424419"/>
              <a:gd name="connsiteX16-1661" fmla="*/ 2496 w 1305333"/>
              <a:gd name="connsiteY16-1662" fmla="*/ 463106 h 1424419"/>
              <a:gd name="connsiteX17-1663" fmla="*/ 2458 w 1305333"/>
              <a:gd name="connsiteY17-1664" fmla="*/ 429563 h 1424419"/>
              <a:gd name="connsiteX18-1665" fmla="*/ 75248 w 1305333"/>
              <a:gd name="connsiteY18-1666" fmla="*/ 303202 h 1424419"/>
              <a:gd name="connsiteX19-1667" fmla="*/ 106293 w 1305333"/>
              <a:gd name="connsiteY19-1668" fmla="*/ 282597 h 1424419"/>
              <a:gd name="connsiteX20-1669" fmla="*/ 541533 w 1305333"/>
              <a:gd name="connsiteY20-1670" fmla="*/ 38110 h 1424419"/>
              <a:gd name="connsiteX21-1671" fmla="*/ 653528 w 1305333"/>
              <a:gd name="connsiteY21-1672" fmla="*/ 0 h 1424419"/>
              <a:gd name="connsiteX0-1673" fmla="*/ 653528 w 1305080"/>
              <a:gd name="connsiteY0-1674" fmla="*/ 0 h 1424419"/>
              <a:gd name="connsiteX1-1675" fmla="*/ 757287 w 1305080"/>
              <a:gd name="connsiteY1-1676" fmla="*/ 32444 h 1424419"/>
              <a:gd name="connsiteX2-1677" fmla="*/ 1206876 w 1305080"/>
              <a:gd name="connsiteY2-1678" fmla="*/ 284945 h 1424419"/>
              <a:gd name="connsiteX3-1679" fmla="*/ 1237706 w 1305080"/>
              <a:gd name="connsiteY3-1680" fmla="*/ 306775 h 1424419"/>
              <a:gd name="connsiteX4-1681" fmla="*/ 1301712 w 1305080"/>
              <a:gd name="connsiteY4-1682" fmla="*/ 442384 h 1424419"/>
              <a:gd name="connsiteX5-1683" fmla="*/ 1303099 w 1305080"/>
              <a:gd name="connsiteY5-1684" fmla="*/ 495558 h 1424419"/>
              <a:gd name="connsiteX6-1685" fmla="*/ 1301746 w 1305080"/>
              <a:gd name="connsiteY6-1686" fmla="*/ 953747 h 1424419"/>
              <a:gd name="connsiteX7-1687" fmla="*/ 1302599 w 1305080"/>
              <a:gd name="connsiteY7-1688" fmla="*/ 1003650 h 1424419"/>
              <a:gd name="connsiteX8-1689" fmla="*/ 1227376 w 1305080"/>
              <a:gd name="connsiteY8-1690" fmla="*/ 1152027 h 1424419"/>
              <a:gd name="connsiteX9-1691" fmla="*/ 1172881 w 1305080"/>
              <a:gd name="connsiteY9-1692" fmla="*/ 1179342 h 1424419"/>
              <a:gd name="connsiteX10-1693" fmla="*/ 792288 w 1305080"/>
              <a:gd name="connsiteY10-1694" fmla="*/ 1385653 h 1424419"/>
              <a:gd name="connsiteX11-1695" fmla="*/ 522686 w 1305080"/>
              <a:gd name="connsiteY11-1696" fmla="*/ 1384922 h 1424419"/>
              <a:gd name="connsiteX12-1697" fmla="*/ 94302 w 1305080"/>
              <a:gd name="connsiteY12-1698" fmla="*/ 1158755 h 1424419"/>
              <a:gd name="connsiteX13-1699" fmla="*/ 39429 w 1305080"/>
              <a:gd name="connsiteY13-1700" fmla="*/ 1117635 h 1424419"/>
              <a:gd name="connsiteX14-1701" fmla="*/ 667 w 1305080"/>
              <a:gd name="connsiteY14-1702" fmla="*/ 999105 h 1424419"/>
              <a:gd name="connsiteX15-1703" fmla="*/ 0 w 1305080"/>
              <a:gd name="connsiteY15-1704" fmla="*/ 972364 h 1424419"/>
              <a:gd name="connsiteX16-1705" fmla="*/ 2496 w 1305080"/>
              <a:gd name="connsiteY16-1706" fmla="*/ 463106 h 1424419"/>
              <a:gd name="connsiteX17-1707" fmla="*/ 2458 w 1305080"/>
              <a:gd name="connsiteY17-1708" fmla="*/ 429563 h 1424419"/>
              <a:gd name="connsiteX18-1709" fmla="*/ 75248 w 1305080"/>
              <a:gd name="connsiteY18-1710" fmla="*/ 303202 h 1424419"/>
              <a:gd name="connsiteX19-1711" fmla="*/ 106293 w 1305080"/>
              <a:gd name="connsiteY19-1712" fmla="*/ 282597 h 1424419"/>
              <a:gd name="connsiteX20-1713" fmla="*/ 541533 w 1305080"/>
              <a:gd name="connsiteY20-1714" fmla="*/ 38110 h 1424419"/>
              <a:gd name="connsiteX21-1715" fmla="*/ 653528 w 1305080"/>
              <a:gd name="connsiteY21-1716" fmla="*/ 0 h 1424419"/>
              <a:gd name="connsiteX0-1717" fmla="*/ 653528 w 1305299"/>
              <a:gd name="connsiteY0-1718" fmla="*/ 0 h 1424419"/>
              <a:gd name="connsiteX1-1719" fmla="*/ 757287 w 1305299"/>
              <a:gd name="connsiteY1-1720" fmla="*/ 32444 h 1424419"/>
              <a:gd name="connsiteX2-1721" fmla="*/ 1206876 w 1305299"/>
              <a:gd name="connsiteY2-1722" fmla="*/ 284945 h 1424419"/>
              <a:gd name="connsiteX3-1723" fmla="*/ 1237706 w 1305299"/>
              <a:gd name="connsiteY3-1724" fmla="*/ 306775 h 1424419"/>
              <a:gd name="connsiteX4-1725" fmla="*/ 1301712 w 1305299"/>
              <a:gd name="connsiteY4-1726" fmla="*/ 442384 h 1424419"/>
              <a:gd name="connsiteX5-1727" fmla="*/ 1303099 w 1305299"/>
              <a:gd name="connsiteY5-1728" fmla="*/ 495558 h 1424419"/>
              <a:gd name="connsiteX6-1729" fmla="*/ 1301746 w 1305299"/>
              <a:gd name="connsiteY6-1730" fmla="*/ 953747 h 1424419"/>
              <a:gd name="connsiteX7-1731" fmla="*/ 1302599 w 1305299"/>
              <a:gd name="connsiteY7-1732" fmla="*/ 1003650 h 1424419"/>
              <a:gd name="connsiteX8-1733" fmla="*/ 1227376 w 1305299"/>
              <a:gd name="connsiteY8-1734" fmla="*/ 1152027 h 1424419"/>
              <a:gd name="connsiteX9-1735" fmla="*/ 1172881 w 1305299"/>
              <a:gd name="connsiteY9-1736" fmla="*/ 1179342 h 1424419"/>
              <a:gd name="connsiteX10-1737" fmla="*/ 792288 w 1305299"/>
              <a:gd name="connsiteY10-1738" fmla="*/ 1385653 h 1424419"/>
              <a:gd name="connsiteX11-1739" fmla="*/ 522686 w 1305299"/>
              <a:gd name="connsiteY11-1740" fmla="*/ 1384922 h 1424419"/>
              <a:gd name="connsiteX12-1741" fmla="*/ 94302 w 1305299"/>
              <a:gd name="connsiteY12-1742" fmla="*/ 1158755 h 1424419"/>
              <a:gd name="connsiteX13-1743" fmla="*/ 39429 w 1305299"/>
              <a:gd name="connsiteY13-1744" fmla="*/ 1117635 h 1424419"/>
              <a:gd name="connsiteX14-1745" fmla="*/ 667 w 1305299"/>
              <a:gd name="connsiteY14-1746" fmla="*/ 999105 h 1424419"/>
              <a:gd name="connsiteX15-1747" fmla="*/ 0 w 1305299"/>
              <a:gd name="connsiteY15-1748" fmla="*/ 972364 h 1424419"/>
              <a:gd name="connsiteX16-1749" fmla="*/ 2496 w 1305299"/>
              <a:gd name="connsiteY16-1750" fmla="*/ 463106 h 1424419"/>
              <a:gd name="connsiteX17-1751" fmla="*/ 2458 w 1305299"/>
              <a:gd name="connsiteY17-1752" fmla="*/ 429563 h 1424419"/>
              <a:gd name="connsiteX18-1753" fmla="*/ 75248 w 1305299"/>
              <a:gd name="connsiteY18-1754" fmla="*/ 303202 h 1424419"/>
              <a:gd name="connsiteX19-1755" fmla="*/ 106293 w 1305299"/>
              <a:gd name="connsiteY19-1756" fmla="*/ 282597 h 1424419"/>
              <a:gd name="connsiteX20-1757" fmla="*/ 541533 w 1305299"/>
              <a:gd name="connsiteY20-1758" fmla="*/ 38110 h 1424419"/>
              <a:gd name="connsiteX21-1759" fmla="*/ 653528 w 1305299"/>
              <a:gd name="connsiteY21-1760" fmla="*/ 0 h 1424419"/>
              <a:gd name="connsiteX0-1761" fmla="*/ 653528 w 1306646"/>
              <a:gd name="connsiteY0-1762" fmla="*/ 0 h 1424419"/>
              <a:gd name="connsiteX1-1763" fmla="*/ 757287 w 1306646"/>
              <a:gd name="connsiteY1-1764" fmla="*/ 32444 h 1424419"/>
              <a:gd name="connsiteX2-1765" fmla="*/ 1206876 w 1306646"/>
              <a:gd name="connsiteY2-1766" fmla="*/ 284945 h 1424419"/>
              <a:gd name="connsiteX3-1767" fmla="*/ 1237706 w 1306646"/>
              <a:gd name="connsiteY3-1768" fmla="*/ 306775 h 1424419"/>
              <a:gd name="connsiteX4-1769" fmla="*/ 1301712 w 1306646"/>
              <a:gd name="connsiteY4-1770" fmla="*/ 442384 h 1424419"/>
              <a:gd name="connsiteX5-1771" fmla="*/ 1303099 w 1306646"/>
              <a:gd name="connsiteY5-1772" fmla="*/ 495558 h 1424419"/>
              <a:gd name="connsiteX6-1773" fmla="*/ 1301746 w 1306646"/>
              <a:gd name="connsiteY6-1774" fmla="*/ 953747 h 1424419"/>
              <a:gd name="connsiteX7-1775" fmla="*/ 1302599 w 1306646"/>
              <a:gd name="connsiteY7-1776" fmla="*/ 1003650 h 1424419"/>
              <a:gd name="connsiteX8-1777" fmla="*/ 1227376 w 1306646"/>
              <a:gd name="connsiteY8-1778" fmla="*/ 1152027 h 1424419"/>
              <a:gd name="connsiteX9-1779" fmla="*/ 1172881 w 1306646"/>
              <a:gd name="connsiteY9-1780" fmla="*/ 1179342 h 1424419"/>
              <a:gd name="connsiteX10-1781" fmla="*/ 792288 w 1306646"/>
              <a:gd name="connsiteY10-1782" fmla="*/ 1385653 h 1424419"/>
              <a:gd name="connsiteX11-1783" fmla="*/ 522686 w 1306646"/>
              <a:gd name="connsiteY11-1784" fmla="*/ 1384922 h 1424419"/>
              <a:gd name="connsiteX12-1785" fmla="*/ 94302 w 1306646"/>
              <a:gd name="connsiteY12-1786" fmla="*/ 1158755 h 1424419"/>
              <a:gd name="connsiteX13-1787" fmla="*/ 39429 w 1306646"/>
              <a:gd name="connsiteY13-1788" fmla="*/ 1117635 h 1424419"/>
              <a:gd name="connsiteX14-1789" fmla="*/ 667 w 1306646"/>
              <a:gd name="connsiteY14-1790" fmla="*/ 999105 h 1424419"/>
              <a:gd name="connsiteX15-1791" fmla="*/ 0 w 1306646"/>
              <a:gd name="connsiteY15-1792" fmla="*/ 972364 h 1424419"/>
              <a:gd name="connsiteX16-1793" fmla="*/ 2496 w 1306646"/>
              <a:gd name="connsiteY16-1794" fmla="*/ 463106 h 1424419"/>
              <a:gd name="connsiteX17-1795" fmla="*/ 2458 w 1306646"/>
              <a:gd name="connsiteY17-1796" fmla="*/ 429563 h 1424419"/>
              <a:gd name="connsiteX18-1797" fmla="*/ 75248 w 1306646"/>
              <a:gd name="connsiteY18-1798" fmla="*/ 303202 h 1424419"/>
              <a:gd name="connsiteX19-1799" fmla="*/ 106293 w 1306646"/>
              <a:gd name="connsiteY19-1800" fmla="*/ 282597 h 1424419"/>
              <a:gd name="connsiteX20-1801" fmla="*/ 541533 w 1306646"/>
              <a:gd name="connsiteY20-1802" fmla="*/ 38110 h 1424419"/>
              <a:gd name="connsiteX21-1803" fmla="*/ 653528 w 1306646"/>
              <a:gd name="connsiteY21-1804" fmla="*/ 0 h 1424419"/>
              <a:gd name="connsiteX0-1805" fmla="*/ 653528 w 1305299"/>
              <a:gd name="connsiteY0-1806" fmla="*/ 0 h 1424419"/>
              <a:gd name="connsiteX1-1807" fmla="*/ 757287 w 1305299"/>
              <a:gd name="connsiteY1-1808" fmla="*/ 32444 h 1424419"/>
              <a:gd name="connsiteX2-1809" fmla="*/ 1206876 w 1305299"/>
              <a:gd name="connsiteY2-1810" fmla="*/ 284945 h 1424419"/>
              <a:gd name="connsiteX3-1811" fmla="*/ 1237706 w 1305299"/>
              <a:gd name="connsiteY3-1812" fmla="*/ 306775 h 1424419"/>
              <a:gd name="connsiteX4-1813" fmla="*/ 1301712 w 1305299"/>
              <a:gd name="connsiteY4-1814" fmla="*/ 442384 h 1424419"/>
              <a:gd name="connsiteX5-1815" fmla="*/ 1303099 w 1305299"/>
              <a:gd name="connsiteY5-1816" fmla="*/ 495558 h 1424419"/>
              <a:gd name="connsiteX6-1817" fmla="*/ 1301746 w 1305299"/>
              <a:gd name="connsiteY6-1818" fmla="*/ 953747 h 1424419"/>
              <a:gd name="connsiteX7-1819" fmla="*/ 1302599 w 1305299"/>
              <a:gd name="connsiteY7-1820" fmla="*/ 1003650 h 1424419"/>
              <a:gd name="connsiteX8-1821" fmla="*/ 1227376 w 1305299"/>
              <a:gd name="connsiteY8-1822" fmla="*/ 1152027 h 1424419"/>
              <a:gd name="connsiteX9-1823" fmla="*/ 1172881 w 1305299"/>
              <a:gd name="connsiteY9-1824" fmla="*/ 1179342 h 1424419"/>
              <a:gd name="connsiteX10-1825" fmla="*/ 792288 w 1305299"/>
              <a:gd name="connsiteY10-1826" fmla="*/ 1385653 h 1424419"/>
              <a:gd name="connsiteX11-1827" fmla="*/ 522686 w 1305299"/>
              <a:gd name="connsiteY11-1828" fmla="*/ 1384922 h 1424419"/>
              <a:gd name="connsiteX12-1829" fmla="*/ 94302 w 1305299"/>
              <a:gd name="connsiteY12-1830" fmla="*/ 1158755 h 1424419"/>
              <a:gd name="connsiteX13-1831" fmla="*/ 39429 w 1305299"/>
              <a:gd name="connsiteY13-1832" fmla="*/ 1117635 h 1424419"/>
              <a:gd name="connsiteX14-1833" fmla="*/ 667 w 1305299"/>
              <a:gd name="connsiteY14-1834" fmla="*/ 999105 h 1424419"/>
              <a:gd name="connsiteX15-1835" fmla="*/ 0 w 1305299"/>
              <a:gd name="connsiteY15-1836" fmla="*/ 972364 h 1424419"/>
              <a:gd name="connsiteX16-1837" fmla="*/ 2496 w 1305299"/>
              <a:gd name="connsiteY16-1838" fmla="*/ 463106 h 1424419"/>
              <a:gd name="connsiteX17-1839" fmla="*/ 2458 w 1305299"/>
              <a:gd name="connsiteY17-1840" fmla="*/ 429563 h 1424419"/>
              <a:gd name="connsiteX18-1841" fmla="*/ 75248 w 1305299"/>
              <a:gd name="connsiteY18-1842" fmla="*/ 303202 h 1424419"/>
              <a:gd name="connsiteX19-1843" fmla="*/ 106293 w 1305299"/>
              <a:gd name="connsiteY19-1844" fmla="*/ 282597 h 1424419"/>
              <a:gd name="connsiteX20-1845" fmla="*/ 541533 w 1305299"/>
              <a:gd name="connsiteY20-1846" fmla="*/ 38110 h 1424419"/>
              <a:gd name="connsiteX21-1847" fmla="*/ 653528 w 1305299"/>
              <a:gd name="connsiteY21-1848" fmla="*/ 0 h 1424419"/>
              <a:gd name="connsiteX0-1849" fmla="*/ 653528 w 1304127"/>
              <a:gd name="connsiteY0-1850" fmla="*/ 0 h 1424419"/>
              <a:gd name="connsiteX1-1851" fmla="*/ 757287 w 1304127"/>
              <a:gd name="connsiteY1-1852" fmla="*/ 32444 h 1424419"/>
              <a:gd name="connsiteX2-1853" fmla="*/ 1206876 w 1304127"/>
              <a:gd name="connsiteY2-1854" fmla="*/ 284945 h 1424419"/>
              <a:gd name="connsiteX3-1855" fmla="*/ 1237706 w 1304127"/>
              <a:gd name="connsiteY3-1856" fmla="*/ 306775 h 1424419"/>
              <a:gd name="connsiteX4-1857" fmla="*/ 1301712 w 1304127"/>
              <a:gd name="connsiteY4-1858" fmla="*/ 442384 h 1424419"/>
              <a:gd name="connsiteX5-1859" fmla="*/ 1303099 w 1304127"/>
              <a:gd name="connsiteY5-1860" fmla="*/ 495558 h 1424419"/>
              <a:gd name="connsiteX6-1861" fmla="*/ 1301746 w 1304127"/>
              <a:gd name="connsiteY6-1862" fmla="*/ 953747 h 1424419"/>
              <a:gd name="connsiteX7-1863" fmla="*/ 1302599 w 1304127"/>
              <a:gd name="connsiteY7-1864" fmla="*/ 1003650 h 1424419"/>
              <a:gd name="connsiteX8-1865" fmla="*/ 1227376 w 1304127"/>
              <a:gd name="connsiteY8-1866" fmla="*/ 1152027 h 1424419"/>
              <a:gd name="connsiteX9-1867" fmla="*/ 1172881 w 1304127"/>
              <a:gd name="connsiteY9-1868" fmla="*/ 1179342 h 1424419"/>
              <a:gd name="connsiteX10-1869" fmla="*/ 792288 w 1304127"/>
              <a:gd name="connsiteY10-1870" fmla="*/ 1385653 h 1424419"/>
              <a:gd name="connsiteX11-1871" fmla="*/ 522686 w 1304127"/>
              <a:gd name="connsiteY11-1872" fmla="*/ 1384922 h 1424419"/>
              <a:gd name="connsiteX12-1873" fmla="*/ 94302 w 1304127"/>
              <a:gd name="connsiteY12-1874" fmla="*/ 1158755 h 1424419"/>
              <a:gd name="connsiteX13-1875" fmla="*/ 39429 w 1304127"/>
              <a:gd name="connsiteY13-1876" fmla="*/ 1117635 h 1424419"/>
              <a:gd name="connsiteX14-1877" fmla="*/ 667 w 1304127"/>
              <a:gd name="connsiteY14-1878" fmla="*/ 999105 h 1424419"/>
              <a:gd name="connsiteX15-1879" fmla="*/ 0 w 1304127"/>
              <a:gd name="connsiteY15-1880" fmla="*/ 972364 h 1424419"/>
              <a:gd name="connsiteX16-1881" fmla="*/ 2496 w 1304127"/>
              <a:gd name="connsiteY16-1882" fmla="*/ 463106 h 1424419"/>
              <a:gd name="connsiteX17-1883" fmla="*/ 2458 w 1304127"/>
              <a:gd name="connsiteY17-1884" fmla="*/ 429563 h 1424419"/>
              <a:gd name="connsiteX18-1885" fmla="*/ 75248 w 1304127"/>
              <a:gd name="connsiteY18-1886" fmla="*/ 303202 h 1424419"/>
              <a:gd name="connsiteX19-1887" fmla="*/ 106293 w 1304127"/>
              <a:gd name="connsiteY19-1888" fmla="*/ 282597 h 1424419"/>
              <a:gd name="connsiteX20-1889" fmla="*/ 541533 w 1304127"/>
              <a:gd name="connsiteY20-1890" fmla="*/ 38110 h 1424419"/>
              <a:gd name="connsiteX21-1891" fmla="*/ 653528 w 1304127"/>
              <a:gd name="connsiteY21-1892" fmla="*/ 0 h 1424419"/>
              <a:gd name="connsiteX0-1893" fmla="*/ 653528 w 1306101"/>
              <a:gd name="connsiteY0-1894" fmla="*/ 0 h 1424419"/>
              <a:gd name="connsiteX1-1895" fmla="*/ 757287 w 1306101"/>
              <a:gd name="connsiteY1-1896" fmla="*/ 32444 h 1424419"/>
              <a:gd name="connsiteX2-1897" fmla="*/ 1206876 w 1306101"/>
              <a:gd name="connsiteY2-1898" fmla="*/ 284945 h 1424419"/>
              <a:gd name="connsiteX3-1899" fmla="*/ 1237706 w 1306101"/>
              <a:gd name="connsiteY3-1900" fmla="*/ 306775 h 1424419"/>
              <a:gd name="connsiteX4-1901" fmla="*/ 1305773 w 1306101"/>
              <a:gd name="connsiteY4-1902" fmla="*/ 442384 h 1424419"/>
              <a:gd name="connsiteX5-1903" fmla="*/ 1303099 w 1306101"/>
              <a:gd name="connsiteY5-1904" fmla="*/ 495558 h 1424419"/>
              <a:gd name="connsiteX6-1905" fmla="*/ 1301746 w 1306101"/>
              <a:gd name="connsiteY6-1906" fmla="*/ 953747 h 1424419"/>
              <a:gd name="connsiteX7-1907" fmla="*/ 1302599 w 1306101"/>
              <a:gd name="connsiteY7-1908" fmla="*/ 1003650 h 1424419"/>
              <a:gd name="connsiteX8-1909" fmla="*/ 1227376 w 1306101"/>
              <a:gd name="connsiteY8-1910" fmla="*/ 1152027 h 1424419"/>
              <a:gd name="connsiteX9-1911" fmla="*/ 1172881 w 1306101"/>
              <a:gd name="connsiteY9-1912" fmla="*/ 1179342 h 1424419"/>
              <a:gd name="connsiteX10-1913" fmla="*/ 792288 w 1306101"/>
              <a:gd name="connsiteY10-1914" fmla="*/ 1385653 h 1424419"/>
              <a:gd name="connsiteX11-1915" fmla="*/ 522686 w 1306101"/>
              <a:gd name="connsiteY11-1916" fmla="*/ 1384922 h 1424419"/>
              <a:gd name="connsiteX12-1917" fmla="*/ 94302 w 1306101"/>
              <a:gd name="connsiteY12-1918" fmla="*/ 1158755 h 1424419"/>
              <a:gd name="connsiteX13-1919" fmla="*/ 39429 w 1306101"/>
              <a:gd name="connsiteY13-1920" fmla="*/ 1117635 h 1424419"/>
              <a:gd name="connsiteX14-1921" fmla="*/ 667 w 1306101"/>
              <a:gd name="connsiteY14-1922" fmla="*/ 999105 h 1424419"/>
              <a:gd name="connsiteX15-1923" fmla="*/ 0 w 1306101"/>
              <a:gd name="connsiteY15-1924" fmla="*/ 972364 h 1424419"/>
              <a:gd name="connsiteX16-1925" fmla="*/ 2496 w 1306101"/>
              <a:gd name="connsiteY16-1926" fmla="*/ 463106 h 1424419"/>
              <a:gd name="connsiteX17-1927" fmla="*/ 2458 w 1306101"/>
              <a:gd name="connsiteY17-1928" fmla="*/ 429563 h 1424419"/>
              <a:gd name="connsiteX18-1929" fmla="*/ 75248 w 1306101"/>
              <a:gd name="connsiteY18-1930" fmla="*/ 303202 h 1424419"/>
              <a:gd name="connsiteX19-1931" fmla="*/ 106293 w 1306101"/>
              <a:gd name="connsiteY19-1932" fmla="*/ 282597 h 1424419"/>
              <a:gd name="connsiteX20-1933" fmla="*/ 541533 w 1306101"/>
              <a:gd name="connsiteY20-1934" fmla="*/ 38110 h 1424419"/>
              <a:gd name="connsiteX21-1935" fmla="*/ 653528 w 1306101"/>
              <a:gd name="connsiteY21-1936" fmla="*/ 0 h 1424419"/>
              <a:gd name="connsiteX0-1937" fmla="*/ 653528 w 1304819"/>
              <a:gd name="connsiteY0-1938" fmla="*/ 0 h 1424419"/>
              <a:gd name="connsiteX1-1939" fmla="*/ 757287 w 1304819"/>
              <a:gd name="connsiteY1-1940" fmla="*/ 32444 h 1424419"/>
              <a:gd name="connsiteX2-1941" fmla="*/ 1206876 w 1304819"/>
              <a:gd name="connsiteY2-1942" fmla="*/ 284945 h 1424419"/>
              <a:gd name="connsiteX3-1943" fmla="*/ 1237706 w 1304819"/>
              <a:gd name="connsiteY3-1944" fmla="*/ 306775 h 1424419"/>
              <a:gd name="connsiteX4-1945" fmla="*/ 1304420 w 1304819"/>
              <a:gd name="connsiteY4-1946" fmla="*/ 434263 h 1424419"/>
              <a:gd name="connsiteX5-1947" fmla="*/ 1303099 w 1304819"/>
              <a:gd name="connsiteY5-1948" fmla="*/ 495558 h 1424419"/>
              <a:gd name="connsiteX6-1949" fmla="*/ 1301746 w 1304819"/>
              <a:gd name="connsiteY6-1950" fmla="*/ 953747 h 1424419"/>
              <a:gd name="connsiteX7-1951" fmla="*/ 1302599 w 1304819"/>
              <a:gd name="connsiteY7-1952" fmla="*/ 1003650 h 1424419"/>
              <a:gd name="connsiteX8-1953" fmla="*/ 1227376 w 1304819"/>
              <a:gd name="connsiteY8-1954" fmla="*/ 1152027 h 1424419"/>
              <a:gd name="connsiteX9-1955" fmla="*/ 1172881 w 1304819"/>
              <a:gd name="connsiteY9-1956" fmla="*/ 1179342 h 1424419"/>
              <a:gd name="connsiteX10-1957" fmla="*/ 792288 w 1304819"/>
              <a:gd name="connsiteY10-1958" fmla="*/ 1385653 h 1424419"/>
              <a:gd name="connsiteX11-1959" fmla="*/ 522686 w 1304819"/>
              <a:gd name="connsiteY11-1960" fmla="*/ 1384922 h 1424419"/>
              <a:gd name="connsiteX12-1961" fmla="*/ 94302 w 1304819"/>
              <a:gd name="connsiteY12-1962" fmla="*/ 1158755 h 1424419"/>
              <a:gd name="connsiteX13-1963" fmla="*/ 39429 w 1304819"/>
              <a:gd name="connsiteY13-1964" fmla="*/ 1117635 h 1424419"/>
              <a:gd name="connsiteX14-1965" fmla="*/ 667 w 1304819"/>
              <a:gd name="connsiteY14-1966" fmla="*/ 999105 h 1424419"/>
              <a:gd name="connsiteX15-1967" fmla="*/ 0 w 1304819"/>
              <a:gd name="connsiteY15-1968" fmla="*/ 972364 h 1424419"/>
              <a:gd name="connsiteX16-1969" fmla="*/ 2496 w 1304819"/>
              <a:gd name="connsiteY16-1970" fmla="*/ 463106 h 1424419"/>
              <a:gd name="connsiteX17-1971" fmla="*/ 2458 w 1304819"/>
              <a:gd name="connsiteY17-1972" fmla="*/ 429563 h 1424419"/>
              <a:gd name="connsiteX18-1973" fmla="*/ 75248 w 1304819"/>
              <a:gd name="connsiteY18-1974" fmla="*/ 303202 h 1424419"/>
              <a:gd name="connsiteX19-1975" fmla="*/ 106293 w 1304819"/>
              <a:gd name="connsiteY19-1976" fmla="*/ 282597 h 1424419"/>
              <a:gd name="connsiteX20-1977" fmla="*/ 541533 w 1304819"/>
              <a:gd name="connsiteY20-1978" fmla="*/ 38110 h 1424419"/>
              <a:gd name="connsiteX21-1979" fmla="*/ 653528 w 1304819"/>
              <a:gd name="connsiteY21-1980" fmla="*/ 0 h 1424419"/>
              <a:gd name="connsiteX0-1981" fmla="*/ 653528 w 1306525"/>
              <a:gd name="connsiteY0-1982" fmla="*/ 0 h 1424419"/>
              <a:gd name="connsiteX1-1983" fmla="*/ 757287 w 1306525"/>
              <a:gd name="connsiteY1-1984" fmla="*/ 32444 h 1424419"/>
              <a:gd name="connsiteX2-1985" fmla="*/ 1206876 w 1306525"/>
              <a:gd name="connsiteY2-1986" fmla="*/ 284945 h 1424419"/>
              <a:gd name="connsiteX3-1987" fmla="*/ 1237706 w 1306525"/>
              <a:gd name="connsiteY3-1988" fmla="*/ 306775 h 1424419"/>
              <a:gd name="connsiteX4-1989" fmla="*/ 1304420 w 1306525"/>
              <a:gd name="connsiteY4-1990" fmla="*/ 434263 h 1424419"/>
              <a:gd name="connsiteX5-1991" fmla="*/ 1305806 w 1306525"/>
              <a:gd name="connsiteY5-1992" fmla="*/ 519922 h 1424419"/>
              <a:gd name="connsiteX6-1993" fmla="*/ 1301746 w 1306525"/>
              <a:gd name="connsiteY6-1994" fmla="*/ 953747 h 1424419"/>
              <a:gd name="connsiteX7-1995" fmla="*/ 1302599 w 1306525"/>
              <a:gd name="connsiteY7-1996" fmla="*/ 1003650 h 1424419"/>
              <a:gd name="connsiteX8-1997" fmla="*/ 1227376 w 1306525"/>
              <a:gd name="connsiteY8-1998" fmla="*/ 1152027 h 1424419"/>
              <a:gd name="connsiteX9-1999" fmla="*/ 1172881 w 1306525"/>
              <a:gd name="connsiteY9-2000" fmla="*/ 1179342 h 1424419"/>
              <a:gd name="connsiteX10-2001" fmla="*/ 792288 w 1306525"/>
              <a:gd name="connsiteY10-2002" fmla="*/ 1385653 h 1424419"/>
              <a:gd name="connsiteX11-2003" fmla="*/ 522686 w 1306525"/>
              <a:gd name="connsiteY11-2004" fmla="*/ 1384922 h 1424419"/>
              <a:gd name="connsiteX12-2005" fmla="*/ 94302 w 1306525"/>
              <a:gd name="connsiteY12-2006" fmla="*/ 1158755 h 1424419"/>
              <a:gd name="connsiteX13-2007" fmla="*/ 39429 w 1306525"/>
              <a:gd name="connsiteY13-2008" fmla="*/ 1117635 h 1424419"/>
              <a:gd name="connsiteX14-2009" fmla="*/ 667 w 1306525"/>
              <a:gd name="connsiteY14-2010" fmla="*/ 999105 h 1424419"/>
              <a:gd name="connsiteX15-2011" fmla="*/ 0 w 1306525"/>
              <a:gd name="connsiteY15-2012" fmla="*/ 972364 h 1424419"/>
              <a:gd name="connsiteX16-2013" fmla="*/ 2496 w 1306525"/>
              <a:gd name="connsiteY16-2014" fmla="*/ 463106 h 1424419"/>
              <a:gd name="connsiteX17-2015" fmla="*/ 2458 w 1306525"/>
              <a:gd name="connsiteY17-2016" fmla="*/ 429563 h 1424419"/>
              <a:gd name="connsiteX18-2017" fmla="*/ 75248 w 1306525"/>
              <a:gd name="connsiteY18-2018" fmla="*/ 303202 h 1424419"/>
              <a:gd name="connsiteX19-2019" fmla="*/ 106293 w 1306525"/>
              <a:gd name="connsiteY19-2020" fmla="*/ 282597 h 1424419"/>
              <a:gd name="connsiteX20-2021" fmla="*/ 541533 w 1306525"/>
              <a:gd name="connsiteY20-2022" fmla="*/ 38110 h 1424419"/>
              <a:gd name="connsiteX21-2023" fmla="*/ 653528 w 1306525"/>
              <a:gd name="connsiteY21-2024" fmla="*/ 0 h 1424419"/>
              <a:gd name="connsiteX0-2025" fmla="*/ 653528 w 1305814"/>
              <a:gd name="connsiteY0-2026" fmla="*/ 0 h 1424419"/>
              <a:gd name="connsiteX1-2027" fmla="*/ 757287 w 1305814"/>
              <a:gd name="connsiteY1-2028" fmla="*/ 32444 h 1424419"/>
              <a:gd name="connsiteX2-2029" fmla="*/ 1206876 w 1305814"/>
              <a:gd name="connsiteY2-2030" fmla="*/ 284945 h 1424419"/>
              <a:gd name="connsiteX3-2031" fmla="*/ 1237706 w 1305814"/>
              <a:gd name="connsiteY3-2032" fmla="*/ 306775 h 1424419"/>
              <a:gd name="connsiteX4-2033" fmla="*/ 1304420 w 1305814"/>
              <a:gd name="connsiteY4-2034" fmla="*/ 434263 h 1424419"/>
              <a:gd name="connsiteX5-2035" fmla="*/ 1305806 w 1305814"/>
              <a:gd name="connsiteY5-2036" fmla="*/ 519922 h 1424419"/>
              <a:gd name="connsiteX6-2037" fmla="*/ 1301746 w 1305814"/>
              <a:gd name="connsiteY6-2038" fmla="*/ 953747 h 1424419"/>
              <a:gd name="connsiteX7-2039" fmla="*/ 1302599 w 1305814"/>
              <a:gd name="connsiteY7-2040" fmla="*/ 1003650 h 1424419"/>
              <a:gd name="connsiteX8-2041" fmla="*/ 1227376 w 1305814"/>
              <a:gd name="connsiteY8-2042" fmla="*/ 1152027 h 1424419"/>
              <a:gd name="connsiteX9-2043" fmla="*/ 1172881 w 1305814"/>
              <a:gd name="connsiteY9-2044" fmla="*/ 1179342 h 1424419"/>
              <a:gd name="connsiteX10-2045" fmla="*/ 792288 w 1305814"/>
              <a:gd name="connsiteY10-2046" fmla="*/ 1385653 h 1424419"/>
              <a:gd name="connsiteX11-2047" fmla="*/ 522686 w 1305814"/>
              <a:gd name="connsiteY11-2048" fmla="*/ 1384922 h 1424419"/>
              <a:gd name="connsiteX12-2049" fmla="*/ 94302 w 1305814"/>
              <a:gd name="connsiteY12-2050" fmla="*/ 1158755 h 1424419"/>
              <a:gd name="connsiteX13-2051" fmla="*/ 39429 w 1305814"/>
              <a:gd name="connsiteY13-2052" fmla="*/ 1117635 h 1424419"/>
              <a:gd name="connsiteX14-2053" fmla="*/ 667 w 1305814"/>
              <a:gd name="connsiteY14-2054" fmla="*/ 999105 h 1424419"/>
              <a:gd name="connsiteX15-2055" fmla="*/ 0 w 1305814"/>
              <a:gd name="connsiteY15-2056" fmla="*/ 972364 h 1424419"/>
              <a:gd name="connsiteX16-2057" fmla="*/ 2496 w 1305814"/>
              <a:gd name="connsiteY16-2058" fmla="*/ 463106 h 1424419"/>
              <a:gd name="connsiteX17-2059" fmla="*/ 2458 w 1305814"/>
              <a:gd name="connsiteY17-2060" fmla="*/ 429563 h 1424419"/>
              <a:gd name="connsiteX18-2061" fmla="*/ 75248 w 1305814"/>
              <a:gd name="connsiteY18-2062" fmla="*/ 303202 h 1424419"/>
              <a:gd name="connsiteX19-2063" fmla="*/ 106293 w 1305814"/>
              <a:gd name="connsiteY19-2064" fmla="*/ 282597 h 1424419"/>
              <a:gd name="connsiteX20-2065" fmla="*/ 541533 w 1305814"/>
              <a:gd name="connsiteY20-2066" fmla="*/ 38110 h 1424419"/>
              <a:gd name="connsiteX21-2067" fmla="*/ 653528 w 1305814"/>
              <a:gd name="connsiteY21-2068" fmla="*/ 0 h 1424419"/>
              <a:gd name="connsiteX0-2069" fmla="*/ 653528 w 1305814"/>
              <a:gd name="connsiteY0-2070" fmla="*/ 0 h 1424419"/>
              <a:gd name="connsiteX1-2071" fmla="*/ 757287 w 1305814"/>
              <a:gd name="connsiteY1-2072" fmla="*/ 32444 h 1424419"/>
              <a:gd name="connsiteX2-2073" fmla="*/ 1206876 w 1305814"/>
              <a:gd name="connsiteY2-2074" fmla="*/ 284945 h 1424419"/>
              <a:gd name="connsiteX3-2075" fmla="*/ 1237706 w 1305814"/>
              <a:gd name="connsiteY3-2076" fmla="*/ 306775 h 1424419"/>
              <a:gd name="connsiteX4-2077" fmla="*/ 1304420 w 1305814"/>
              <a:gd name="connsiteY4-2078" fmla="*/ 434263 h 1424419"/>
              <a:gd name="connsiteX5-2079" fmla="*/ 1305806 w 1305814"/>
              <a:gd name="connsiteY5-2080" fmla="*/ 519922 h 1424419"/>
              <a:gd name="connsiteX6-2081" fmla="*/ 1301746 w 1305814"/>
              <a:gd name="connsiteY6-2082" fmla="*/ 953747 h 1424419"/>
              <a:gd name="connsiteX7-2083" fmla="*/ 1302599 w 1305814"/>
              <a:gd name="connsiteY7-2084" fmla="*/ 1003650 h 1424419"/>
              <a:gd name="connsiteX8-2085" fmla="*/ 1227376 w 1305814"/>
              <a:gd name="connsiteY8-2086" fmla="*/ 1152027 h 1424419"/>
              <a:gd name="connsiteX9-2087" fmla="*/ 1172881 w 1305814"/>
              <a:gd name="connsiteY9-2088" fmla="*/ 1179342 h 1424419"/>
              <a:gd name="connsiteX10-2089" fmla="*/ 792288 w 1305814"/>
              <a:gd name="connsiteY10-2090" fmla="*/ 1385653 h 1424419"/>
              <a:gd name="connsiteX11-2091" fmla="*/ 522686 w 1305814"/>
              <a:gd name="connsiteY11-2092" fmla="*/ 1384922 h 1424419"/>
              <a:gd name="connsiteX12-2093" fmla="*/ 94302 w 1305814"/>
              <a:gd name="connsiteY12-2094" fmla="*/ 1158755 h 1424419"/>
              <a:gd name="connsiteX13-2095" fmla="*/ 39429 w 1305814"/>
              <a:gd name="connsiteY13-2096" fmla="*/ 1117635 h 1424419"/>
              <a:gd name="connsiteX14-2097" fmla="*/ 667 w 1305814"/>
              <a:gd name="connsiteY14-2098" fmla="*/ 999105 h 1424419"/>
              <a:gd name="connsiteX15-2099" fmla="*/ 0 w 1305814"/>
              <a:gd name="connsiteY15-2100" fmla="*/ 972364 h 1424419"/>
              <a:gd name="connsiteX16-2101" fmla="*/ 2496 w 1305814"/>
              <a:gd name="connsiteY16-2102" fmla="*/ 463106 h 1424419"/>
              <a:gd name="connsiteX17-2103" fmla="*/ 2458 w 1305814"/>
              <a:gd name="connsiteY17-2104" fmla="*/ 429563 h 1424419"/>
              <a:gd name="connsiteX18-2105" fmla="*/ 75248 w 1305814"/>
              <a:gd name="connsiteY18-2106" fmla="*/ 303202 h 1424419"/>
              <a:gd name="connsiteX19-2107" fmla="*/ 106293 w 1305814"/>
              <a:gd name="connsiteY19-2108" fmla="*/ 282597 h 1424419"/>
              <a:gd name="connsiteX20-2109" fmla="*/ 541533 w 1305814"/>
              <a:gd name="connsiteY20-2110" fmla="*/ 38110 h 1424419"/>
              <a:gd name="connsiteX21-2111" fmla="*/ 653528 w 1305814"/>
              <a:gd name="connsiteY21-2112" fmla="*/ 0 h 1424419"/>
              <a:gd name="connsiteX0-2113" fmla="*/ 653528 w 1305814"/>
              <a:gd name="connsiteY0-2114" fmla="*/ 0 h 1424419"/>
              <a:gd name="connsiteX1-2115" fmla="*/ 757287 w 1305814"/>
              <a:gd name="connsiteY1-2116" fmla="*/ 32444 h 1424419"/>
              <a:gd name="connsiteX2-2117" fmla="*/ 1206876 w 1305814"/>
              <a:gd name="connsiteY2-2118" fmla="*/ 284945 h 1424419"/>
              <a:gd name="connsiteX3-2119" fmla="*/ 1237706 w 1305814"/>
              <a:gd name="connsiteY3-2120" fmla="*/ 306775 h 1424419"/>
              <a:gd name="connsiteX4-2121" fmla="*/ 1304420 w 1305814"/>
              <a:gd name="connsiteY4-2122" fmla="*/ 434263 h 1424419"/>
              <a:gd name="connsiteX5-2123" fmla="*/ 1305806 w 1305814"/>
              <a:gd name="connsiteY5-2124" fmla="*/ 519922 h 1424419"/>
              <a:gd name="connsiteX6-2125" fmla="*/ 1301746 w 1305814"/>
              <a:gd name="connsiteY6-2126" fmla="*/ 953747 h 1424419"/>
              <a:gd name="connsiteX7-2127" fmla="*/ 1302599 w 1305814"/>
              <a:gd name="connsiteY7-2128" fmla="*/ 1003650 h 1424419"/>
              <a:gd name="connsiteX8-2129" fmla="*/ 1227376 w 1305814"/>
              <a:gd name="connsiteY8-2130" fmla="*/ 1152027 h 1424419"/>
              <a:gd name="connsiteX9-2131" fmla="*/ 1174235 w 1305814"/>
              <a:gd name="connsiteY9-2132" fmla="*/ 1184756 h 1424419"/>
              <a:gd name="connsiteX10-2133" fmla="*/ 792288 w 1305814"/>
              <a:gd name="connsiteY10-2134" fmla="*/ 1385653 h 1424419"/>
              <a:gd name="connsiteX11-2135" fmla="*/ 522686 w 1305814"/>
              <a:gd name="connsiteY11-2136" fmla="*/ 1384922 h 1424419"/>
              <a:gd name="connsiteX12-2137" fmla="*/ 94302 w 1305814"/>
              <a:gd name="connsiteY12-2138" fmla="*/ 1158755 h 1424419"/>
              <a:gd name="connsiteX13-2139" fmla="*/ 39429 w 1305814"/>
              <a:gd name="connsiteY13-2140" fmla="*/ 1117635 h 1424419"/>
              <a:gd name="connsiteX14-2141" fmla="*/ 667 w 1305814"/>
              <a:gd name="connsiteY14-2142" fmla="*/ 999105 h 1424419"/>
              <a:gd name="connsiteX15-2143" fmla="*/ 0 w 1305814"/>
              <a:gd name="connsiteY15-2144" fmla="*/ 972364 h 1424419"/>
              <a:gd name="connsiteX16-2145" fmla="*/ 2496 w 1305814"/>
              <a:gd name="connsiteY16-2146" fmla="*/ 463106 h 1424419"/>
              <a:gd name="connsiteX17-2147" fmla="*/ 2458 w 1305814"/>
              <a:gd name="connsiteY17-2148" fmla="*/ 429563 h 1424419"/>
              <a:gd name="connsiteX18-2149" fmla="*/ 75248 w 1305814"/>
              <a:gd name="connsiteY18-2150" fmla="*/ 303202 h 1424419"/>
              <a:gd name="connsiteX19-2151" fmla="*/ 106293 w 1305814"/>
              <a:gd name="connsiteY19-2152" fmla="*/ 282597 h 1424419"/>
              <a:gd name="connsiteX20-2153" fmla="*/ 541533 w 1305814"/>
              <a:gd name="connsiteY20-2154" fmla="*/ 38110 h 1424419"/>
              <a:gd name="connsiteX21-2155" fmla="*/ 653528 w 1305814"/>
              <a:gd name="connsiteY21-2156" fmla="*/ 0 h 1424419"/>
              <a:gd name="connsiteX0-2157" fmla="*/ 653528 w 1305814"/>
              <a:gd name="connsiteY0-2158" fmla="*/ 0 h 1424419"/>
              <a:gd name="connsiteX1-2159" fmla="*/ 757287 w 1305814"/>
              <a:gd name="connsiteY1-2160" fmla="*/ 32444 h 1424419"/>
              <a:gd name="connsiteX2-2161" fmla="*/ 1206876 w 1305814"/>
              <a:gd name="connsiteY2-2162" fmla="*/ 284945 h 1424419"/>
              <a:gd name="connsiteX3-2163" fmla="*/ 1237706 w 1305814"/>
              <a:gd name="connsiteY3-2164" fmla="*/ 306775 h 1424419"/>
              <a:gd name="connsiteX4-2165" fmla="*/ 1304420 w 1305814"/>
              <a:gd name="connsiteY4-2166" fmla="*/ 434263 h 1424419"/>
              <a:gd name="connsiteX5-2167" fmla="*/ 1305806 w 1305814"/>
              <a:gd name="connsiteY5-2168" fmla="*/ 519922 h 1424419"/>
              <a:gd name="connsiteX6-2169" fmla="*/ 1301746 w 1305814"/>
              <a:gd name="connsiteY6-2170" fmla="*/ 953747 h 1424419"/>
              <a:gd name="connsiteX7-2171" fmla="*/ 1302599 w 1305814"/>
              <a:gd name="connsiteY7-2172" fmla="*/ 1003650 h 1424419"/>
              <a:gd name="connsiteX8-2173" fmla="*/ 1227376 w 1305814"/>
              <a:gd name="connsiteY8-2174" fmla="*/ 1152027 h 1424419"/>
              <a:gd name="connsiteX9-2175" fmla="*/ 1174235 w 1305814"/>
              <a:gd name="connsiteY9-2176" fmla="*/ 1184756 h 1424419"/>
              <a:gd name="connsiteX10-2177" fmla="*/ 792288 w 1305814"/>
              <a:gd name="connsiteY10-2178" fmla="*/ 1385653 h 1424419"/>
              <a:gd name="connsiteX11-2179" fmla="*/ 522686 w 1305814"/>
              <a:gd name="connsiteY11-2180" fmla="*/ 1384922 h 1424419"/>
              <a:gd name="connsiteX12-2181" fmla="*/ 94302 w 1305814"/>
              <a:gd name="connsiteY12-2182" fmla="*/ 1158755 h 1424419"/>
              <a:gd name="connsiteX13-2183" fmla="*/ 39429 w 1305814"/>
              <a:gd name="connsiteY13-2184" fmla="*/ 1117635 h 1424419"/>
              <a:gd name="connsiteX14-2185" fmla="*/ 667 w 1305814"/>
              <a:gd name="connsiteY14-2186" fmla="*/ 999105 h 1424419"/>
              <a:gd name="connsiteX15-2187" fmla="*/ 0 w 1305814"/>
              <a:gd name="connsiteY15-2188" fmla="*/ 972364 h 1424419"/>
              <a:gd name="connsiteX16-2189" fmla="*/ 2496 w 1305814"/>
              <a:gd name="connsiteY16-2190" fmla="*/ 463106 h 1424419"/>
              <a:gd name="connsiteX17-2191" fmla="*/ 2458 w 1305814"/>
              <a:gd name="connsiteY17-2192" fmla="*/ 429563 h 1424419"/>
              <a:gd name="connsiteX18-2193" fmla="*/ 75248 w 1305814"/>
              <a:gd name="connsiteY18-2194" fmla="*/ 303202 h 1424419"/>
              <a:gd name="connsiteX19-2195" fmla="*/ 106293 w 1305814"/>
              <a:gd name="connsiteY19-2196" fmla="*/ 282597 h 1424419"/>
              <a:gd name="connsiteX20-2197" fmla="*/ 541533 w 1305814"/>
              <a:gd name="connsiteY20-2198" fmla="*/ 38110 h 1424419"/>
              <a:gd name="connsiteX21-2199" fmla="*/ 653528 w 1305814"/>
              <a:gd name="connsiteY21-2200" fmla="*/ 0 h 1424419"/>
              <a:gd name="connsiteX0-2201" fmla="*/ 653528 w 1305814"/>
              <a:gd name="connsiteY0-2202" fmla="*/ 0 h 1427408"/>
              <a:gd name="connsiteX1-2203" fmla="*/ 757287 w 1305814"/>
              <a:gd name="connsiteY1-2204" fmla="*/ 32444 h 1427408"/>
              <a:gd name="connsiteX2-2205" fmla="*/ 1206876 w 1305814"/>
              <a:gd name="connsiteY2-2206" fmla="*/ 284945 h 1427408"/>
              <a:gd name="connsiteX3-2207" fmla="*/ 1237706 w 1305814"/>
              <a:gd name="connsiteY3-2208" fmla="*/ 306775 h 1427408"/>
              <a:gd name="connsiteX4-2209" fmla="*/ 1304420 w 1305814"/>
              <a:gd name="connsiteY4-2210" fmla="*/ 434263 h 1427408"/>
              <a:gd name="connsiteX5-2211" fmla="*/ 1305806 w 1305814"/>
              <a:gd name="connsiteY5-2212" fmla="*/ 519922 h 1427408"/>
              <a:gd name="connsiteX6-2213" fmla="*/ 1301746 w 1305814"/>
              <a:gd name="connsiteY6-2214" fmla="*/ 953747 h 1427408"/>
              <a:gd name="connsiteX7-2215" fmla="*/ 1302599 w 1305814"/>
              <a:gd name="connsiteY7-2216" fmla="*/ 1003650 h 1427408"/>
              <a:gd name="connsiteX8-2217" fmla="*/ 1227376 w 1305814"/>
              <a:gd name="connsiteY8-2218" fmla="*/ 1152027 h 1427408"/>
              <a:gd name="connsiteX9-2219" fmla="*/ 1174235 w 1305814"/>
              <a:gd name="connsiteY9-2220" fmla="*/ 1184756 h 1427408"/>
              <a:gd name="connsiteX10-2221" fmla="*/ 792288 w 1305814"/>
              <a:gd name="connsiteY10-2222" fmla="*/ 1385653 h 1427408"/>
              <a:gd name="connsiteX11-2223" fmla="*/ 517719 w 1305814"/>
              <a:gd name="connsiteY11-2224" fmla="*/ 1389889 h 1427408"/>
              <a:gd name="connsiteX12-2225" fmla="*/ 94302 w 1305814"/>
              <a:gd name="connsiteY12-2226" fmla="*/ 1158755 h 1427408"/>
              <a:gd name="connsiteX13-2227" fmla="*/ 39429 w 1305814"/>
              <a:gd name="connsiteY13-2228" fmla="*/ 1117635 h 1427408"/>
              <a:gd name="connsiteX14-2229" fmla="*/ 667 w 1305814"/>
              <a:gd name="connsiteY14-2230" fmla="*/ 999105 h 1427408"/>
              <a:gd name="connsiteX15-2231" fmla="*/ 0 w 1305814"/>
              <a:gd name="connsiteY15-2232" fmla="*/ 972364 h 1427408"/>
              <a:gd name="connsiteX16-2233" fmla="*/ 2496 w 1305814"/>
              <a:gd name="connsiteY16-2234" fmla="*/ 463106 h 1427408"/>
              <a:gd name="connsiteX17-2235" fmla="*/ 2458 w 1305814"/>
              <a:gd name="connsiteY17-2236" fmla="*/ 429563 h 1427408"/>
              <a:gd name="connsiteX18-2237" fmla="*/ 75248 w 1305814"/>
              <a:gd name="connsiteY18-2238" fmla="*/ 303202 h 1427408"/>
              <a:gd name="connsiteX19-2239" fmla="*/ 106293 w 1305814"/>
              <a:gd name="connsiteY19-2240" fmla="*/ 282597 h 1427408"/>
              <a:gd name="connsiteX20-2241" fmla="*/ 541533 w 1305814"/>
              <a:gd name="connsiteY20-2242" fmla="*/ 38110 h 1427408"/>
              <a:gd name="connsiteX21-2243" fmla="*/ 653528 w 1305814"/>
              <a:gd name="connsiteY21-2244" fmla="*/ 0 h 1427408"/>
              <a:gd name="connsiteX0-2245" fmla="*/ 653528 w 1305814"/>
              <a:gd name="connsiteY0-2246" fmla="*/ 0 h 1427408"/>
              <a:gd name="connsiteX1-2247" fmla="*/ 757287 w 1305814"/>
              <a:gd name="connsiteY1-2248" fmla="*/ 32444 h 1427408"/>
              <a:gd name="connsiteX2-2249" fmla="*/ 1206876 w 1305814"/>
              <a:gd name="connsiteY2-2250" fmla="*/ 284945 h 1427408"/>
              <a:gd name="connsiteX3-2251" fmla="*/ 1237706 w 1305814"/>
              <a:gd name="connsiteY3-2252" fmla="*/ 306775 h 1427408"/>
              <a:gd name="connsiteX4-2253" fmla="*/ 1304420 w 1305814"/>
              <a:gd name="connsiteY4-2254" fmla="*/ 434263 h 1427408"/>
              <a:gd name="connsiteX5-2255" fmla="*/ 1305806 w 1305814"/>
              <a:gd name="connsiteY5-2256" fmla="*/ 519922 h 1427408"/>
              <a:gd name="connsiteX6-2257" fmla="*/ 1301746 w 1305814"/>
              <a:gd name="connsiteY6-2258" fmla="*/ 953747 h 1427408"/>
              <a:gd name="connsiteX7-2259" fmla="*/ 1302599 w 1305814"/>
              <a:gd name="connsiteY7-2260" fmla="*/ 1003650 h 1427408"/>
              <a:gd name="connsiteX8-2261" fmla="*/ 1227376 w 1305814"/>
              <a:gd name="connsiteY8-2262" fmla="*/ 1152027 h 1427408"/>
              <a:gd name="connsiteX9-2263" fmla="*/ 1174235 w 1305814"/>
              <a:gd name="connsiteY9-2264" fmla="*/ 1184756 h 1427408"/>
              <a:gd name="connsiteX10-2265" fmla="*/ 792288 w 1305814"/>
              <a:gd name="connsiteY10-2266" fmla="*/ 1385653 h 1427408"/>
              <a:gd name="connsiteX11-2267" fmla="*/ 517719 w 1305814"/>
              <a:gd name="connsiteY11-2268" fmla="*/ 1389889 h 1427408"/>
              <a:gd name="connsiteX12-2269" fmla="*/ 94302 w 1305814"/>
              <a:gd name="connsiteY12-2270" fmla="*/ 1158755 h 1427408"/>
              <a:gd name="connsiteX13-2271" fmla="*/ 39429 w 1305814"/>
              <a:gd name="connsiteY13-2272" fmla="*/ 1117635 h 1427408"/>
              <a:gd name="connsiteX14-2273" fmla="*/ 667 w 1305814"/>
              <a:gd name="connsiteY14-2274" fmla="*/ 999105 h 1427408"/>
              <a:gd name="connsiteX15-2275" fmla="*/ 0 w 1305814"/>
              <a:gd name="connsiteY15-2276" fmla="*/ 972364 h 1427408"/>
              <a:gd name="connsiteX16-2277" fmla="*/ 2496 w 1305814"/>
              <a:gd name="connsiteY16-2278" fmla="*/ 463106 h 1427408"/>
              <a:gd name="connsiteX17-2279" fmla="*/ 2458 w 1305814"/>
              <a:gd name="connsiteY17-2280" fmla="*/ 429563 h 1427408"/>
              <a:gd name="connsiteX18-2281" fmla="*/ 75248 w 1305814"/>
              <a:gd name="connsiteY18-2282" fmla="*/ 303202 h 1427408"/>
              <a:gd name="connsiteX19-2283" fmla="*/ 106293 w 1305814"/>
              <a:gd name="connsiteY19-2284" fmla="*/ 282597 h 1427408"/>
              <a:gd name="connsiteX20-2285" fmla="*/ 541533 w 1305814"/>
              <a:gd name="connsiteY20-2286" fmla="*/ 38110 h 1427408"/>
              <a:gd name="connsiteX21-2287" fmla="*/ 653528 w 1305814"/>
              <a:gd name="connsiteY21-2288" fmla="*/ 0 h 1427408"/>
              <a:gd name="connsiteX0-2289" fmla="*/ 653528 w 1305814"/>
              <a:gd name="connsiteY0-2290" fmla="*/ 0 h 1421591"/>
              <a:gd name="connsiteX1-2291" fmla="*/ 757287 w 1305814"/>
              <a:gd name="connsiteY1-2292" fmla="*/ 32444 h 1421591"/>
              <a:gd name="connsiteX2-2293" fmla="*/ 1206876 w 1305814"/>
              <a:gd name="connsiteY2-2294" fmla="*/ 284945 h 1421591"/>
              <a:gd name="connsiteX3-2295" fmla="*/ 1237706 w 1305814"/>
              <a:gd name="connsiteY3-2296" fmla="*/ 306775 h 1421591"/>
              <a:gd name="connsiteX4-2297" fmla="*/ 1304420 w 1305814"/>
              <a:gd name="connsiteY4-2298" fmla="*/ 434263 h 1421591"/>
              <a:gd name="connsiteX5-2299" fmla="*/ 1305806 w 1305814"/>
              <a:gd name="connsiteY5-2300" fmla="*/ 519922 h 1421591"/>
              <a:gd name="connsiteX6-2301" fmla="*/ 1301746 w 1305814"/>
              <a:gd name="connsiteY6-2302" fmla="*/ 953747 h 1421591"/>
              <a:gd name="connsiteX7-2303" fmla="*/ 1302599 w 1305814"/>
              <a:gd name="connsiteY7-2304" fmla="*/ 1003650 h 1421591"/>
              <a:gd name="connsiteX8-2305" fmla="*/ 1227376 w 1305814"/>
              <a:gd name="connsiteY8-2306" fmla="*/ 1152027 h 1421591"/>
              <a:gd name="connsiteX9-2307" fmla="*/ 1174235 w 1305814"/>
              <a:gd name="connsiteY9-2308" fmla="*/ 1184756 h 1421591"/>
              <a:gd name="connsiteX10-2309" fmla="*/ 792288 w 1305814"/>
              <a:gd name="connsiteY10-2310" fmla="*/ 1385653 h 1421591"/>
              <a:gd name="connsiteX11-2311" fmla="*/ 502818 w 1305814"/>
              <a:gd name="connsiteY11-2312" fmla="*/ 1379955 h 1421591"/>
              <a:gd name="connsiteX12-2313" fmla="*/ 94302 w 1305814"/>
              <a:gd name="connsiteY12-2314" fmla="*/ 1158755 h 1421591"/>
              <a:gd name="connsiteX13-2315" fmla="*/ 39429 w 1305814"/>
              <a:gd name="connsiteY13-2316" fmla="*/ 1117635 h 1421591"/>
              <a:gd name="connsiteX14-2317" fmla="*/ 667 w 1305814"/>
              <a:gd name="connsiteY14-2318" fmla="*/ 999105 h 1421591"/>
              <a:gd name="connsiteX15-2319" fmla="*/ 0 w 1305814"/>
              <a:gd name="connsiteY15-2320" fmla="*/ 972364 h 1421591"/>
              <a:gd name="connsiteX16-2321" fmla="*/ 2496 w 1305814"/>
              <a:gd name="connsiteY16-2322" fmla="*/ 463106 h 1421591"/>
              <a:gd name="connsiteX17-2323" fmla="*/ 2458 w 1305814"/>
              <a:gd name="connsiteY17-2324" fmla="*/ 429563 h 1421591"/>
              <a:gd name="connsiteX18-2325" fmla="*/ 75248 w 1305814"/>
              <a:gd name="connsiteY18-2326" fmla="*/ 303202 h 1421591"/>
              <a:gd name="connsiteX19-2327" fmla="*/ 106293 w 1305814"/>
              <a:gd name="connsiteY19-2328" fmla="*/ 282597 h 1421591"/>
              <a:gd name="connsiteX20-2329" fmla="*/ 541533 w 1305814"/>
              <a:gd name="connsiteY20-2330" fmla="*/ 38110 h 1421591"/>
              <a:gd name="connsiteX21-2331" fmla="*/ 653528 w 1305814"/>
              <a:gd name="connsiteY21-2332" fmla="*/ 0 h 1421591"/>
              <a:gd name="connsiteX0-2333" fmla="*/ 653528 w 1305814"/>
              <a:gd name="connsiteY0-2334" fmla="*/ 0 h 1423589"/>
              <a:gd name="connsiteX1-2335" fmla="*/ 757287 w 1305814"/>
              <a:gd name="connsiteY1-2336" fmla="*/ 32444 h 1423589"/>
              <a:gd name="connsiteX2-2337" fmla="*/ 1206876 w 1305814"/>
              <a:gd name="connsiteY2-2338" fmla="*/ 284945 h 1423589"/>
              <a:gd name="connsiteX3-2339" fmla="*/ 1237706 w 1305814"/>
              <a:gd name="connsiteY3-2340" fmla="*/ 306775 h 1423589"/>
              <a:gd name="connsiteX4-2341" fmla="*/ 1304420 w 1305814"/>
              <a:gd name="connsiteY4-2342" fmla="*/ 434263 h 1423589"/>
              <a:gd name="connsiteX5-2343" fmla="*/ 1305806 w 1305814"/>
              <a:gd name="connsiteY5-2344" fmla="*/ 519922 h 1423589"/>
              <a:gd name="connsiteX6-2345" fmla="*/ 1301746 w 1305814"/>
              <a:gd name="connsiteY6-2346" fmla="*/ 953747 h 1423589"/>
              <a:gd name="connsiteX7-2347" fmla="*/ 1302599 w 1305814"/>
              <a:gd name="connsiteY7-2348" fmla="*/ 1003650 h 1423589"/>
              <a:gd name="connsiteX8-2349" fmla="*/ 1227376 w 1305814"/>
              <a:gd name="connsiteY8-2350" fmla="*/ 1152027 h 1423589"/>
              <a:gd name="connsiteX9-2351" fmla="*/ 1174235 w 1305814"/>
              <a:gd name="connsiteY9-2352" fmla="*/ 1184756 h 1423589"/>
              <a:gd name="connsiteX10-2353" fmla="*/ 792288 w 1305814"/>
              <a:gd name="connsiteY10-2354" fmla="*/ 1385653 h 1423589"/>
              <a:gd name="connsiteX11-2355" fmla="*/ 502818 w 1305814"/>
              <a:gd name="connsiteY11-2356" fmla="*/ 1379955 h 1423589"/>
              <a:gd name="connsiteX12-2357" fmla="*/ 94302 w 1305814"/>
              <a:gd name="connsiteY12-2358" fmla="*/ 1158755 h 1423589"/>
              <a:gd name="connsiteX13-2359" fmla="*/ 39429 w 1305814"/>
              <a:gd name="connsiteY13-2360" fmla="*/ 1117635 h 1423589"/>
              <a:gd name="connsiteX14-2361" fmla="*/ 667 w 1305814"/>
              <a:gd name="connsiteY14-2362" fmla="*/ 999105 h 1423589"/>
              <a:gd name="connsiteX15-2363" fmla="*/ 0 w 1305814"/>
              <a:gd name="connsiteY15-2364" fmla="*/ 972364 h 1423589"/>
              <a:gd name="connsiteX16-2365" fmla="*/ 2496 w 1305814"/>
              <a:gd name="connsiteY16-2366" fmla="*/ 463106 h 1423589"/>
              <a:gd name="connsiteX17-2367" fmla="*/ 2458 w 1305814"/>
              <a:gd name="connsiteY17-2368" fmla="*/ 429563 h 1423589"/>
              <a:gd name="connsiteX18-2369" fmla="*/ 75248 w 1305814"/>
              <a:gd name="connsiteY18-2370" fmla="*/ 303202 h 1423589"/>
              <a:gd name="connsiteX19-2371" fmla="*/ 106293 w 1305814"/>
              <a:gd name="connsiteY19-2372" fmla="*/ 282597 h 1423589"/>
              <a:gd name="connsiteX20-2373" fmla="*/ 541533 w 1305814"/>
              <a:gd name="connsiteY20-2374" fmla="*/ 38110 h 1423589"/>
              <a:gd name="connsiteX21-2375" fmla="*/ 653528 w 1305814"/>
              <a:gd name="connsiteY21-2376" fmla="*/ 0 h 142358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  <a:cxn ang="0">
                <a:pos x="connsiteX17-35" y="connsiteY17-36"/>
              </a:cxn>
              <a:cxn ang="0">
                <a:pos x="connsiteX18-37" y="connsiteY18-38"/>
              </a:cxn>
              <a:cxn ang="0">
                <a:pos x="connsiteX19-39" y="connsiteY19-40"/>
              </a:cxn>
              <a:cxn ang="0">
                <a:pos x="connsiteX20-41" y="connsiteY20-42"/>
              </a:cxn>
              <a:cxn ang="0">
                <a:pos x="connsiteX21-43" y="connsiteY21-44"/>
              </a:cxn>
            </a:cxnLst>
            <a:rect l="l" t="t" r="r" b="b"/>
            <a:pathLst>
              <a:path w="1305814" h="1423589">
                <a:moveTo>
                  <a:pt x="653528" y="0"/>
                </a:moveTo>
                <a:cubicBezTo>
                  <a:pt x="684553" y="-1"/>
                  <a:pt x="736057" y="24011"/>
                  <a:pt x="757287" y="32444"/>
                </a:cubicBezTo>
                <a:lnTo>
                  <a:pt x="1206876" y="284945"/>
                </a:lnTo>
                <a:cubicBezTo>
                  <a:pt x="1213399" y="291230"/>
                  <a:pt x="1233090" y="301119"/>
                  <a:pt x="1237706" y="306775"/>
                </a:cubicBezTo>
                <a:cubicBezTo>
                  <a:pt x="1285405" y="341141"/>
                  <a:pt x="1301367" y="360355"/>
                  <a:pt x="1304420" y="434263"/>
                </a:cubicBezTo>
                <a:cubicBezTo>
                  <a:pt x="1306256" y="435452"/>
                  <a:pt x="1303756" y="518852"/>
                  <a:pt x="1305806" y="519922"/>
                </a:cubicBezTo>
                <a:cubicBezTo>
                  <a:pt x="1306028" y="563787"/>
                  <a:pt x="1301771" y="907207"/>
                  <a:pt x="1301746" y="953747"/>
                </a:cubicBezTo>
                <a:cubicBezTo>
                  <a:pt x="1301579" y="970833"/>
                  <a:pt x="1302766" y="986564"/>
                  <a:pt x="1302599" y="1003650"/>
                </a:cubicBezTo>
                <a:cubicBezTo>
                  <a:pt x="1298075" y="1097264"/>
                  <a:pt x="1299308" y="1117497"/>
                  <a:pt x="1227376" y="1152027"/>
                </a:cubicBezTo>
                <a:cubicBezTo>
                  <a:pt x="1229069" y="1151612"/>
                  <a:pt x="1262992" y="1133636"/>
                  <a:pt x="1174235" y="1184756"/>
                </a:cubicBezTo>
                <a:cubicBezTo>
                  <a:pt x="1102911" y="1225835"/>
                  <a:pt x="986013" y="1283805"/>
                  <a:pt x="792288" y="1385653"/>
                </a:cubicBezTo>
                <a:cubicBezTo>
                  <a:pt x="702978" y="1424034"/>
                  <a:pt x="634560" y="1449454"/>
                  <a:pt x="502818" y="1379955"/>
                </a:cubicBezTo>
                <a:cubicBezTo>
                  <a:pt x="358670" y="1301859"/>
                  <a:pt x="241278" y="1242506"/>
                  <a:pt x="94302" y="1158755"/>
                </a:cubicBezTo>
                <a:cubicBezTo>
                  <a:pt x="64301" y="1138833"/>
                  <a:pt x="61069" y="1137739"/>
                  <a:pt x="39429" y="1117635"/>
                </a:cubicBezTo>
                <a:cubicBezTo>
                  <a:pt x="9399" y="1091481"/>
                  <a:pt x="81" y="1056313"/>
                  <a:pt x="667" y="999105"/>
                </a:cubicBezTo>
                <a:cubicBezTo>
                  <a:pt x="445" y="990191"/>
                  <a:pt x="222" y="981278"/>
                  <a:pt x="0" y="972364"/>
                </a:cubicBezTo>
                <a:lnTo>
                  <a:pt x="2496" y="463106"/>
                </a:lnTo>
                <a:cubicBezTo>
                  <a:pt x="2483" y="451925"/>
                  <a:pt x="2471" y="440744"/>
                  <a:pt x="2458" y="429563"/>
                </a:cubicBezTo>
                <a:cubicBezTo>
                  <a:pt x="2770" y="365277"/>
                  <a:pt x="14732" y="348090"/>
                  <a:pt x="75248" y="303202"/>
                </a:cubicBezTo>
                <a:lnTo>
                  <a:pt x="106293" y="282597"/>
                </a:lnTo>
                <a:lnTo>
                  <a:pt x="541533" y="38110"/>
                </a:lnTo>
                <a:cubicBezTo>
                  <a:pt x="582751" y="12487"/>
                  <a:pt x="613897" y="0"/>
                  <a:pt x="653528" y="0"/>
                </a:cubicBezTo>
                <a:close/>
              </a:path>
            </a:pathLst>
          </a:custGeom>
          <a:gradFill flip="none" rotWithShape="1">
            <a:gsLst>
              <a:gs pos="50000">
                <a:schemeClr val="bg1">
                  <a:lumMod val="95000"/>
                </a:schemeClr>
              </a:gs>
              <a:gs pos="100000">
                <a:schemeClr val="bg1">
                  <a:lumMod val="75000"/>
                </a:schemeClr>
              </a:gs>
              <a:gs pos="0">
                <a:schemeClr val="bg1"/>
              </a:gs>
            </a:gsLst>
            <a:lin ang="18900000" scaled="0"/>
            <a:tileRect/>
          </a:gradFill>
          <a:ln w="15875">
            <a:gradFill>
              <a:gsLst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8100000" scaled="0"/>
            </a:gradFill>
          </a:ln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 b="1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76" name="文本框 60"/>
          <p:cNvSpPr txBox="1"/>
          <p:nvPr/>
        </p:nvSpPr>
        <p:spPr>
          <a:xfrm>
            <a:off x="4827626" y="5642315"/>
            <a:ext cx="10305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accent1"/>
                </a:solidFill>
                <a:latin typeface="Agency FB" panose="020B0503020202020204" pitchFamily="34" charset="0"/>
              </a:rPr>
              <a:t>9</a:t>
            </a:r>
            <a:endParaRPr lang="zh-CN" altLang="en-US" sz="4000" b="1" dirty="0">
              <a:solidFill>
                <a:schemeClr val="accent1"/>
              </a:solidFill>
              <a:latin typeface="Agency FB" panose="020B0503020202020204" pitchFamily="34" charset="0"/>
            </a:endParaRPr>
          </a:p>
        </p:txBody>
      </p:sp>
      <p:sp>
        <p:nvSpPr>
          <p:cNvPr id="112" name="圆角矩形 111"/>
          <p:cNvSpPr/>
          <p:nvPr/>
        </p:nvSpPr>
        <p:spPr bwMode="auto">
          <a:xfrm flipH="1">
            <a:off x="1218015" y="2270419"/>
            <a:ext cx="3240000" cy="817165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bg1"/>
              </a:gs>
              <a:gs pos="100000">
                <a:srgbClr val="E0E0E0"/>
              </a:gs>
            </a:gsLst>
            <a:lin ang="5400000" scaled="1"/>
            <a:tileRect/>
          </a:gradFill>
          <a:ln>
            <a:gradFill>
              <a:gsLst>
                <a:gs pos="0">
                  <a:schemeClr val="bg1">
                    <a:lumMod val="85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8100000" scaled="0"/>
            </a:gradFill>
          </a:ln>
          <a:effectLst>
            <a:outerShdw blurRad="2794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113" name="文本框 51"/>
          <p:cNvSpPr txBox="1"/>
          <p:nvPr/>
        </p:nvSpPr>
        <p:spPr>
          <a:xfrm>
            <a:off x="1394901" y="2386614"/>
            <a:ext cx="28862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管理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5" name="圆角矩形 114"/>
          <p:cNvSpPr/>
          <p:nvPr/>
        </p:nvSpPr>
        <p:spPr bwMode="auto">
          <a:xfrm flipH="1">
            <a:off x="1218014" y="4476330"/>
            <a:ext cx="3240000" cy="817165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bg1"/>
              </a:gs>
              <a:gs pos="100000">
                <a:srgbClr val="E0E0E0"/>
              </a:gs>
            </a:gsLst>
            <a:lin ang="5400000" scaled="1"/>
            <a:tileRect/>
          </a:gradFill>
          <a:ln>
            <a:gradFill>
              <a:gsLst>
                <a:gs pos="0">
                  <a:schemeClr val="bg1">
                    <a:lumMod val="85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8100000" scaled="0"/>
            </a:gradFill>
          </a:ln>
          <a:effectLst>
            <a:outerShdw blurRad="2794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116" name="文本框 51"/>
          <p:cNvSpPr txBox="1"/>
          <p:nvPr/>
        </p:nvSpPr>
        <p:spPr>
          <a:xfrm>
            <a:off x="1394900" y="4592525"/>
            <a:ext cx="28862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障管理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8" name="圆角矩形 117"/>
          <p:cNvSpPr/>
          <p:nvPr/>
        </p:nvSpPr>
        <p:spPr bwMode="auto">
          <a:xfrm flipH="1">
            <a:off x="1218014" y="3361134"/>
            <a:ext cx="3240000" cy="817165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bg1"/>
              </a:gs>
              <a:gs pos="100000">
                <a:srgbClr val="E0E0E0"/>
              </a:gs>
            </a:gsLst>
            <a:lin ang="5400000" scaled="1"/>
            <a:tileRect/>
          </a:gradFill>
          <a:ln>
            <a:gradFill>
              <a:gsLst>
                <a:gs pos="0">
                  <a:schemeClr val="bg1">
                    <a:lumMod val="85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8100000" scaled="0"/>
            </a:gradFill>
          </a:ln>
          <a:effectLst>
            <a:outerShdw blurRad="2794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119" name="文本框 51"/>
          <p:cNvSpPr txBox="1"/>
          <p:nvPr/>
        </p:nvSpPr>
        <p:spPr>
          <a:xfrm>
            <a:off x="1394900" y="3477329"/>
            <a:ext cx="28862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康检查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1" name="圆角矩形 120"/>
          <p:cNvSpPr/>
          <p:nvPr/>
        </p:nvSpPr>
        <p:spPr bwMode="auto">
          <a:xfrm flipH="1">
            <a:off x="1218014" y="1182858"/>
            <a:ext cx="3240000" cy="817165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bg1"/>
              </a:gs>
              <a:gs pos="100000">
                <a:srgbClr val="E0E0E0"/>
              </a:gs>
            </a:gsLst>
            <a:lin ang="5400000" scaled="1"/>
            <a:tileRect/>
          </a:gradFill>
          <a:ln>
            <a:gradFill>
              <a:gsLst>
                <a:gs pos="0">
                  <a:schemeClr val="bg1">
                    <a:lumMod val="85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8100000" scaled="0"/>
            </a:gradFill>
          </a:ln>
          <a:effectLst>
            <a:outerShdw blurRad="2794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122" name="文本框 51"/>
          <p:cNvSpPr txBox="1"/>
          <p:nvPr/>
        </p:nvSpPr>
        <p:spPr>
          <a:xfrm>
            <a:off x="1394900" y="1299053"/>
            <a:ext cx="28862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岗位与任务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圆角矩形 123"/>
          <p:cNvSpPr/>
          <p:nvPr/>
        </p:nvSpPr>
        <p:spPr bwMode="auto">
          <a:xfrm flipH="1">
            <a:off x="1218015" y="5572435"/>
            <a:ext cx="3240000" cy="817165"/>
          </a:xfrm>
          <a:prstGeom prst="roundRect">
            <a:avLst>
              <a:gd name="adj" fmla="val 50000"/>
            </a:avLst>
          </a:prstGeom>
          <a:gradFill flip="none" rotWithShape="1">
            <a:gsLst>
              <a:gs pos="0">
                <a:schemeClr val="bg1"/>
              </a:gs>
              <a:gs pos="100000">
                <a:srgbClr val="E0E0E0"/>
              </a:gs>
            </a:gsLst>
            <a:lin ang="5400000" scaled="1"/>
            <a:tileRect/>
          </a:gradFill>
          <a:ln>
            <a:gradFill>
              <a:gsLst>
                <a:gs pos="0">
                  <a:schemeClr val="bg1">
                    <a:lumMod val="85000"/>
                  </a:schemeClr>
                </a:gs>
                <a:gs pos="50000">
                  <a:schemeClr val="bg1">
                    <a:lumMod val="95000"/>
                  </a:schemeClr>
                </a:gs>
                <a:gs pos="100000">
                  <a:schemeClr val="bg1"/>
                </a:gs>
              </a:gsLst>
              <a:lin ang="8100000" scaled="0"/>
            </a:gradFill>
          </a:ln>
          <a:effectLst>
            <a:outerShdw blurRad="279400" dist="2540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sz="2400">
              <a:solidFill>
                <a:prstClr val="white"/>
              </a:solidFill>
            </a:endParaRPr>
          </a:p>
        </p:txBody>
      </p:sp>
      <p:sp>
        <p:nvSpPr>
          <p:cNvPr id="125" name="文本框 51"/>
          <p:cNvSpPr txBox="1"/>
          <p:nvPr/>
        </p:nvSpPr>
        <p:spPr>
          <a:xfrm>
            <a:off x="1394901" y="5688630"/>
            <a:ext cx="28862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管理</a:t>
            </a:r>
            <a:endParaRPr lang="zh-CN" altLang="en-US" sz="2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文本框 16"/>
          <p:cNvSpPr txBox="1"/>
          <p:nvPr/>
        </p:nvSpPr>
        <p:spPr>
          <a:xfrm>
            <a:off x="902656" y="40088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四个规范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011007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669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29" grpId="0"/>
      <p:bldP spid="98" grpId="0"/>
      <p:bldP spid="11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组合 49"/>
          <p:cNvGrpSpPr/>
          <p:nvPr/>
        </p:nvGrpSpPr>
        <p:grpSpPr>
          <a:xfrm>
            <a:off x="6061589" y="2478188"/>
            <a:ext cx="2166180" cy="1867397"/>
            <a:chOff x="5954909" y="2393782"/>
            <a:chExt cx="2166180" cy="1867397"/>
          </a:xfrm>
        </p:grpSpPr>
        <p:sp>
          <p:nvSpPr>
            <p:cNvPr id="51" name="六边形 50"/>
            <p:cNvSpPr/>
            <p:nvPr/>
          </p:nvSpPr>
          <p:spPr>
            <a:xfrm>
              <a:off x="5954909" y="2393782"/>
              <a:ext cx="2166180" cy="1867397"/>
            </a:xfrm>
            <a:prstGeom prst="hexagon">
              <a:avLst/>
            </a:pr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190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190500" dist="63500" dir="2700000" algn="tl" rotWithShape="0">
                <a:prstClr val="black">
                  <a:alpha val="30000"/>
                </a:prstClr>
              </a:outerShdw>
              <a:softEdge rad="0"/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52" name="任意多边形 51"/>
            <p:cNvSpPr/>
            <p:nvPr/>
          </p:nvSpPr>
          <p:spPr>
            <a:xfrm>
              <a:off x="6181464" y="2510004"/>
              <a:ext cx="1718302" cy="747230"/>
            </a:xfrm>
            <a:custGeom>
              <a:avLst/>
              <a:gdLst>
                <a:gd name="connsiteX0" fmla="*/ 477371 w 2215000"/>
                <a:gd name="connsiteY0" fmla="*/ 0 h 963359"/>
                <a:gd name="connsiteX1" fmla="*/ 1737629 w 2215000"/>
                <a:gd name="connsiteY1" fmla="*/ 0 h 963359"/>
                <a:gd name="connsiteX2" fmla="*/ 2215000 w 2215000"/>
                <a:gd name="connsiteY2" fmla="*/ 954742 h 963359"/>
                <a:gd name="connsiteX3" fmla="*/ 2210692 w 2215000"/>
                <a:gd name="connsiteY3" fmla="*/ 963359 h 963359"/>
                <a:gd name="connsiteX4" fmla="*/ 4309 w 2215000"/>
                <a:gd name="connsiteY4" fmla="*/ 963359 h 963359"/>
                <a:gd name="connsiteX5" fmla="*/ 0 w 2215000"/>
                <a:gd name="connsiteY5" fmla="*/ 954742 h 963359"/>
                <a:gd name="connsiteX6" fmla="*/ 477371 w 2215000"/>
                <a:gd name="connsiteY6" fmla="*/ 0 h 9633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5000" h="963359">
                  <a:moveTo>
                    <a:pt x="477371" y="0"/>
                  </a:moveTo>
                  <a:lnTo>
                    <a:pt x="1737629" y="0"/>
                  </a:lnTo>
                  <a:lnTo>
                    <a:pt x="2215000" y="954742"/>
                  </a:lnTo>
                  <a:lnTo>
                    <a:pt x="2210692" y="963359"/>
                  </a:lnTo>
                  <a:lnTo>
                    <a:pt x="4309" y="963359"/>
                  </a:lnTo>
                  <a:lnTo>
                    <a:pt x="0" y="954742"/>
                  </a:lnTo>
                  <a:lnTo>
                    <a:pt x="477371" y="0"/>
                  </a:lnTo>
                  <a:close/>
                </a:path>
              </a:pathLst>
            </a:custGeom>
            <a:solidFill>
              <a:schemeClr val="accent1"/>
            </a:solidFill>
            <a:ln w="25400">
              <a:noFill/>
            </a:ln>
            <a:effectLst>
              <a:innerShdw blurRad="63500" dist="381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6666744" y="3327480"/>
              <a:ext cx="742511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4800" b="1" dirty="0" smtClean="0">
                  <a:solidFill>
                    <a:schemeClr val="accent1"/>
                  </a:solidFill>
                  <a:latin typeface="Agency FB" panose="020B0503020202020204" pitchFamily="34" charset="0"/>
                  <a:ea typeface="Kozuka Mincho Pr6N H" panose="02020900000000000000" pitchFamily="18" charset="-128"/>
                  <a:cs typeface="Arial Unicode MS" panose="020B0604020202020204" pitchFamily="34" charset="-122"/>
                </a:rPr>
                <a:t>02</a:t>
              </a:r>
              <a:endParaRPr lang="zh-CN" altLang="en-US" sz="4800" b="1" dirty="0">
                <a:solidFill>
                  <a:schemeClr val="accent1"/>
                </a:solidFill>
                <a:latin typeface="Agency FB" panose="020B0503020202020204" pitchFamily="34" charset="0"/>
                <a:ea typeface="Kozuka Mincho Pr6N H" panose="02020900000000000000" pitchFamily="18" charset="-128"/>
                <a:cs typeface="Arial Unicode MS" panose="020B0604020202020204" pitchFamily="34" charset="-122"/>
              </a:endParaRPr>
            </a:p>
          </p:txBody>
        </p:sp>
        <p:sp>
          <p:nvSpPr>
            <p:cNvPr id="54" name="Freeform 26"/>
            <p:cNvSpPr>
              <a:spLocks noEditPoints="1"/>
            </p:cNvSpPr>
            <p:nvPr/>
          </p:nvSpPr>
          <p:spPr bwMode="auto">
            <a:xfrm>
              <a:off x="6842843" y="2697362"/>
              <a:ext cx="378334" cy="397491"/>
            </a:xfrm>
            <a:custGeom>
              <a:avLst/>
              <a:gdLst>
                <a:gd name="T0" fmla="*/ 139 w 577"/>
                <a:gd name="T1" fmla="*/ 87 h 609"/>
                <a:gd name="T2" fmla="*/ 27 w 577"/>
                <a:gd name="T3" fmla="*/ 87 h 609"/>
                <a:gd name="T4" fmla="*/ 27 w 577"/>
                <a:gd name="T5" fmla="*/ 48 h 609"/>
                <a:gd name="T6" fmla="*/ 139 w 577"/>
                <a:gd name="T7" fmla="*/ 48 h 609"/>
                <a:gd name="T8" fmla="*/ 139 w 577"/>
                <a:gd name="T9" fmla="*/ 87 h 609"/>
                <a:gd name="T10" fmla="*/ 139 w 577"/>
                <a:gd name="T11" fmla="*/ 179 h 609"/>
                <a:gd name="T12" fmla="*/ 27 w 577"/>
                <a:gd name="T13" fmla="*/ 179 h 609"/>
                <a:gd name="T14" fmla="*/ 27 w 577"/>
                <a:gd name="T15" fmla="*/ 140 h 609"/>
                <a:gd name="T16" fmla="*/ 139 w 577"/>
                <a:gd name="T17" fmla="*/ 140 h 609"/>
                <a:gd name="T18" fmla="*/ 139 w 577"/>
                <a:gd name="T19" fmla="*/ 179 h 609"/>
                <a:gd name="T20" fmla="*/ 139 w 577"/>
                <a:gd name="T21" fmla="*/ 271 h 609"/>
                <a:gd name="T22" fmla="*/ 27 w 577"/>
                <a:gd name="T23" fmla="*/ 271 h 609"/>
                <a:gd name="T24" fmla="*/ 27 w 577"/>
                <a:gd name="T25" fmla="*/ 232 h 609"/>
                <a:gd name="T26" fmla="*/ 139 w 577"/>
                <a:gd name="T27" fmla="*/ 232 h 609"/>
                <a:gd name="T28" fmla="*/ 139 w 577"/>
                <a:gd name="T29" fmla="*/ 271 h 609"/>
                <a:gd name="T30" fmla="*/ 0 w 577"/>
                <a:gd name="T31" fmla="*/ 609 h 609"/>
                <a:gd name="T32" fmla="*/ 166 w 577"/>
                <a:gd name="T33" fmla="*/ 609 h 609"/>
                <a:gd name="T34" fmla="*/ 166 w 577"/>
                <a:gd name="T35" fmla="*/ 0 h 609"/>
                <a:gd name="T36" fmla="*/ 0 w 577"/>
                <a:gd name="T37" fmla="*/ 0 h 609"/>
                <a:gd name="T38" fmla="*/ 0 w 577"/>
                <a:gd name="T39" fmla="*/ 609 h 609"/>
                <a:gd name="T40" fmla="*/ 344 w 577"/>
                <a:gd name="T41" fmla="*/ 87 h 609"/>
                <a:gd name="T42" fmla="*/ 232 w 577"/>
                <a:gd name="T43" fmla="*/ 87 h 609"/>
                <a:gd name="T44" fmla="*/ 232 w 577"/>
                <a:gd name="T45" fmla="*/ 48 h 609"/>
                <a:gd name="T46" fmla="*/ 344 w 577"/>
                <a:gd name="T47" fmla="*/ 48 h 609"/>
                <a:gd name="T48" fmla="*/ 344 w 577"/>
                <a:gd name="T49" fmla="*/ 87 h 609"/>
                <a:gd name="T50" fmla="*/ 344 w 577"/>
                <a:gd name="T51" fmla="*/ 179 h 609"/>
                <a:gd name="T52" fmla="*/ 232 w 577"/>
                <a:gd name="T53" fmla="*/ 179 h 609"/>
                <a:gd name="T54" fmla="*/ 232 w 577"/>
                <a:gd name="T55" fmla="*/ 140 h 609"/>
                <a:gd name="T56" fmla="*/ 344 w 577"/>
                <a:gd name="T57" fmla="*/ 140 h 609"/>
                <a:gd name="T58" fmla="*/ 344 w 577"/>
                <a:gd name="T59" fmla="*/ 179 h 609"/>
                <a:gd name="T60" fmla="*/ 344 w 577"/>
                <a:gd name="T61" fmla="*/ 271 h 609"/>
                <a:gd name="T62" fmla="*/ 232 w 577"/>
                <a:gd name="T63" fmla="*/ 271 h 609"/>
                <a:gd name="T64" fmla="*/ 232 w 577"/>
                <a:gd name="T65" fmla="*/ 232 h 609"/>
                <a:gd name="T66" fmla="*/ 344 w 577"/>
                <a:gd name="T67" fmla="*/ 232 h 609"/>
                <a:gd name="T68" fmla="*/ 344 w 577"/>
                <a:gd name="T69" fmla="*/ 271 h 609"/>
                <a:gd name="T70" fmla="*/ 205 w 577"/>
                <a:gd name="T71" fmla="*/ 609 h 609"/>
                <a:gd name="T72" fmla="*/ 371 w 577"/>
                <a:gd name="T73" fmla="*/ 609 h 609"/>
                <a:gd name="T74" fmla="*/ 371 w 577"/>
                <a:gd name="T75" fmla="*/ 0 h 609"/>
                <a:gd name="T76" fmla="*/ 205 w 577"/>
                <a:gd name="T77" fmla="*/ 0 h 609"/>
                <a:gd name="T78" fmla="*/ 205 w 577"/>
                <a:gd name="T79" fmla="*/ 609 h 609"/>
                <a:gd name="T80" fmla="*/ 549 w 577"/>
                <a:gd name="T81" fmla="*/ 87 h 609"/>
                <a:gd name="T82" fmla="*/ 437 w 577"/>
                <a:gd name="T83" fmla="*/ 87 h 609"/>
                <a:gd name="T84" fmla="*/ 437 w 577"/>
                <a:gd name="T85" fmla="*/ 48 h 609"/>
                <a:gd name="T86" fmla="*/ 549 w 577"/>
                <a:gd name="T87" fmla="*/ 48 h 609"/>
                <a:gd name="T88" fmla="*/ 549 w 577"/>
                <a:gd name="T89" fmla="*/ 87 h 609"/>
                <a:gd name="T90" fmla="*/ 549 w 577"/>
                <a:gd name="T91" fmla="*/ 179 h 609"/>
                <a:gd name="T92" fmla="*/ 437 w 577"/>
                <a:gd name="T93" fmla="*/ 179 h 609"/>
                <a:gd name="T94" fmla="*/ 437 w 577"/>
                <a:gd name="T95" fmla="*/ 140 h 609"/>
                <a:gd name="T96" fmla="*/ 549 w 577"/>
                <a:gd name="T97" fmla="*/ 140 h 609"/>
                <a:gd name="T98" fmla="*/ 549 w 577"/>
                <a:gd name="T99" fmla="*/ 179 h 609"/>
                <a:gd name="T100" fmla="*/ 549 w 577"/>
                <a:gd name="T101" fmla="*/ 271 h 609"/>
                <a:gd name="T102" fmla="*/ 437 w 577"/>
                <a:gd name="T103" fmla="*/ 271 h 609"/>
                <a:gd name="T104" fmla="*/ 437 w 577"/>
                <a:gd name="T105" fmla="*/ 232 h 609"/>
                <a:gd name="T106" fmla="*/ 549 w 577"/>
                <a:gd name="T107" fmla="*/ 232 h 609"/>
                <a:gd name="T108" fmla="*/ 549 w 577"/>
                <a:gd name="T109" fmla="*/ 271 h 609"/>
                <a:gd name="T110" fmla="*/ 410 w 577"/>
                <a:gd name="T111" fmla="*/ 609 h 609"/>
                <a:gd name="T112" fmla="*/ 577 w 577"/>
                <a:gd name="T113" fmla="*/ 609 h 609"/>
                <a:gd name="T114" fmla="*/ 577 w 577"/>
                <a:gd name="T115" fmla="*/ 0 h 609"/>
                <a:gd name="T116" fmla="*/ 410 w 577"/>
                <a:gd name="T117" fmla="*/ 0 h 609"/>
                <a:gd name="T118" fmla="*/ 410 w 577"/>
                <a:gd name="T119" fmla="*/ 609 h 6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577" h="609">
                  <a:moveTo>
                    <a:pt x="139" y="87"/>
                  </a:moveTo>
                  <a:lnTo>
                    <a:pt x="27" y="87"/>
                  </a:lnTo>
                  <a:lnTo>
                    <a:pt x="27" y="48"/>
                  </a:lnTo>
                  <a:lnTo>
                    <a:pt x="139" y="48"/>
                  </a:lnTo>
                  <a:lnTo>
                    <a:pt x="139" y="87"/>
                  </a:lnTo>
                  <a:close/>
                  <a:moveTo>
                    <a:pt x="139" y="179"/>
                  </a:moveTo>
                  <a:lnTo>
                    <a:pt x="27" y="179"/>
                  </a:lnTo>
                  <a:lnTo>
                    <a:pt x="27" y="140"/>
                  </a:lnTo>
                  <a:lnTo>
                    <a:pt x="139" y="140"/>
                  </a:lnTo>
                  <a:lnTo>
                    <a:pt x="139" y="179"/>
                  </a:lnTo>
                  <a:close/>
                  <a:moveTo>
                    <a:pt x="139" y="271"/>
                  </a:moveTo>
                  <a:lnTo>
                    <a:pt x="27" y="271"/>
                  </a:lnTo>
                  <a:lnTo>
                    <a:pt x="27" y="232"/>
                  </a:lnTo>
                  <a:lnTo>
                    <a:pt x="139" y="232"/>
                  </a:lnTo>
                  <a:lnTo>
                    <a:pt x="139" y="271"/>
                  </a:lnTo>
                  <a:close/>
                  <a:moveTo>
                    <a:pt x="0" y="609"/>
                  </a:moveTo>
                  <a:lnTo>
                    <a:pt x="166" y="609"/>
                  </a:lnTo>
                  <a:lnTo>
                    <a:pt x="166" y="0"/>
                  </a:lnTo>
                  <a:lnTo>
                    <a:pt x="0" y="0"/>
                  </a:lnTo>
                  <a:lnTo>
                    <a:pt x="0" y="609"/>
                  </a:lnTo>
                  <a:close/>
                  <a:moveTo>
                    <a:pt x="344" y="87"/>
                  </a:moveTo>
                  <a:lnTo>
                    <a:pt x="232" y="87"/>
                  </a:lnTo>
                  <a:lnTo>
                    <a:pt x="232" y="48"/>
                  </a:lnTo>
                  <a:lnTo>
                    <a:pt x="344" y="48"/>
                  </a:lnTo>
                  <a:lnTo>
                    <a:pt x="344" y="87"/>
                  </a:lnTo>
                  <a:close/>
                  <a:moveTo>
                    <a:pt x="344" y="179"/>
                  </a:moveTo>
                  <a:lnTo>
                    <a:pt x="232" y="179"/>
                  </a:lnTo>
                  <a:lnTo>
                    <a:pt x="232" y="140"/>
                  </a:lnTo>
                  <a:lnTo>
                    <a:pt x="344" y="140"/>
                  </a:lnTo>
                  <a:lnTo>
                    <a:pt x="344" y="179"/>
                  </a:lnTo>
                  <a:close/>
                  <a:moveTo>
                    <a:pt x="344" y="271"/>
                  </a:moveTo>
                  <a:lnTo>
                    <a:pt x="232" y="271"/>
                  </a:lnTo>
                  <a:lnTo>
                    <a:pt x="232" y="232"/>
                  </a:lnTo>
                  <a:lnTo>
                    <a:pt x="344" y="232"/>
                  </a:lnTo>
                  <a:lnTo>
                    <a:pt x="344" y="271"/>
                  </a:lnTo>
                  <a:close/>
                  <a:moveTo>
                    <a:pt x="205" y="609"/>
                  </a:moveTo>
                  <a:lnTo>
                    <a:pt x="371" y="609"/>
                  </a:lnTo>
                  <a:lnTo>
                    <a:pt x="371" y="0"/>
                  </a:lnTo>
                  <a:lnTo>
                    <a:pt x="205" y="0"/>
                  </a:lnTo>
                  <a:lnTo>
                    <a:pt x="205" y="609"/>
                  </a:lnTo>
                  <a:close/>
                  <a:moveTo>
                    <a:pt x="549" y="87"/>
                  </a:moveTo>
                  <a:lnTo>
                    <a:pt x="437" y="87"/>
                  </a:lnTo>
                  <a:lnTo>
                    <a:pt x="437" y="48"/>
                  </a:lnTo>
                  <a:lnTo>
                    <a:pt x="549" y="48"/>
                  </a:lnTo>
                  <a:lnTo>
                    <a:pt x="549" y="87"/>
                  </a:lnTo>
                  <a:close/>
                  <a:moveTo>
                    <a:pt x="549" y="179"/>
                  </a:moveTo>
                  <a:lnTo>
                    <a:pt x="437" y="179"/>
                  </a:lnTo>
                  <a:lnTo>
                    <a:pt x="437" y="140"/>
                  </a:lnTo>
                  <a:lnTo>
                    <a:pt x="549" y="140"/>
                  </a:lnTo>
                  <a:lnTo>
                    <a:pt x="549" y="179"/>
                  </a:lnTo>
                  <a:close/>
                  <a:moveTo>
                    <a:pt x="549" y="271"/>
                  </a:moveTo>
                  <a:lnTo>
                    <a:pt x="437" y="271"/>
                  </a:lnTo>
                  <a:lnTo>
                    <a:pt x="437" y="232"/>
                  </a:lnTo>
                  <a:lnTo>
                    <a:pt x="549" y="232"/>
                  </a:lnTo>
                  <a:lnTo>
                    <a:pt x="549" y="271"/>
                  </a:lnTo>
                  <a:close/>
                  <a:moveTo>
                    <a:pt x="410" y="609"/>
                  </a:moveTo>
                  <a:lnTo>
                    <a:pt x="577" y="609"/>
                  </a:lnTo>
                  <a:lnTo>
                    <a:pt x="577" y="0"/>
                  </a:lnTo>
                  <a:lnTo>
                    <a:pt x="410" y="0"/>
                  </a:lnTo>
                  <a:lnTo>
                    <a:pt x="410" y="609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4121964" y="3528107"/>
            <a:ext cx="2166180" cy="1867397"/>
            <a:chOff x="4015284" y="3443701"/>
            <a:chExt cx="2166180" cy="1867397"/>
          </a:xfrm>
        </p:grpSpPr>
        <p:sp>
          <p:nvSpPr>
            <p:cNvPr id="56" name="六边形 55"/>
            <p:cNvSpPr/>
            <p:nvPr/>
          </p:nvSpPr>
          <p:spPr>
            <a:xfrm>
              <a:off x="4015284" y="3443701"/>
              <a:ext cx="2166180" cy="1867397"/>
            </a:xfrm>
            <a:prstGeom prst="hexagon">
              <a:avLst/>
            </a:pr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190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190500" dist="63500" dir="2700000" algn="tl" rotWithShape="0">
                <a:prstClr val="black">
                  <a:alpha val="30000"/>
                </a:prstClr>
              </a:outerShdw>
              <a:softEdge rad="0"/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57" name="任意多边形 56"/>
            <p:cNvSpPr/>
            <p:nvPr/>
          </p:nvSpPr>
          <p:spPr>
            <a:xfrm>
              <a:off x="4241838" y="3559923"/>
              <a:ext cx="1718302" cy="747230"/>
            </a:xfrm>
            <a:custGeom>
              <a:avLst/>
              <a:gdLst>
                <a:gd name="connsiteX0" fmla="*/ 477371 w 2215000"/>
                <a:gd name="connsiteY0" fmla="*/ 0 h 963359"/>
                <a:gd name="connsiteX1" fmla="*/ 1737629 w 2215000"/>
                <a:gd name="connsiteY1" fmla="*/ 0 h 963359"/>
                <a:gd name="connsiteX2" fmla="*/ 2215000 w 2215000"/>
                <a:gd name="connsiteY2" fmla="*/ 954742 h 963359"/>
                <a:gd name="connsiteX3" fmla="*/ 2210692 w 2215000"/>
                <a:gd name="connsiteY3" fmla="*/ 963359 h 963359"/>
                <a:gd name="connsiteX4" fmla="*/ 4309 w 2215000"/>
                <a:gd name="connsiteY4" fmla="*/ 963359 h 963359"/>
                <a:gd name="connsiteX5" fmla="*/ 0 w 2215000"/>
                <a:gd name="connsiteY5" fmla="*/ 954742 h 963359"/>
                <a:gd name="connsiteX6" fmla="*/ 477371 w 2215000"/>
                <a:gd name="connsiteY6" fmla="*/ 0 h 9633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5000" h="963359">
                  <a:moveTo>
                    <a:pt x="477371" y="0"/>
                  </a:moveTo>
                  <a:lnTo>
                    <a:pt x="1737629" y="0"/>
                  </a:lnTo>
                  <a:lnTo>
                    <a:pt x="2215000" y="954742"/>
                  </a:lnTo>
                  <a:lnTo>
                    <a:pt x="2210692" y="963359"/>
                  </a:lnTo>
                  <a:lnTo>
                    <a:pt x="4309" y="963359"/>
                  </a:lnTo>
                  <a:lnTo>
                    <a:pt x="0" y="954742"/>
                  </a:lnTo>
                  <a:lnTo>
                    <a:pt x="477371" y="0"/>
                  </a:lnTo>
                  <a:close/>
                </a:path>
              </a:pathLst>
            </a:custGeom>
            <a:solidFill>
              <a:schemeClr val="accent1"/>
            </a:solidFill>
            <a:ln w="25400">
              <a:noFill/>
            </a:ln>
            <a:effectLst>
              <a:innerShdw blurRad="63500" dist="381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</a:endParaRPr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4720707" y="4402785"/>
              <a:ext cx="755335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4800" b="1" dirty="0" smtClean="0">
                  <a:solidFill>
                    <a:schemeClr val="accent1"/>
                  </a:solidFill>
                  <a:latin typeface="Agency FB" panose="020B0503020202020204" pitchFamily="34" charset="0"/>
                  <a:ea typeface="Kozuka Mincho Pr6N H" panose="02020900000000000000" pitchFamily="18" charset="-128"/>
                  <a:cs typeface="Arial Unicode MS" panose="020B0604020202020204" pitchFamily="34" charset="-122"/>
                </a:rPr>
                <a:t>03</a:t>
              </a:r>
              <a:endParaRPr lang="zh-CN" altLang="en-US" sz="4800" b="1" dirty="0">
                <a:solidFill>
                  <a:schemeClr val="accent1"/>
                </a:solidFill>
                <a:latin typeface="Agency FB" panose="020B0503020202020204" pitchFamily="34" charset="0"/>
                <a:ea typeface="Kozuka Mincho Pr6N H" panose="02020900000000000000" pitchFamily="18" charset="-128"/>
                <a:cs typeface="Arial Unicode MS" panose="020B0604020202020204" pitchFamily="34" charset="-122"/>
              </a:endParaRPr>
            </a:p>
          </p:txBody>
        </p:sp>
        <p:sp>
          <p:nvSpPr>
            <p:cNvPr id="59" name="Freeform 16"/>
            <p:cNvSpPr>
              <a:spLocks noEditPoints="1"/>
            </p:cNvSpPr>
            <p:nvPr/>
          </p:nvSpPr>
          <p:spPr bwMode="auto">
            <a:xfrm>
              <a:off x="4870125" y="3754713"/>
              <a:ext cx="511402" cy="407827"/>
            </a:xfrm>
            <a:custGeom>
              <a:avLst/>
              <a:gdLst>
                <a:gd name="T0" fmla="*/ 1238 w 1238"/>
                <a:gd name="T1" fmla="*/ 579 h 986"/>
                <a:gd name="T2" fmla="*/ 424 w 1238"/>
                <a:gd name="T3" fmla="*/ 579 h 986"/>
                <a:gd name="T4" fmla="*/ 443 w 1238"/>
                <a:gd name="T5" fmla="*/ 209 h 986"/>
                <a:gd name="T6" fmla="*/ 357 w 1238"/>
                <a:gd name="T7" fmla="*/ 223 h 986"/>
                <a:gd name="T8" fmla="*/ 329 w 1238"/>
                <a:gd name="T9" fmla="*/ 254 h 986"/>
                <a:gd name="T10" fmla="*/ 441 w 1238"/>
                <a:gd name="T11" fmla="*/ 316 h 986"/>
                <a:gd name="T12" fmla="*/ 311 w 1238"/>
                <a:gd name="T13" fmla="*/ 0 h 986"/>
                <a:gd name="T14" fmla="*/ 311 w 1238"/>
                <a:gd name="T15" fmla="*/ 620 h 986"/>
                <a:gd name="T16" fmla="*/ 367 w 1238"/>
                <a:gd name="T17" fmla="*/ 550 h 986"/>
                <a:gd name="T18" fmla="*/ 329 w 1238"/>
                <a:gd name="T19" fmla="*/ 473 h 986"/>
                <a:gd name="T20" fmla="*/ 295 w 1238"/>
                <a:gd name="T21" fmla="*/ 516 h 986"/>
                <a:gd name="T22" fmla="*/ 168 w 1238"/>
                <a:gd name="T23" fmla="*/ 370 h 986"/>
                <a:gd name="T24" fmla="*/ 295 w 1238"/>
                <a:gd name="T25" fmla="*/ 410 h 986"/>
                <a:gd name="T26" fmla="*/ 229 w 1238"/>
                <a:gd name="T27" fmla="*/ 307 h 986"/>
                <a:gd name="T28" fmla="*/ 295 w 1238"/>
                <a:gd name="T29" fmla="*/ 127 h 986"/>
                <a:gd name="T30" fmla="*/ 329 w 1238"/>
                <a:gd name="T31" fmla="*/ 104 h 986"/>
                <a:gd name="T32" fmla="*/ 443 w 1238"/>
                <a:gd name="T33" fmla="*/ 209 h 986"/>
                <a:gd name="T34" fmla="*/ 295 w 1238"/>
                <a:gd name="T35" fmla="*/ 186 h 986"/>
                <a:gd name="T36" fmla="*/ 295 w 1238"/>
                <a:gd name="T37" fmla="*/ 245 h 986"/>
                <a:gd name="T38" fmla="*/ 329 w 1238"/>
                <a:gd name="T39" fmla="*/ 413 h 986"/>
                <a:gd name="T40" fmla="*/ 357 w 1238"/>
                <a:gd name="T41" fmla="*/ 398 h 986"/>
                <a:gd name="T42" fmla="*/ 359 w 1238"/>
                <a:gd name="T43" fmla="*/ 356 h 986"/>
                <a:gd name="T44" fmla="*/ 329 w 1238"/>
                <a:gd name="T45" fmla="*/ 413 h 986"/>
                <a:gd name="T46" fmla="*/ 854 w 1238"/>
                <a:gd name="T47" fmla="*/ 713 h 986"/>
                <a:gd name="T48" fmla="*/ 904 w 1238"/>
                <a:gd name="T49" fmla="*/ 665 h 986"/>
                <a:gd name="T50" fmla="*/ 854 w 1238"/>
                <a:gd name="T51" fmla="*/ 617 h 986"/>
                <a:gd name="T52" fmla="*/ 810 w 1238"/>
                <a:gd name="T53" fmla="*/ 416 h 986"/>
                <a:gd name="T54" fmla="*/ 784 w 1238"/>
                <a:gd name="T55" fmla="*/ 477 h 986"/>
                <a:gd name="T56" fmla="*/ 810 w 1238"/>
                <a:gd name="T57" fmla="*/ 416 h 986"/>
                <a:gd name="T58" fmla="*/ 1004 w 1238"/>
                <a:gd name="T59" fmla="*/ 447 h 986"/>
                <a:gd name="T60" fmla="*/ 854 w 1238"/>
                <a:gd name="T61" fmla="*/ 418 h 986"/>
                <a:gd name="T62" fmla="*/ 977 w 1238"/>
                <a:gd name="T63" fmla="*/ 557 h 986"/>
                <a:gd name="T64" fmla="*/ 854 w 1238"/>
                <a:gd name="T65" fmla="*/ 792 h 986"/>
                <a:gd name="T66" fmla="*/ 810 w 1238"/>
                <a:gd name="T67" fmla="*/ 849 h 986"/>
                <a:gd name="T68" fmla="*/ 643 w 1238"/>
                <a:gd name="T69" fmla="*/ 658 h 986"/>
                <a:gd name="T70" fmla="*/ 810 w 1238"/>
                <a:gd name="T71" fmla="*/ 710 h 986"/>
                <a:gd name="T72" fmla="*/ 724 w 1238"/>
                <a:gd name="T73" fmla="*/ 575 h 986"/>
                <a:gd name="T74" fmla="*/ 810 w 1238"/>
                <a:gd name="T75" fmla="*/ 339 h 986"/>
                <a:gd name="T76" fmla="*/ 854 w 1238"/>
                <a:gd name="T77" fmla="*/ 309 h 986"/>
                <a:gd name="T78" fmla="*/ 1004 w 1238"/>
                <a:gd name="T79" fmla="*/ 447 h 9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238" h="986">
                  <a:moveTo>
                    <a:pt x="831" y="172"/>
                  </a:moveTo>
                  <a:cubicBezTo>
                    <a:pt x="1055" y="172"/>
                    <a:pt x="1238" y="354"/>
                    <a:pt x="1238" y="579"/>
                  </a:cubicBezTo>
                  <a:cubicBezTo>
                    <a:pt x="1238" y="804"/>
                    <a:pt x="1055" y="986"/>
                    <a:pt x="831" y="986"/>
                  </a:cubicBezTo>
                  <a:cubicBezTo>
                    <a:pt x="606" y="986"/>
                    <a:pt x="424" y="804"/>
                    <a:pt x="424" y="579"/>
                  </a:cubicBezTo>
                  <a:cubicBezTo>
                    <a:pt x="424" y="354"/>
                    <a:pt x="606" y="172"/>
                    <a:pt x="831" y="172"/>
                  </a:cubicBezTo>
                  <a:close/>
                  <a:moveTo>
                    <a:pt x="443" y="209"/>
                  </a:moveTo>
                  <a:lnTo>
                    <a:pt x="443" y="209"/>
                  </a:lnTo>
                  <a:lnTo>
                    <a:pt x="357" y="223"/>
                  </a:lnTo>
                  <a:cubicBezTo>
                    <a:pt x="350" y="204"/>
                    <a:pt x="346" y="197"/>
                    <a:pt x="329" y="187"/>
                  </a:cubicBezTo>
                  <a:lnTo>
                    <a:pt x="329" y="254"/>
                  </a:lnTo>
                  <a:cubicBezTo>
                    <a:pt x="375" y="266"/>
                    <a:pt x="406" y="279"/>
                    <a:pt x="422" y="293"/>
                  </a:cubicBezTo>
                  <a:cubicBezTo>
                    <a:pt x="430" y="300"/>
                    <a:pt x="436" y="308"/>
                    <a:pt x="441" y="316"/>
                  </a:cubicBezTo>
                  <a:cubicBezTo>
                    <a:pt x="480" y="260"/>
                    <a:pt x="533" y="215"/>
                    <a:pt x="594" y="185"/>
                  </a:cubicBezTo>
                  <a:cubicBezTo>
                    <a:pt x="546" y="76"/>
                    <a:pt x="437" y="0"/>
                    <a:pt x="311" y="0"/>
                  </a:cubicBezTo>
                  <a:cubicBezTo>
                    <a:pt x="139" y="0"/>
                    <a:pt x="0" y="139"/>
                    <a:pt x="0" y="310"/>
                  </a:cubicBezTo>
                  <a:cubicBezTo>
                    <a:pt x="0" y="481"/>
                    <a:pt x="139" y="620"/>
                    <a:pt x="311" y="620"/>
                  </a:cubicBezTo>
                  <a:cubicBezTo>
                    <a:pt x="331" y="620"/>
                    <a:pt x="352" y="618"/>
                    <a:pt x="372" y="614"/>
                  </a:cubicBezTo>
                  <a:cubicBezTo>
                    <a:pt x="368" y="593"/>
                    <a:pt x="367" y="572"/>
                    <a:pt x="367" y="550"/>
                  </a:cubicBezTo>
                  <a:cubicBezTo>
                    <a:pt x="367" y="521"/>
                    <a:pt x="370" y="493"/>
                    <a:pt x="376" y="465"/>
                  </a:cubicBezTo>
                  <a:cubicBezTo>
                    <a:pt x="361" y="470"/>
                    <a:pt x="345" y="472"/>
                    <a:pt x="329" y="473"/>
                  </a:cubicBezTo>
                  <a:lnTo>
                    <a:pt x="329" y="516"/>
                  </a:lnTo>
                  <a:lnTo>
                    <a:pt x="295" y="516"/>
                  </a:lnTo>
                  <a:lnTo>
                    <a:pt x="295" y="473"/>
                  </a:lnTo>
                  <a:cubicBezTo>
                    <a:pt x="226" y="467"/>
                    <a:pt x="180" y="440"/>
                    <a:pt x="168" y="370"/>
                  </a:cubicBezTo>
                  <a:lnTo>
                    <a:pt x="261" y="359"/>
                  </a:lnTo>
                  <a:cubicBezTo>
                    <a:pt x="265" y="385"/>
                    <a:pt x="271" y="398"/>
                    <a:pt x="295" y="410"/>
                  </a:cubicBezTo>
                  <a:lnTo>
                    <a:pt x="295" y="329"/>
                  </a:lnTo>
                  <a:cubicBezTo>
                    <a:pt x="264" y="320"/>
                    <a:pt x="242" y="313"/>
                    <a:pt x="229" y="307"/>
                  </a:cubicBezTo>
                  <a:cubicBezTo>
                    <a:pt x="173" y="279"/>
                    <a:pt x="166" y="200"/>
                    <a:pt x="210" y="157"/>
                  </a:cubicBezTo>
                  <a:cubicBezTo>
                    <a:pt x="229" y="139"/>
                    <a:pt x="257" y="129"/>
                    <a:pt x="295" y="127"/>
                  </a:cubicBezTo>
                  <a:lnTo>
                    <a:pt x="295" y="104"/>
                  </a:lnTo>
                  <a:lnTo>
                    <a:pt x="329" y="104"/>
                  </a:lnTo>
                  <a:lnTo>
                    <a:pt x="329" y="127"/>
                  </a:lnTo>
                  <a:cubicBezTo>
                    <a:pt x="384" y="130"/>
                    <a:pt x="430" y="151"/>
                    <a:pt x="443" y="209"/>
                  </a:cubicBezTo>
                  <a:close/>
                  <a:moveTo>
                    <a:pt x="295" y="186"/>
                  </a:moveTo>
                  <a:lnTo>
                    <a:pt x="295" y="186"/>
                  </a:lnTo>
                  <a:cubicBezTo>
                    <a:pt x="274" y="193"/>
                    <a:pt x="259" y="212"/>
                    <a:pt x="275" y="233"/>
                  </a:cubicBezTo>
                  <a:cubicBezTo>
                    <a:pt x="279" y="238"/>
                    <a:pt x="285" y="242"/>
                    <a:pt x="295" y="245"/>
                  </a:cubicBezTo>
                  <a:lnTo>
                    <a:pt x="295" y="186"/>
                  </a:lnTo>
                  <a:close/>
                  <a:moveTo>
                    <a:pt x="329" y="413"/>
                  </a:moveTo>
                  <a:lnTo>
                    <a:pt x="329" y="413"/>
                  </a:lnTo>
                  <a:cubicBezTo>
                    <a:pt x="342" y="410"/>
                    <a:pt x="351" y="405"/>
                    <a:pt x="357" y="398"/>
                  </a:cubicBezTo>
                  <a:cubicBezTo>
                    <a:pt x="363" y="392"/>
                    <a:pt x="366" y="384"/>
                    <a:pt x="366" y="376"/>
                  </a:cubicBezTo>
                  <a:cubicBezTo>
                    <a:pt x="366" y="368"/>
                    <a:pt x="364" y="362"/>
                    <a:pt x="359" y="356"/>
                  </a:cubicBezTo>
                  <a:cubicBezTo>
                    <a:pt x="354" y="350"/>
                    <a:pt x="344" y="344"/>
                    <a:pt x="329" y="339"/>
                  </a:cubicBezTo>
                  <a:lnTo>
                    <a:pt x="329" y="413"/>
                  </a:lnTo>
                  <a:close/>
                  <a:moveTo>
                    <a:pt x="854" y="713"/>
                  </a:moveTo>
                  <a:lnTo>
                    <a:pt x="854" y="713"/>
                  </a:lnTo>
                  <a:cubicBezTo>
                    <a:pt x="871" y="710"/>
                    <a:pt x="884" y="703"/>
                    <a:pt x="892" y="695"/>
                  </a:cubicBezTo>
                  <a:cubicBezTo>
                    <a:pt x="900" y="686"/>
                    <a:pt x="904" y="676"/>
                    <a:pt x="904" y="665"/>
                  </a:cubicBezTo>
                  <a:cubicBezTo>
                    <a:pt x="904" y="656"/>
                    <a:pt x="901" y="647"/>
                    <a:pt x="894" y="639"/>
                  </a:cubicBezTo>
                  <a:cubicBezTo>
                    <a:pt x="887" y="631"/>
                    <a:pt x="874" y="624"/>
                    <a:pt x="854" y="617"/>
                  </a:cubicBezTo>
                  <a:lnTo>
                    <a:pt x="854" y="713"/>
                  </a:lnTo>
                  <a:close/>
                  <a:moveTo>
                    <a:pt x="810" y="416"/>
                  </a:moveTo>
                  <a:lnTo>
                    <a:pt x="810" y="416"/>
                  </a:lnTo>
                  <a:cubicBezTo>
                    <a:pt x="783" y="426"/>
                    <a:pt x="763" y="451"/>
                    <a:pt x="784" y="477"/>
                  </a:cubicBezTo>
                  <a:cubicBezTo>
                    <a:pt x="789" y="484"/>
                    <a:pt x="798" y="489"/>
                    <a:pt x="810" y="494"/>
                  </a:cubicBezTo>
                  <a:lnTo>
                    <a:pt x="810" y="416"/>
                  </a:lnTo>
                  <a:close/>
                  <a:moveTo>
                    <a:pt x="1004" y="447"/>
                  </a:moveTo>
                  <a:lnTo>
                    <a:pt x="1004" y="447"/>
                  </a:lnTo>
                  <a:lnTo>
                    <a:pt x="892" y="464"/>
                  </a:lnTo>
                  <a:cubicBezTo>
                    <a:pt x="883" y="440"/>
                    <a:pt x="877" y="430"/>
                    <a:pt x="854" y="418"/>
                  </a:cubicBezTo>
                  <a:lnTo>
                    <a:pt x="854" y="505"/>
                  </a:lnTo>
                  <a:cubicBezTo>
                    <a:pt x="916" y="521"/>
                    <a:pt x="956" y="539"/>
                    <a:pt x="977" y="557"/>
                  </a:cubicBezTo>
                  <a:cubicBezTo>
                    <a:pt x="1043" y="616"/>
                    <a:pt x="1024" y="719"/>
                    <a:pt x="953" y="765"/>
                  </a:cubicBezTo>
                  <a:cubicBezTo>
                    <a:pt x="925" y="783"/>
                    <a:pt x="892" y="791"/>
                    <a:pt x="854" y="792"/>
                  </a:cubicBezTo>
                  <a:lnTo>
                    <a:pt x="854" y="849"/>
                  </a:lnTo>
                  <a:lnTo>
                    <a:pt x="810" y="849"/>
                  </a:lnTo>
                  <a:lnTo>
                    <a:pt x="810" y="792"/>
                  </a:lnTo>
                  <a:cubicBezTo>
                    <a:pt x="720" y="784"/>
                    <a:pt x="660" y="750"/>
                    <a:pt x="643" y="658"/>
                  </a:cubicBezTo>
                  <a:lnTo>
                    <a:pt x="765" y="644"/>
                  </a:lnTo>
                  <a:cubicBezTo>
                    <a:pt x="772" y="677"/>
                    <a:pt x="779" y="695"/>
                    <a:pt x="810" y="710"/>
                  </a:cubicBezTo>
                  <a:lnTo>
                    <a:pt x="810" y="604"/>
                  </a:lnTo>
                  <a:cubicBezTo>
                    <a:pt x="770" y="593"/>
                    <a:pt x="741" y="583"/>
                    <a:pt x="724" y="575"/>
                  </a:cubicBezTo>
                  <a:cubicBezTo>
                    <a:pt x="650" y="539"/>
                    <a:pt x="641" y="434"/>
                    <a:pt x="699" y="379"/>
                  </a:cubicBezTo>
                  <a:cubicBezTo>
                    <a:pt x="724" y="355"/>
                    <a:pt x="761" y="341"/>
                    <a:pt x="810" y="339"/>
                  </a:cubicBezTo>
                  <a:lnTo>
                    <a:pt x="810" y="309"/>
                  </a:lnTo>
                  <a:lnTo>
                    <a:pt x="854" y="309"/>
                  </a:lnTo>
                  <a:lnTo>
                    <a:pt x="854" y="339"/>
                  </a:lnTo>
                  <a:cubicBezTo>
                    <a:pt x="927" y="343"/>
                    <a:pt x="987" y="370"/>
                    <a:pt x="1004" y="447"/>
                  </a:cubicBez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151572" y="1421143"/>
            <a:ext cx="2166180" cy="1867397"/>
            <a:chOff x="4044892" y="1336737"/>
            <a:chExt cx="2166180" cy="1867397"/>
          </a:xfrm>
        </p:grpSpPr>
        <p:sp>
          <p:nvSpPr>
            <p:cNvPr id="61" name="六边形 60"/>
            <p:cNvSpPr/>
            <p:nvPr/>
          </p:nvSpPr>
          <p:spPr>
            <a:xfrm>
              <a:off x="4044892" y="1336737"/>
              <a:ext cx="2166180" cy="1867397"/>
            </a:xfrm>
            <a:prstGeom prst="hexagon">
              <a:avLst/>
            </a:pr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190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190500" dist="63500" dir="2700000" algn="tl" rotWithShape="0">
                <a:prstClr val="black">
                  <a:alpha val="30000"/>
                </a:prstClr>
              </a:outerShdw>
              <a:softEdge rad="0"/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4271446" y="1452959"/>
              <a:ext cx="1718302" cy="747230"/>
            </a:xfrm>
            <a:custGeom>
              <a:avLst/>
              <a:gdLst>
                <a:gd name="connsiteX0" fmla="*/ 477371 w 2215000"/>
                <a:gd name="connsiteY0" fmla="*/ 0 h 963359"/>
                <a:gd name="connsiteX1" fmla="*/ 1737629 w 2215000"/>
                <a:gd name="connsiteY1" fmla="*/ 0 h 963359"/>
                <a:gd name="connsiteX2" fmla="*/ 2215000 w 2215000"/>
                <a:gd name="connsiteY2" fmla="*/ 954742 h 963359"/>
                <a:gd name="connsiteX3" fmla="*/ 2210692 w 2215000"/>
                <a:gd name="connsiteY3" fmla="*/ 963359 h 963359"/>
                <a:gd name="connsiteX4" fmla="*/ 4309 w 2215000"/>
                <a:gd name="connsiteY4" fmla="*/ 963359 h 963359"/>
                <a:gd name="connsiteX5" fmla="*/ 0 w 2215000"/>
                <a:gd name="connsiteY5" fmla="*/ 954742 h 963359"/>
                <a:gd name="connsiteX6" fmla="*/ 477371 w 2215000"/>
                <a:gd name="connsiteY6" fmla="*/ 0 h 9633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5000" h="963359">
                  <a:moveTo>
                    <a:pt x="477371" y="0"/>
                  </a:moveTo>
                  <a:lnTo>
                    <a:pt x="1737629" y="0"/>
                  </a:lnTo>
                  <a:lnTo>
                    <a:pt x="2215000" y="954742"/>
                  </a:lnTo>
                  <a:lnTo>
                    <a:pt x="2210692" y="963359"/>
                  </a:lnTo>
                  <a:lnTo>
                    <a:pt x="4309" y="963359"/>
                  </a:lnTo>
                  <a:lnTo>
                    <a:pt x="0" y="954742"/>
                  </a:lnTo>
                  <a:lnTo>
                    <a:pt x="477371" y="0"/>
                  </a:lnTo>
                  <a:close/>
                </a:path>
              </a:pathLst>
            </a:custGeom>
            <a:solidFill>
              <a:schemeClr val="accent2"/>
            </a:solidFill>
            <a:ln w="25400">
              <a:noFill/>
            </a:ln>
            <a:effectLst>
              <a:innerShdw blurRad="63500" dist="381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4820045" y="2295821"/>
              <a:ext cx="61587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4800" b="1" dirty="0" smtClean="0">
                  <a:solidFill>
                    <a:schemeClr val="accent1"/>
                  </a:solidFill>
                  <a:latin typeface="Agency FB" panose="020B0503020202020204" pitchFamily="34" charset="0"/>
                  <a:ea typeface="Kozuka Mincho Pr6N H" panose="02020900000000000000" pitchFamily="18" charset="-128"/>
                  <a:cs typeface="Arial Unicode MS" panose="020B0604020202020204" pitchFamily="34" charset="-122"/>
                </a:rPr>
                <a:t>01</a:t>
              </a:r>
              <a:endParaRPr lang="zh-CN" altLang="en-US" sz="4800" b="1" dirty="0">
                <a:solidFill>
                  <a:schemeClr val="accent1"/>
                </a:solidFill>
                <a:latin typeface="Agency FB" panose="020B0503020202020204" pitchFamily="34" charset="0"/>
                <a:ea typeface="Kozuka Mincho Pr6N H" panose="02020900000000000000" pitchFamily="18" charset="-128"/>
                <a:cs typeface="Arial Unicode MS" panose="020B0604020202020204" pitchFamily="34" charset="-122"/>
              </a:endParaRPr>
            </a:p>
          </p:txBody>
        </p:sp>
        <p:sp>
          <p:nvSpPr>
            <p:cNvPr id="64" name="Freeform 48"/>
            <p:cNvSpPr>
              <a:spLocks noEditPoints="1"/>
            </p:cNvSpPr>
            <p:nvPr/>
          </p:nvSpPr>
          <p:spPr bwMode="auto">
            <a:xfrm>
              <a:off x="4902391" y="1610641"/>
              <a:ext cx="451177" cy="431866"/>
            </a:xfrm>
            <a:custGeom>
              <a:avLst/>
              <a:gdLst>
                <a:gd name="T0" fmla="*/ 419 w 628"/>
                <a:gd name="T1" fmla="*/ 232 h 600"/>
                <a:gd name="T2" fmla="*/ 411 w 628"/>
                <a:gd name="T3" fmla="*/ 249 h 600"/>
                <a:gd name="T4" fmla="*/ 408 w 628"/>
                <a:gd name="T5" fmla="*/ 261 h 600"/>
                <a:gd name="T6" fmla="*/ 409 w 628"/>
                <a:gd name="T7" fmla="*/ 283 h 600"/>
                <a:gd name="T8" fmla="*/ 417 w 628"/>
                <a:gd name="T9" fmla="*/ 304 h 600"/>
                <a:gd name="T10" fmla="*/ 424 w 628"/>
                <a:gd name="T11" fmla="*/ 315 h 600"/>
                <a:gd name="T12" fmla="*/ 441 w 628"/>
                <a:gd name="T13" fmla="*/ 330 h 600"/>
                <a:gd name="T14" fmla="*/ 453 w 628"/>
                <a:gd name="T15" fmla="*/ 335 h 600"/>
                <a:gd name="T16" fmla="*/ 478 w 628"/>
                <a:gd name="T17" fmla="*/ 200 h 600"/>
                <a:gd name="T18" fmla="*/ 449 w 628"/>
                <a:gd name="T19" fmla="*/ 206 h 600"/>
                <a:gd name="T20" fmla="*/ 433 w 628"/>
                <a:gd name="T21" fmla="*/ 216 h 600"/>
                <a:gd name="T22" fmla="*/ 425 w 628"/>
                <a:gd name="T23" fmla="*/ 224 h 600"/>
                <a:gd name="T24" fmla="*/ 384 w 628"/>
                <a:gd name="T25" fmla="*/ 70 h 600"/>
                <a:gd name="T26" fmla="*/ 314 w 628"/>
                <a:gd name="T27" fmla="*/ 140 h 600"/>
                <a:gd name="T28" fmla="*/ 379 w 628"/>
                <a:gd name="T29" fmla="*/ 283 h 600"/>
                <a:gd name="T30" fmla="*/ 379 w 628"/>
                <a:gd name="T31" fmla="*/ 254 h 600"/>
                <a:gd name="T32" fmla="*/ 359 w 628"/>
                <a:gd name="T33" fmla="*/ 154 h 600"/>
                <a:gd name="T34" fmla="*/ 250 w 628"/>
                <a:gd name="T35" fmla="*/ 270 h 600"/>
                <a:gd name="T36" fmla="*/ 314 w 628"/>
                <a:gd name="T37" fmla="*/ 396 h 600"/>
                <a:gd name="T38" fmla="*/ 282 w 628"/>
                <a:gd name="T39" fmla="*/ 400 h 600"/>
                <a:gd name="T40" fmla="*/ 267 w 628"/>
                <a:gd name="T41" fmla="*/ 382 h 600"/>
                <a:gd name="T42" fmla="*/ 257 w 628"/>
                <a:gd name="T43" fmla="*/ 374 h 600"/>
                <a:gd name="T44" fmla="*/ 214 w 628"/>
                <a:gd name="T45" fmla="*/ 356 h 600"/>
                <a:gd name="T46" fmla="*/ 195 w 628"/>
                <a:gd name="T47" fmla="*/ 354 h 600"/>
                <a:gd name="T48" fmla="*/ 0 w 628"/>
                <a:gd name="T49" fmla="*/ 600 h 600"/>
                <a:gd name="T50" fmla="*/ 83 w 628"/>
                <a:gd name="T51" fmla="*/ 454 h 600"/>
                <a:gd name="T52" fmla="*/ 216 w 628"/>
                <a:gd name="T53" fmla="*/ 454 h 600"/>
                <a:gd name="T54" fmla="*/ 301 w 628"/>
                <a:gd name="T55" fmla="*/ 600 h 600"/>
                <a:gd name="T56" fmla="*/ 282 w 628"/>
                <a:gd name="T57" fmla="*/ 400 h 600"/>
                <a:gd name="T58" fmla="*/ 433 w 628"/>
                <a:gd name="T59" fmla="*/ 354 h 600"/>
                <a:gd name="T60" fmla="*/ 413 w 628"/>
                <a:gd name="T61" fmla="*/ 356 h 600"/>
                <a:gd name="T62" fmla="*/ 361 w 628"/>
                <a:gd name="T63" fmla="*/ 382 h 600"/>
                <a:gd name="T64" fmla="*/ 353 w 628"/>
                <a:gd name="T65" fmla="*/ 391 h 600"/>
                <a:gd name="T66" fmla="*/ 389 w 628"/>
                <a:gd name="T67" fmla="*/ 600 h 600"/>
                <a:gd name="T68" fmla="*/ 410 w 628"/>
                <a:gd name="T69" fmla="*/ 600 h 600"/>
                <a:gd name="T70" fmla="*/ 564 w 628"/>
                <a:gd name="T71" fmla="*/ 454 h 600"/>
                <a:gd name="T72" fmla="*/ 628 w 628"/>
                <a:gd name="T73" fmla="*/ 460 h 600"/>
                <a:gd name="T74" fmla="*/ 151 w 628"/>
                <a:gd name="T75" fmla="*/ 340 h 600"/>
                <a:gd name="T76" fmla="*/ 186 w 628"/>
                <a:gd name="T77" fmla="*/ 330 h 600"/>
                <a:gd name="T78" fmla="*/ 196 w 628"/>
                <a:gd name="T79" fmla="*/ 323 h 600"/>
                <a:gd name="T80" fmla="*/ 216 w 628"/>
                <a:gd name="T81" fmla="*/ 295 h 600"/>
                <a:gd name="T82" fmla="*/ 219 w 628"/>
                <a:gd name="T83" fmla="*/ 281 h 600"/>
                <a:gd name="T84" fmla="*/ 219 w 628"/>
                <a:gd name="T85" fmla="*/ 258 h 600"/>
                <a:gd name="T86" fmla="*/ 214 w 628"/>
                <a:gd name="T87" fmla="*/ 241 h 600"/>
                <a:gd name="T88" fmla="*/ 208 w 628"/>
                <a:gd name="T89" fmla="*/ 231 h 600"/>
                <a:gd name="T90" fmla="*/ 195 w 628"/>
                <a:gd name="T91" fmla="*/ 217 h 600"/>
                <a:gd name="T92" fmla="*/ 186 w 628"/>
                <a:gd name="T93" fmla="*/ 210 h 600"/>
                <a:gd name="T94" fmla="*/ 151 w 628"/>
                <a:gd name="T95" fmla="*/ 200 h 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28" h="600">
                  <a:moveTo>
                    <a:pt x="425" y="224"/>
                  </a:moveTo>
                  <a:cubicBezTo>
                    <a:pt x="423" y="226"/>
                    <a:pt x="421" y="229"/>
                    <a:pt x="420" y="231"/>
                  </a:cubicBezTo>
                  <a:cubicBezTo>
                    <a:pt x="419" y="231"/>
                    <a:pt x="419" y="232"/>
                    <a:pt x="419" y="232"/>
                  </a:cubicBezTo>
                  <a:cubicBezTo>
                    <a:pt x="418" y="234"/>
                    <a:pt x="416" y="236"/>
                    <a:pt x="415" y="239"/>
                  </a:cubicBezTo>
                  <a:cubicBezTo>
                    <a:pt x="415" y="240"/>
                    <a:pt x="414" y="240"/>
                    <a:pt x="414" y="241"/>
                  </a:cubicBezTo>
                  <a:cubicBezTo>
                    <a:pt x="413" y="244"/>
                    <a:pt x="412" y="246"/>
                    <a:pt x="411" y="249"/>
                  </a:cubicBezTo>
                  <a:cubicBezTo>
                    <a:pt x="411" y="249"/>
                    <a:pt x="411" y="250"/>
                    <a:pt x="411" y="250"/>
                  </a:cubicBezTo>
                  <a:cubicBezTo>
                    <a:pt x="410" y="253"/>
                    <a:pt x="409" y="255"/>
                    <a:pt x="409" y="258"/>
                  </a:cubicBezTo>
                  <a:cubicBezTo>
                    <a:pt x="409" y="259"/>
                    <a:pt x="409" y="260"/>
                    <a:pt x="408" y="261"/>
                  </a:cubicBezTo>
                  <a:cubicBezTo>
                    <a:pt x="408" y="264"/>
                    <a:pt x="408" y="267"/>
                    <a:pt x="408" y="270"/>
                  </a:cubicBezTo>
                  <a:cubicBezTo>
                    <a:pt x="408" y="274"/>
                    <a:pt x="408" y="278"/>
                    <a:pt x="409" y="281"/>
                  </a:cubicBezTo>
                  <a:cubicBezTo>
                    <a:pt x="409" y="282"/>
                    <a:pt x="409" y="283"/>
                    <a:pt x="409" y="283"/>
                  </a:cubicBezTo>
                  <a:cubicBezTo>
                    <a:pt x="410" y="287"/>
                    <a:pt x="411" y="290"/>
                    <a:pt x="412" y="293"/>
                  </a:cubicBezTo>
                  <a:cubicBezTo>
                    <a:pt x="412" y="294"/>
                    <a:pt x="412" y="294"/>
                    <a:pt x="412" y="295"/>
                  </a:cubicBezTo>
                  <a:cubicBezTo>
                    <a:pt x="414" y="298"/>
                    <a:pt x="415" y="301"/>
                    <a:pt x="417" y="304"/>
                  </a:cubicBezTo>
                  <a:cubicBezTo>
                    <a:pt x="417" y="305"/>
                    <a:pt x="417" y="305"/>
                    <a:pt x="418" y="306"/>
                  </a:cubicBezTo>
                  <a:cubicBezTo>
                    <a:pt x="420" y="309"/>
                    <a:pt x="422" y="312"/>
                    <a:pt x="424" y="315"/>
                  </a:cubicBezTo>
                  <a:cubicBezTo>
                    <a:pt x="424" y="315"/>
                    <a:pt x="424" y="315"/>
                    <a:pt x="424" y="315"/>
                  </a:cubicBezTo>
                  <a:cubicBezTo>
                    <a:pt x="427" y="318"/>
                    <a:pt x="429" y="320"/>
                    <a:pt x="432" y="323"/>
                  </a:cubicBezTo>
                  <a:cubicBezTo>
                    <a:pt x="432" y="323"/>
                    <a:pt x="432" y="323"/>
                    <a:pt x="432" y="323"/>
                  </a:cubicBezTo>
                  <a:cubicBezTo>
                    <a:pt x="435" y="326"/>
                    <a:pt x="438" y="328"/>
                    <a:pt x="441" y="330"/>
                  </a:cubicBezTo>
                  <a:cubicBezTo>
                    <a:pt x="442" y="330"/>
                    <a:pt x="442" y="330"/>
                    <a:pt x="442" y="330"/>
                  </a:cubicBezTo>
                  <a:cubicBezTo>
                    <a:pt x="446" y="332"/>
                    <a:pt x="449" y="334"/>
                    <a:pt x="452" y="335"/>
                  </a:cubicBezTo>
                  <a:cubicBezTo>
                    <a:pt x="453" y="335"/>
                    <a:pt x="453" y="335"/>
                    <a:pt x="453" y="335"/>
                  </a:cubicBezTo>
                  <a:cubicBezTo>
                    <a:pt x="461" y="338"/>
                    <a:pt x="469" y="340"/>
                    <a:pt x="478" y="340"/>
                  </a:cubicBezTo>
                  <a:cubicBezTo>
                    <a:pt x="516" y="340"/>
                    <a:pt x="547" y="309"/>
                    <a:pt x="547" y="270"/>
                  </a:cubicBezTo>
                  <a:cubicBezTo>
                    <a:pt x="547" y="231"/>
                    <a:pt x="516" y="200"/>
                    <a:pt x="478" y="200"/>
                  </a:cubicBezTo>
                  <a:cubicBezTo>
                    <a:pt x="468" y="200"/>
                    <a:pt x="458" y="202"/>
                    <a:pt x="450" y="206"/>
                  </a:cubicBezTo>
                  <a:cubicBezTo>
                    <a:pt x="450" y="206"/>
                    <a:pt x="450" y="206"/>
                    <a:pt x="450" y="206"/>
                  </a:cubicBezTo>
                  <a:cubicBezTo>
                    <a:pt x="449" y="206"/>
                    <a:pt x="449" y="206"/>
                    <a:pt x="449" y="206"/>
                  </a:cubicBezTo>
                  <a:cubicBezTo>
                    <a:pt x="446" y="208"/>
                    <a:pt x="444" y="209"/>
                    <a:pt x="442" y="210"/>
                  </a:cubicBezTo>
                  <a:cubicBezTo>
                    <a:pt x="441" y="210"/>
                    <a:pt x="441" y="211"/>
                    <a:pt x="440" y="211"/>
                  </a:cubicBezTo>
                  <a:cubicBezTo>
                    <a:pt x="438" y="213"/>
                    <a:pt x="435" y="215"/>
                    <a:pt x="433" y="216"/>
                  </a:cubicBezTo>
                  <a:cubicBezTo>
                    <a:pt x="433" y="217"/>
                    <a:pt x="432" y="217"/>
                    <a:pt x="432" y="217"/>
                  </a:cubicBezTo>
                  <a:cubicBezTo>
                    <a:pt x="430" y="219"/>
                    <a:pt x="428" y="221"/>
                    <a:pt x="426" y="223"/>
                  </a:cubicBezTo>
                  <a:cubicBezTo>
                    <a:pt x="426" y="223"/>
                    <a:pt x="425" y="224"/>
                    <a:pt x="425" y="224"/>
                  </a:cubicBezTo>
                  <a:close/>
                  <a:moveTo>
                    <a:pt x="314" y="140"/>
                  </a:moveTo>
                  <a:lnTo>
                    <a:pt x="314" y="140"/>
                  </a:lnTo>
                  <a:cubicBezTo>
                    <a:pt x="353" y="140"/>
                    <a:pt x="384" y="108"/>
                    <a:pt x="384" y="70"/>
                  </a:cubicBezTo>
                  <a:cubicBezTo>
                    <a:pt x="384" y="31"/>
                    <a:pt x="353" y="0"/>
                    <a:pt x="314" y="0"/>
                  </a:cubicBezTo>
                  <a:cubicBezTo>
                    <a:pt x="275" y="0"/>
                    <a:pt x="244" y="31"/>
                    <a:pt x="244" y="70"/>
                  </a:cubicBezTo>
                  <a:cubicBezTo>
                    <a:pt x="244" y="108"/>
                    <a:pt x="275" y="140"/>
                    <a:pt x="314" y="140"/>
                  </a:cubicBezTo>
                  <a:close/>
                  <a:moveTo>
                    <a:pt x="379" y="336"/>
                  </a:moveTo>
                  <a:lnTo>
                    <a:pt x="379" y="336"/>
                  </a:lnTo>
                  <a:lnTo>
                    <a:pt x="379" y="283"/>
                  </a:lnTo>
                  <a:cubicBezTo>
                    <a:pt x="379" y="279"/>
                    <a:pt x="378" y="274"/>
                    <a:pt x="378" y="270"/>
                  </a:cubicBezTo>
                  <a:cubicBezTo>
                    <a:pt x="378" y="266"/>
                    <a:pt x="379" y="262"/>
                    <a:pt x="379" y="257"/>
                  </a:cubicBezTo>
                  <a:lnTo>
                    <a:pt x="379" y="254"/>
                  </a:lnTo>
                  <a:lnTo>
                    <a:pt x="380" y="254"/>
                  </a:lnTo>
                  <a:cubicBezTo>
                    <a:pt x="385" y="223"/>
                    <a:pt x="404" y="197"/>
                    <a:pt x="431" y="183"/>
                  </a:cubicBezTo>
                  <a:cubicBezTo>
                    <a:pt x="412" y="165"/>
                    <a:pt x="387" y="154"/>
                    <a:pt x="359" y="154"/>
                  </a:cubicBezTo>
                  <a:lnTo>
                    <a:pt x="269" y="154"/>
                  </a:lnTo>
                  <a:cubicBezTo>
                    <a:pt x="241" y="154"/>
                    <a:pt x="216" y="165"/>
                    <a:pt x="197" y="183"/>
                  </a:cubicBezTo>
                  <a:cubicBezTo>
                    <a:pt x="228" y="199"/>
                    <a:pt x="250" y="232"/>
                    <a:pt x="250" y="270"/>
                  </a:cubicBezTo>
                  <a:cubicBezTo>
                    <a:pt x="250" y="278"/>
                    <a:pt x="249" y="285"/>
                    <a:pt x="247" y="293"/>
                  </a:cubicBezTo>
                  <a:lnTo>
                    <a:pt x="247" y="335"/>
                  </a:lnTo>
                  <a:cubicBezTo>
                    <a:pt x="276" y="347"/>
                    <a:pt x="299" y="369"/>
                    <a:pt x="314" y="396"/>
                  </a:cubicBezTo>
                  <a:cubicBezTo>
                    <a:pt x="328" y="369"/>
                    <a:pt x="352" y="348"/>
                    <a:pt x="379" y="336"/>
                  </a:cubicBezTo>
                  <a:close/>
                  <a:moveTo>
                    <a:pt x="282" y="400"/>
                  </a:moveTo>
                  <a:lnTo>
                    <a:pt x="282" y="400"/>
                  </a:lnTo>
                  <a:cubicBezTo>
                    <a:pt x="280" y="397"/>
                    <a:pt x="278" y="394"/>
                    <a:pt x="275" y="391"/>
                  </a:cubicBezTo>
                  <a:cubicBezTo>
                    <a:pt x="275" y="390"/>
                    <a:pt x="274" y="390"/>
                    <a:pt x="274" y="390"/>
                  </a:cubicBezTo>
                  <a:cubicBezTo>
                    <a:pt x="272" y="387"/>
                    <a:pt x="270" y="385"/>
                    <a:pt x="267" y="382"/>
                  </a:cubicBezTo>
                  <a:cubicBezTo>
                    <a:pt x="267" y="382"/>
                    <a:pt x="266" y="382"/>
                    <a:pt x="266" y="381"/>
                  </a:cubicBezTo>
                  <a:cubicBezTo>
                    <a:pt x="263" y="379"/>
                    <a:pt x="261" y="377"/>
                    <a:pt x="258" y="375"/>
                  </a:cubicBezTo>
                  <a:cubicBezTo>
                    <a:pt x="257" y="374"/>
                    <a:pt x="257" y="374"/>
                    <a:pt x="257" y="374"/>
                  </a:cubicBezTo>
                  <a:cubicBezTo>
                    <a:pt x="247" y="367"/>
                    <a:pt x="237" y="362"/>
                    <a:pt x="225" y="359"/>
                  </a:cubicBezTo>
                  <a:cubicBezTo>
                    <a:pt x="223" y="358"/>
                    <a:pt x="220" y="357"/>
                    <a:pt x="218" y="357"/>
                  </a:cubicBezTo>
                  <a:cubicBezTo>
                    <a:pt x="217" y="356"/>
                    <a:pt x="215" y="356"/>
                    <a:pt x="214" y="356"/>
                  </a:cubicBezTo>
                  <a:cubicBezTo>
                    <a:pt x="212" y="356"/>
                    <a:pt x="210" y="355"/>
                    <a:pt x="208" y="355"/>
                  </a:cubicBezTo>
                  <a:cubicBezTo>
                    <a:pt x="207" y="355"/>
                    <a:pt x="206" y="355"/>
                    <a:pt x="205" y="355"/>
                  </a:cubicBezTo>
                  <a:cubicBezTo>
                    <a:pt x="202" y="354"/>
                    <a:pt x="199" y="354"/>
                    <a:pt x="195" y="354"/>
                  </a:cubicBezTo>
                  <a:lnTo>
                    <a:pt x="105" y="354"/>
                  </a:lnTo>
                  <a:cubicBezTo>
                    <a:pt x="47" y="354"/>
                    <a:pt x="0" y="401"/>
                    <a:pt x="0" y="460"/>
                  </a:cubicBezTo>
                  <a:lnTo>
                    <a:pt x="0" y="600"/>
                  </a:lnTo>
                  <a:lnTo>
                    <a:pt x="62" y="600"/>
                  </a:lnTo>
                  <a:lnTo>
                    <a:pt x="62" y="454"/>
                  </a:lnTo>
                  <a:lnTo>
                    <a:pt x="83" y="454"/>
                  </a:lnTo>
                  <a:lnTo>
                    <a:pt x="83" y="600"/>
                  </a:lnTo>
                  <a:lnTo>
                    <a:pt x="216" y="600"/>
                  </a:lnTo>
                  <a:lnTo>
                    <a:pt x="216" y="454"/>
                  </a:lnTo>
                  <a:lnTo>
                    <a:pt x="237" y="454"/>
                  </a:lnTo>
                  <a:lnTo>
                    <a:pt x="237" y="600"/>
                  </a:lnTo>
                  <a:lnTo>
                    <a:pt x="301" y="600"/>
                  </a:lnTo>
                  <a:lnTo>
                    <a:pt x="301" y="460"/>
                  </a:lnTo>
                  <a:cubicBezTo>
                    <a:pt x="301" y="437"/>
                    <a:pt x="294" y="417"/>
                    <a:pt x="282" y="400"/>
                  </a:cubicBezTo>
                  <a:cubicBezTo>
                    <a:pt x="282" y="400"/>
                    <a:pt x="282" y="400"/>
                    <a:pt x="282" y="400"/>
                  </a:cubicBezTo>
                  <a:close/>
                  <a:moveTo>
                    <a:pt x="523" y="354"/>
                  </a:moveTo>
                  <a:lnTo>
                    <a:pt x="523" y="354"/>
                  </a:lnTo>
                  <a:lnTo>
                    <a:pt x="433" y="354"/>
                  </a:lnTo>
                  <a:cubicBezTo>
                    <a:pt x="429" y="354"/>
                    <a:pt x="426" y="354"/>
                    <a:pt x="423" y="355"/>
                  </a:cubicBezTo>
                  <a:cubicBezTo>
                    <a:pt x="422" y="355"/>
                    <a:pt x="421" y="355"/>
                    <a:pt x="420" y="355"/>
                  </a:cubicBezTo>
                  <a:cubicBezTo>
                    <a:pt x="418" y="355"/>
                    <a:pt x="415" y="356"/>
                    <a:pt x="413" y="356"/>
                  </a:cubicBezTo>
                  <a:cubicBezTo>
                    <a:pt x="412" y="356"/>
                    <a:pt x="411" y="356"/>
                    <a:pt x="410" y="357"/>
                  </a:cubicBezTo>
                  <a:cubicBezTo>
                    <a:pt x="408" y="357"/>
                    <a:pt x="405" y="358"/>
                    <a:pt x="403" y="358"/>
                  </a:cubicBezTo>
                  <a:cubicBezTo>
                    <a:pt x="387" y="363"/>
                    <a:pt x="373" y="371"/>
                    <a:pt x="361" y="382"/>
                  </a:cubicBezTo>
                  <a:cubicBezTo>
                    <a:pt x="361" y="382"/>
                    <a:pt x="361" y="382"/>
                    <a:pt x="361" y="383"/>
                  </a:cubicBezTo>
                  <a:cubicBezTo>
                    <a:pt x="358" y="385"/>
                    <a:pt x="356" y="388"/>
                    <a:pt x="353" y="390"/>
                  </a:cubicBezTo>
                  <a:cubicBezTo>
                    <a:pt x="353" y="390"/>
                    <a:pt x="353" y="391"/>
                    <a:pt x="353" y="391"/>
                  </a:cubicBezTo>
                  <a:cubicBezTo>
                    <a:pt x="337" y="409"/>
                    <a:pt x="327" y="433"/>
                    <a:pt x="327" y="460"/>
                  </a:cubicBezTo>
                  <a:lnTo>
                    <a:pt x="327" y="600"/>
                  </a:lnTo>
                  <a:lnTo>
                    <a:pt x="389" y="600"/>
                  </a:lnTo>
                  <a:lnTo>
                    <a:pt x="389" y="454"/>
                  </a:lnTo>
                  <a:lnTo>
                    <a:pt x="410" y="454"/>
                  </a:lnTo>
                  <a:lnTo>
                    <a:pt x="410" y="600"/>
                  </a:lnTo>
                  <a:lnTo>
                    <a:pt x="543" y="600"/>
                  </a:lnTo>
                  <a:lnTo>
                    <a:pt x="543" y="454"/>
                  </a:lnTo>
                  <a:lnTo>
                    <a:pt x="564" y="454"/>
                  </a:lnTo>
                  <a:lnTo>
                    <a:pt x="564" y="600"/>
                  </a:lnTo>
                  <a:lnTo>
                    <a:pt x="628" y="600"/>
                  </a:lnTo>
                  <a:lnTo>
                    <a:pt x="628" y="460"/>
                  </a:lnTo>
                  <a:cubicBezTo>
                    <a:pt x="628" y="401"/>
                    <a:pt x="581" y="354"/>
                    <a:pt x="523" y="354"/>
                  </a:cubicBezTo>
                  <a:close/>
                  <a:moveTo>
                    <a:pt x="151" y="340"/>
                  </a:moveTo>
                  <a:lnTo>
                    <a:pt x="151" y="340"/>
                  </a:lnTo>
                  <a:cubicBezTo>
                    <a:pt x="159" y="340"/>
                    <a:pt x="167" y="338"/>
                    <a:pt x="175" y="335"/>
                  </a:cubicBezTo>
                  <a:cubicBezTo>
                    <a:pt x="175" y="335"/>
                    <a:pt x="175" y="335"/>
                    <a:pt x="176" y="335"/>
                  </a:cubicBezTo>
                  <a:cubicBezTo>
                    <a:pt x="179" y="334"/>
                    <a:pt x="183" y="332"/>
                    <a:pt x="186" y="330"/>
                  </a:cubicBezTo>
                  <a:cubicBezTo>
                    <a:pt x="186" y="330"/>
                    <a:pt x="186" y="330"/>
                    <a:pt x="186" y="330"/>
                  </a:cubicBezTo>
                  <a:cubicBezTo>
                    <a:pt x="190" y="328"/>
                    <a:pt x="193" y="326"/>
                    <a:pt x="196" y="323"/>
                  </a:cubicBezTo>
                  <a:cubicBezTo>
                    <a:pt x="196" y="323"/>
                    <a:pt x="196" y="323"/>
                    <a:pt x="196" y="323"/>
                  </a:cubicBezTo>
                  <a:cubicBezTo>
                    <a:pt x="202" y="318"/>
                    <a:pt x="206" y="312"/>
                    <a:pt x="210" y="306"/>
                  </a:cubicBezTo>
                  <a:cubicBezTo>
                    <a:pt x="211" y="305"/>
                    <a:pt x="211" y="305"/>
                    <a:pt x="211" y="304"/>
                  </a:cubicBezTo>
                  <a:cubicBezTo>
                    <a:pt x="213" y="301"/>
                    <a:pt x="214" y="298"/>
                    <a:pt x="216" y="295"/>
                  </a:cubicBezTo>
                  <a:cubicBezTo>
                    <a:pt x="216" y="294"/>
                    <a:pt x="216" y="294"/>
                    <a:pt x="216" y="293"/>
                  </a:cubicBezTo>
                  <a:cubicBezTo>
                    <a:pt x="217" y="290"/>
                    <a:pt x="218" y="287"/>
                    <a:pt x="219" y="283"/>
                  </a:cubicBezTo>
                  <a:cubicBezTo>
                    <a:pt x="219" y="282"/>
                    <a:pt x="219" y="282"/>
                    <a:pt x="219" y="281"/>
                  </a:cubicBezTo>
                  <a:cubicBezTo>
                    <a:pt x="220" y="278"/>
                    <a:pt x="220" y="274"/>
                    <a:pt x="220" y="270"/>
                  </a:cubicBezTo>
                  <a:cubicBezTo>
                    <a:pt x="220" y="267"/>
                    <a:pt x="220" y="264"/>
                    <a:pt x="220" y="261"/>
                  </a:cubicBezTo>
                  <a:cubicBezTo>
                    <a:pt x="219" y="260"/>
                    <a:pt x="219" y="259"/>
                    <a:pt x="219" y="258"/>
                  </a:cubicBezTo>
                  <a:cubicBezTo>
                    <a:pt x="219" y="255"/>
                    <a:pt x="218" y="252"/>
                    <a:pt x="217" y="250"/>
                  </a:cubicBezTo>
                  <a:cubicBezTo>
                    <a:pt x="217" y="249"/>
                    <a:pt x="217" y="249"/>
                    <a:pt x="217" y="249"/>
                  </a:cubicBezTo>
                  <a:cubicBezTo>
                    <a:pt x="216" y="246"/>
                    <a:pt x="215" y="244"/>
                    <a:pt x="214" y="241"/>
                  </a:cubicBezTo>
                  <a:cubicBezTo>
                    <a:pt x="214" y="240"/>
                    <a:pt x="213" y="240"/>
                    <a:pt x="213" y="239"/>
                  </a:cubicBezTo>
                  <a:cubicBezTo>
                    <a:pt x="212" y="236"/>
                    <a:pt x="210" y="234"/>
                    <a:pt x="209" y="231"/>
                  </a:cubicBezTo>
                  <a:lnTo>
                    <a:pt x="208" y="231"/>
                  </a:lnTo>
                  <a:cubicBezTo>
                    <a:pt x="207" y="229"/>
                    <a:pt x="205" y="226"/>
                    <a:pt x="203" y="224"/>
                  </a:cubicBezTo>
                  <a:cubicBezTo>
                    <a:pt x="203" y="224"/>
                    <a:pt x="202" y="223"/>
                    <a:pt x="202" y="223"/>
                  </a:cubicBezTo>
                  <a:cubicBezTo>
                    <a:pt x="200" y="221"/>
                    <a:pt x="198" y="219"/>
                    <a:pt x="195" y="217"/>
                  </a:cubicBezTo>
                  <a:cubicBezTo>
                    <a:pt x="195" y="217"/>
                    <a:pt x="195" y="217"/>
                    <a:pt x="195" y="216"/>
                  </a:cubicBezTo>
                  <a:cubicBezTo>
                    <a:pt x="193" y="215"/>
                    <a:pt x="190" y="213"/>
                    <a:pt x="188" y="211"/>
                  </a:cubicBezTo>
                  <a:cubicBezTo>
                    <a:pt x="187" y="211"/>
                    <a:pt x="187" y="210"/>
                    <a:pt x="186" y="210"/>
                  </a:cubicBezTo>
                  <a:cubicBezTo>
                    <a:pt x="184" y="209"/>
                    <a:pt x="181" y="207"/>
                    <a:pt x="179" y="206"/>
                  </a:cubicBezTo>
                  <a:cubicBezTo>
                    <a:pt x="179" y="206"/>
                    <a:pt x="178" y="206"/>
                    <a:pt x="178" y="206"/>
                  </a:cubicBezTo>
                  <a:cubicBezTo>
                    <a:pt x="170" y="202"/>
                    <a:pt x="160" y="200"/>
                    <a:pt x="151" y="200"/>
                  </a:cubicBezTo>
                  <a:cubicBezTo>
                    <a:pt x="112" y="200"/>
                    <a:pt x="81" y="231"/>
                    <a:pt x="81" y="270"/>
                  </a:cubicBezTo>
                  <a:cubicBezTo>
                    <a:pt x="81" y="309"/>
                    <a:pt x="112" y="340"/>
                    <a:pt x="151" y="340"/>
                  </a:cubicBez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6031982" y="4585152"/>
            <a:ext cx="2166180" cy="1867397"/>
            <a:chOff x="5925302" y="4500746"/>
            <a:chExt cx="2166180" cy="1867397"/>
          </a:xfrm>
        </p:grpSpPr>
        <p:sp>
          <p:nvSpPr>
            <p:cNvPr id="66" name="六边形 65"/>
            <p:cNvSpPr/>
            <p:nvPr/>
          </p:nvSpPr>
          <p:spPr>
            <a:xfrm>
              <a:off x="5925302" y="4500746"/>
              <a:ext cx="2166180" cy="1867397"/>
            </a:xfrm>
            <a:prstGeom prst="hexagon">
              <a:avLst/>
            </a:prstGeom>
            <a:gradFill>
              <a:gsLst>
                <a:gs pos="100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2700000" scaled="1"/>
            </a:gradFill>
            <a:ln w="19050">
              <a:gradFill flip="none" rotWithShape="1">
                <a:gsLst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</a:gsLst>
                <a:lin ang="2700000" scaled="1"/>
                <a:tileRect/>
              </a:gradFill>
            </a:ln>
            <a:effectLst>
              <a:outerShdw blurRad="190500" dist="63500" dir="2700000" algn="tl" rotWithShape="0">
                <a:prstClr val="black">
                  <a:alpha val="30000"/>
                </a:prstClr>
              </a:outerShdw>
              <a:softEdge rad="0"/>
            </a:effec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6151856" y="4616968"/>
              <a:ext cx="1718302" cy="747230"/>
            </a:xfrm>
            <a:custGeom>
              <a:avLst/>
              <a:gdLst>
                <a:gd name="connsiteX0" fmla="*/ 477371 w 2215000"/>
                <a:gd name="connsiteY0" fmla="*/ 0 h 963359"/>
                <a:gd name="connsiteX1" fmla="*/ 1737629 w 2215000"/>
                <a:gd name="connsiteY1" fmla="*/ 0 h 963359"/>
                <a:gd name="connsiteX2" fmla="*/ 2215000 w 2215000"/>
                <a:gd name="connsiteY2" fmla="*/ 954742 h 963359"/>
                <a:gd name="connsiteX3" fmla="*/ 2210692 w 2215000"/>
                <a:gd name="connsiteY3" fmla="*/ 963359 h 963359"/>
                <a:gd name="connsiteX4" fmla="*/ 4309 w 2215000"/>
                <a:gd name="connsiteY4" fmla="*/ 963359 h 963359"/>
                <a:gd name="connsiteX5" fmla="*/ 0 w 2215000"/>
                <a:gd name="connsiteY5" fmla="*/ 954742 h 963359"/>
                <a:gd name="connsiteX6" fmla="*/ 477371 w 2215000"/>
                <a:gd name="connsiteY6" fmla="*/ 0 h 9633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215000" h="963359">
                  <a:moveTo>
                    <a:pt x="477371" y="0"/>
                  </a:moveTo>
                  <a:lnTo>
                    <a:pt x="1737629" y="0"/>
                  </a:lnTo>
                  <a:lnTo>
                    <a:pt x="2215000" y="954742"/>
                  </a:lnTo>
                  <a:lnTo>
                    <a:pt x="2210692" y="963359"/>
                  </a:lnTo>
                  <a:lnTo>
                    <a:pt x="4309" y="963359"/>
                  </a:lnTo>
                  <a:lnTo>
                    <a:pt x="0" y="954742"/>
                  </a:lnTo>
                  <a:lnTo>
                    <a:pt x="477371" y="0"/>
                  </a:lnTo>
                  <a:close/>
                </a:path>
              </a:pathLst>
            </a:custGeom>
            <a:solidFill>
              <a:schemeClr val="accent1"/>
            </a:solidFill>
            <a:ln w="25400">
              <a:noFill/>
            </a:ln>
            <a:effectLst>
              <a:innerShdw blurRad="63500" dist="381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</a:endParaRPr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6632328" y="5434444"/>
              <a:ext cx="752129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4800" b="1" dirty="0" smtClean="0">
                  <a:solidFill>
                    <a:schemeClr val="accent1"/>
                  </a:solidFill>
                  <a:latin typeface="Agency FB" panose="020B0503020202020204" pitchFamily="34" charset="0"/>
                  <a:ea typeface="Kozuka Mincho Pr6N H" panose="02020900000000000000" pitchFamily="18" charset="-128"/>
                  <a:cs typeface="Arial Unicode MS" panose="020B0604020202020204" pitchFamily="34" charset="-122"/>
                </a:rPr>
                <a:t>04</a:t>
              </a:r>
              <a:endParaRPr lang="zh-CN" altLang="en-US" sz="4800" b="1" dirty="0">
                <a:solidFill>
                  <a:schemeClr val="accent1"/>
                </a:solidFill>
                <a:latin typeface="Agency FB" panose="020B0503020202020204" pitchFamily="34" charset="0"/>
                <a:ea typeface="Kozuka Mincho Pr6N H" panose="02020900000000000000" pitchFamily="18" charset="-128"/>
                <a:cs typeface="Arial Unicode MS" panose="020B0604020202020204" pitchFamily="34" charset="-122"/>
              </a:endParaRPr>
            </a:p>
          </p:txBody>
        </p:sp>
        <p:sp>
          <p:nvSpPr>
            <p:cNvPr id="69" name="Freeform 31"/>
            <p:cNvSpPr>
              <a:spLocks noEditPoints="1"/>
            </p:cNvSpPr>
            <p:nvPr/>
          </p:nvSpPr>
          <p:spPr bwMode="auto">
            <a:xfrm>
              <a:off x="6858210" y="4809125"/>
              <a:ext cx="347600" cy="437134"/>
            </a:xfrm>
            <a:custGeom>
              <a:avLst/>
              <a:gdLst>
                <a:gd name="T0" fmla="*/ 82 w 484"/>
                <a:gd name="T1" fmla="*/ 166 h 606"/>
                <a:gd name="T2" fmla="*/ 82 w 484"/>
                <a:gd name="T3" fmla="*/ 186 h 606"/>
                <a:gd name="T4" fmla="*/ 331 w 484"/>
                <a:gd name="T5" fmla="*/ 193 h 606"/>
                <a:gd name="T6" fmla="*/ 331 w 484"/>
                <a:gd name="T7" fmla="*/ 173 h 606"/>
                <a:gd name="T8" fmla="*/ 387 w 484"/>
                <a:gd name="T9" fmla="*/ 556 h 606"/>
                <a:gd name="T10" fmla="*/ 388 w 484"/>
                <a:gd name="T11" fmla="*/ 564 h 606"/>
                <a:gd name="T12" fmla="*/ 418 w 484"/>
                <a:gd name="T13" fmla="*/ 594 h 606"/>
                <a:gd name="T14" fmla="*/ 474 w 484"/>
                <a:gd name="T15" fmla="*/ 581 h 606"/>
                <a:gd name="T16" fmla="*/ 474 w 484"/>
                <a:gd name="T17" fmla="*/ 531 h 606"/>
                <a:gd name="T18" fmla="*/ 444 w 484"/>
                <a:gd name="T19" fmla="*/ 501 h 606"/>
                <a:gd name="T20" fmla="*/ 418 w 484"/>
                <a:gd name="T21" fmla="*/ 519 h 606"/>
                <a:gd name="T22" fmla="*/ 384 w 484"/>
                <a:gd name="T23" fmla="*/ 553 h 606"/>
                <a:gd name="T24" fmla="*/ 218 w 484"/>
                <a:gd name="T25" fmla="*/ 354 h 606"/>
                <a:gd name="T26" fmla="*/ 229 w 484"/>
                <a:gd name="T27" fmla="*/ 336 h 606"/>
                <a:gd name="T28" fmla="*/ 207 w 484"/>
                <a:gd name="T29" fmla="*/ 320 h 606"/>
                <a:gd name="T30" fmla="*/ 207 w 484"/>
                <a:gd name="T31" fmla="*/ 327 h 606"/>
                <a:gd name="T32" fmla="*/ 246 w 484"/>
                <a:gd name="T33" fmla="*/ 422 h 606"/>
                <a:gd name="T34" fmla="*/ 297 w 484"/>
                <a:gd name="T35" fmla="*/ 364 h 606"/>
                <a:gd name="T36" fmla="*/ 296 w 484"/>
                <a:gd name="T37" fmla="*/ 357 h 606"/>
                <a:gd name="T38" fmla="*/ 224 w 484"/>
                <a:gd name="T39" fmla="*/ 362 h 606"/>
                <a:gd name="T40" fmla="*/ 224 w 484"/>
                <a:gd name="T41" fmla="*/ 368 h 606"/>
                <a:gd name="T42" fmla="*/ 246 w 484"/>
                <a:gd name="T43" fmla="*/ 422 h 606"/>
                <a:gd name="T44" fmla="*/ 429 w 484"/>
                <a:gd name="T45" fmla="*/ 493 h 606"/>
                <a:gd name="T46" fmla="*/ 429 w 484"/>
                <a:gd name="T47" fmla="*/ 487 h 606"/>
                <a:gd name="T48" fmla="*/ 394 w 484"/>
                <a:gd name="T49" fmla="*/ 451 h 606"/>
                <a:gd name="T50" fmla="*/ 256 w 484"/>
                <a:gd name="T51" fmla="*/ 425 h 606"/>
                <a:gd name="T52" fmla="*/ 256 w 484"/>
                <a:gd name="T53" fmla="*/ 432 h 606"/>
                <a:gd name="T54" fmla="*/ 354 w 484"/>
                <a:gd name="T55" fmla="*/ 530 h 606"/>
                <a:gd name="T56" fmla="*/ 395 w 484"/>
                <a:gd name="T57" fmla="*/ 528 h 606"/>
                <a:gd name="T58" fmla="*/ 20 w 484"/>
                <a:gd name="T59" fmla="*/ 150 h 606"/>
                <a:gd name="T60" fmla="*/ 89 w 484"/>
                <a:gd name="T61" fmla="*/ 152 h 606"/>
                <a:gd name="T62" fmla="*/ 141 w 484"/>
                <a:gd name="T63" fmla="*/ 100 h 606"/>
                <a:gd name="T64" fmla="*/ 141 w 484"/>
                <a:gd name="T65" fmla="*/ 93 h 606"/>
                <a:gd name="T66" fmla="*/ 383 w 484"/>
                <a:gd name="T67" fmla="*/ 27 h 606"/>
                <a:gd name="T68" fmla="*/ 394 w 484"/>
                <a:gd name="T69" fmla="*/ 422 h 606"/>
                <a:gd name="T70" fmla="*/ 414 w 484"/>
                <a:gd name="T71" fmla="*/ 449 h 606"/>
                <a:gd name="T72" fmla="*/ 414 w 484"/>
                <a:gd name="T73" fmla="*/ 39 h 606"/>
                <a:gd name="T74" fmla="*/ 383 w 484"/>
                <a:gd name="T75" fmla="*/ 0 h 606"/>
                <a:gd name="T76" fmla="*/ 121 w 484"/>
                <a:gd name="T77" fmla="*/ 2 h 606"/>
                <a:gd name="T78" fmla="*/ 0 w 484"/>
                <a:gd name="T79" fmla="*/ 123 h 606"/>
                <a:gd name="T80" fmla="*/ 0 w 484"/>
                <a:gd name="T81" fmla="*/ 492 h 606"/>
                <a:gd name="T82" fmla="*/ 32 w 484"/>
                <a:gd name="T83" fmla="*/ 530 h 606"/>
                <a:gd name="T84" fmla="*/ 319 w 484"/>
                <a:gd name="T85" fmla="*/ 524 h 606"/>
                <a:gd name="T86" fmla="*/ 305 w 484"/>
                <a:gd name="T87" fmla="*/ 503 h 606"/>
                <a:gd name="T88" fmla="*/ 20 w 484"/>
                <a:gd name="T89" fmla="*/ 492 h 606"/>
                <a:gd name="T90" fmla="*/ 20 w 484"/>
                <a:gd name="T91" fmla="*/ 150 h 606"/>
                <a:gd name="T92" fmla="*/ 156 w 484"/>
                <a:gd name="T93" fmla="*/ 321 h 606"/>
                <a:gd name="T94" fmla="*/ 156 w 484"/>
                <a:gd name="T95" fmla="*/ 301 h 606"/>
                <a:gd name="T96" fmla="*/ 82 w 484"/>
                <a:gd name="T97" fmla="*/ 294 h 606"/>
                <a:gd name="T98" fmla="*/ 82 w 484"/>
                <a:gd name="T99" fmla="*/ 315 h 606"/>
                <a:gd name="T100" fmla="*/ 82 w 484"/>
                <a:gd name="T101" fmla="*/ 272 h 606"/>
                <a:gd name="T102" fmla="*/ 331 w 484"/>
                <a:gd name="T103" fmla="*/ 279 h 606"/>
                <a:gd name="T104" fmla="*/ 331 w 484"/>
                <a:gd name="T105" fmla="*/ 258 h 606"/>
                <a:gd name="T106" fmla="*/ 82 w 484"/>
                <a:gd name="T107" fmla="*/ 252 h 606"/>
                <a:gd name="T108" fmla="*/ 82 w 484"/>
                <a:gd name="T109" fmla="*/ 272 h 606"/>
                <a:gd name="T110" fmla="*/ 82 w 484"/>
                <a:gd name="T111" fmla="*/ 236 h 606"/>
                <a:gd name="T112" fmla="*/ 331 w 484"/>
                <a:gd name="T113" fmla="*/ 229 h 606"/>
                <a:gd name="T114" fmla="*/ 331 w 484"/>
                <a:gd name="T115" fmla="*/ 209 h 606"/>
                <a:gd name="T116" fmla="*/ 82 w 484"/>
                <a:gd name="T117" fmla="*/ 216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484" h="606">
                  <a:moveTo>
                    <a:pt x="331" y="166"/>
                  </a:moveTo>
                  <a:lnTo>
                    <a:pt x="82" y="166"/>
                  </a:lnTo>
                  <a:lnTo>
                    <a:pt x="82" y="173"/>
                  </a:lnTo>
                  <a:lnTo>
                    <a:pt x="82" y="186"/>
                  </a:lnTo>
                  <a:lnTo>
                    <a:pt x="82" y="193"/>
                  </a:lnTo>
                  <a:lnTo>
                    <a:pt x="331" y="193"/>
                  </a:lnTo>
                  <a:lnTo>
                    <a:pt x="331" y="186"/>
                  </a:lnTo>
                  <a:lnTo>
                    <a:pt x="331" y="173"/>
                  </a:lnTo>
                  <a:lnTo>
                    <a:pt x="331" y="166"/>
                  </a:lnTo>
                  <a:close/>
                  <a:moveTo>
                    <a:pt x="387" y="556"/>
                  </a:moveTo>
                  <a:lnTo>
                    <a:pt x="384" y="560"/>
                  </a:lnTo>
                  <a:lnTo>
                    <a:pt x="388" y="564"/>
                  </a:lnTo>
                  <a:lnTo>
                    <a:pt x="408" y="583"/>
                  </a:lnTo>
                  <a:lnTo>
                    <a:pt x="418" y="594"/>
                  </a:lnTo>
                  <a:cubicBezTo>
                    <a:pt x="430" y="606"/>
                    <a:pt x="450" y="606"/>
                    <a:pt x="462" y="594"/>
                  </a:cubicBezTo>
                  <a:lnTo>
                    <a:pt x="474" y="581"/>
                  </a:lnTo>
                  <a:cubicBezTo>
                    <a:pt x="481" y="575"/>
                    <a:pt x="484" y="565"/>
                    <a:pt x="483" y="556"/>
                  </a:cubicBezTo>
                  <a:cubicBezTo>
                    <a:pt x="484" y="547"/>
                    <a:pt x="481" y="538"/>
                    <a:pt x="474" y="531"/>
                  </a:cubicBezTo>
                  <a:lnTo>
                    <a:pt x="462" y="519"/>
                  </a:lnTo>
                  <a:lnTo>
                    <a:pt x="444" y="501"/>
                  </a:lnTo>
                  <a:lnTo>
                    <a:pt x="440" y="497"/>
                  </a:lnTo>
                  <a:lnTo>
                    <a:pt x="418" y="519"/>
                  </a:lnTo>
                  <a:lnTo>
                    <a:pt x="412" y="525"/>
                  </a:lnTo>
                  <a:lnTo>
                    <a:pt x="384" y="553"/>
                  </a:lnTo>
                  <a:lnTo>
                    <a:pt x="387" y="556"/>
                  </a:lnTo>
                  <a:close/>
                  <a:moveTo>
                    <a:pt x="218" y="354"/>
                  </a:moveTo>
                  <a:lnTo>
                    <a:pt x="234" y="338"/>
                  </a:lnTo>
                  <a:lnTo>
                    <a:pt x="229" y="336"/>
                  </a:lnTo>
                  <a:lnTo>
                    <a:pt x="234" y="331"/>
                  </a:lnTo>
                  <a:lnTo>
                    <a:pt x="207" y="320"/>
                  </a:lnTo>
                  <a:lnTo>
                    <a:pt x="211" y="328"/>
                  </a:lnTo>
                  <a:lnTo>
                    <a:pt x="207" y="327"/>
                  </a:lnTo>
                  <a:lnTo>
                    <a:pt x="218" y="354"/>
                  </a:lnTo>
                  <a:close/>
                  <a:moveTo>
                    <a:pt x="246" y="422"/>
                  </a:moveTo>
                  <a:lnTo>
                    <a:pt x="302" y="366"/>
                  </a:lnTo>
                  <a:lnTo>
                    <a:pt x="297" y="364"/>
                  </a:lnTo>
                  <a:lnTo>
                    <a:pt x="302" y="359"/>
                  </a:lnTo>
                  <a:lnTo>
                    <a:pt x="296" y="357"/>
                  </a:lnTo>
                  <a:lnTo>
                    <a:pt x="249" y="337"/>
                  </a:lnTo>
                  <a:lnTo>
                    <a:pt x="224" y="362"/>
                  </a:lnTo>
                  <a:lnTo>
                    <a:pt x="226" y="366"/>
                  </a:lnTo>
                  <a:lnTo>
                    <a:pt x="224" y="368"/>
                  </a:lnTo>
                  <a:lnTo>
                    <a:pt x="243" y="416"/>
                  </a:lnTo>
                  <a:lnTo>
                    <a:pt x="246" y="422"/>
                  </a:lnTo>
                  <a:close/>
                  <a:moveTo>
                    <a:pt x="412" y="511"/>
                  </a:moveTo>
                  <a:lnTo>
                    <a:pt x="429" y="493"/>
                  </a:lnTo>
                  <a:lnTo>
                    <a:pt x="426" y="490"/>
                  </a:lnTo>
                  <a:lnTo>
                    <a:pt x="429" y="487"/>
                  </a:lnTo>
                  <a:lnTo>
                    <a:pt x="414" y="472"/>
                  </a:lnTo>
                  <a:lnTo>
                    <a:pt x="394" y="451"/>
                  </a:lnTo>
                  <a:lnTo>
                    <a:pt x="312" y="369"/>
                  </a:lnTo>
                  <a:lnTo>
                    <a:pt x="256" y="425"/>
                  </a:lnTo>
                  <a:lnTo>
                    <a:pt x="260" y="429"/>
                  </a:lnTo>
                  <a:lnTo>
                    <a:pt x="256" y="432"/>
                  </a:lnTo>
                  <a:lnTo>
                    <a:pt x="334" y="510"/>
                  </a:lnTo>
                  <a:lnTo>
                    <a:pt x="354" y="530"/>
                  </a:lnTo>
                  <a:lnTo>
                    <a:pt x="374" y="549"/>
                  </a:lnTo>
                  <a:lnTo>
                    <a:pt x="395" y="528"/>
                  </a:lnTo>
                  <a:lnTo>
                    <a:pt x="412" y="511"/>
                  </a:lnTo>
                  <a:close/>
                  <a:moveTo>
                    <a:pt x="20" y="150"/>
                  </a:moveTo>
                  <a:lnTo>
                    <a:pt x="89" y="152"/>
                  </a:lnTo>
                  <a:lnTo>
                    <a:pt x="89" y="152"/>
                  </a:lnTo>
                  <a:lnTo>
                    <a:pt x="89" y="152"/>
                  </a:lnTo>
                  <a:cubicBezTo>
                    <a:pt x="118" y="152"/>
                    <a:pt x="141" y="129"/>
                    <a:pt x="141" y="100"/>
                  </a:cubicBezTo>
                  <a:lnTo>
                    <a:pt x="141" y="94"/>
                  </a:lnTo>
                  <a:lnTo>
                    <a:pt x="141" y="93"/>
                  </a:lnTo>
                  <a:lnTo>
                    <a:pt x="141" y="27"/>
                  </a:lnTo>
                  <a:lnTo>
                    <a:pt x="383" y="27"/>
                  </a:lnTo>
                  <a:cubicBezTo>
                    <a:pt x="389" y="27"/>
                    <a:pt x="394" y="32"/>
                    <a:pt x="394" y="38"/>
                  </a:cubicBezTo>
                  <a:lnTo>
                    <a:pt x="394" y="422"/>
                  </a:lnTo>
                  <a:lnTo>
                    <a:pt x="394" y="429"/>
                  </a:lnTo>
                  <a:lnTo>
                    <a:pt x="414" y="449"/>
                  </a:lnTo>
                  <a:lnTo>
                    <a:pt x="414" y="443"/>
                  </a:lnTo>
                  <a:lnTo>
                    <a:pt x="414" y="39"/>
                  </a:lnTo>
                  <a:lnTo>
                    <a:pt x="414" y="32"/>
                  </a:lnTo>
                  <a:cubicBezTo>
                    <a:pt x="414" y="14"/>
                    <a:pt x="400" y="0"/>
                    <a:pt x="383" y="0"/>
                  </a:cubicBezTo>
                  <a:lnTo>
                    <a:pt x="123" y="0"/>
                  </a:lnTo>
                  <a:lnTo>
                    <a:pt x="121" y="2"/>
                  </a:lnTo>
                  <a:lnTo>
                    <a:pt x="1" y="122"/>
                  </a:lnTo>
                  <a:lnTo>
                    <a:pt x="0" y="123"/>
                  </a:lnTo>
                  <a:lnTo>
                    <a:pt x="0" y="130"/>
                  </a:lnTo>
                  <a:lnTo>
                    <a:pt x="0" y="492"/>
                  </a:lnTo>
                  <a:lnTo>
                    <a:pt x="0" y="499"/>
                  </a:lnTo>
                  <a:cubicBezTo>
                    <a:pt x="0" y="516"/>
                    <a:pt x="14" y="530"/>
                    <a:pt x="32" y="530"/>
                  </a:cubicBezTo>
                  <a:lnTo>
                    <a:pt x="326" y="530"/>
                  </a:lnTo>
                  <a:lnTo>
                    <a:pt x="319" y="524"/>
                  </a:lnTo>
                  <a:lnTo>
                    <a:pt x="326" y="524"/>
                  </a:lnTo>
                  <a:lnTo>
                    <a:pt x="305" y="503"/>
                  </a:lnTo>
                  <a:lnTo>
                    <a:pt x="32" y="503"/>
                  </a:lnTo>
                  <a:cubicBezTo>
                    <a:pt x="25" y="503"/>
                    <a:pt x="21" y="498"/>
                    <a:pt x="20" y="492"/>
                  </a:cubicBezTo>
                  <a:lnTo>
                    <a:pt x="20" y="492"/>
                  </a:lnTo>
                  <a:lnTo>
                    <a:pt x="20" y="150"/>
                  </a:lnTo>
                  <a:close/>
                  <a:moveTo>
                    <a:pt x="82" y="321"/>
                  </a:moveTo>
                  <a:lnTo>
                    <a:pt x="156" y="321"/>
                  </a:lnTo>
                  <a:lnTo>
                    <a:pt x="156" y="315"/>
                  </a:lnTo>
                  <a:lnTo>
                    <a:pt x="156" y="301"/>
                  </a:lnTo>
                  <a:lnTo>
                    <a:pt x="156" y="294"/>
                  </a:lnTo>
                  <a:lnTo>
                    <a:pt x="82" y="294"/>
                  </a:lnTo>
                  <a:lnTo>
                    <a:pt x="82" y="301"/>
                  </a:lnTo>
                  <a:lnTo>
                    <a:pt x="82" y="315"/>
                  </a:lnTo>
                  <a:lnTo>
                    <a:pt x="82" y="321"/>
                  </a:lnTo>
                  <a:close/>
                  <a:moveTo>
                    <a:pt x="82" y="272"/>
                  </a:moveTo>
                  <a:lnTo>
                    <a:pt x="82" y="279"/>
                  </a:lnTo>
                  <a:lnTo>
                    <a:pt x="331" y="279"/>
                  </a:lnTo>
                  <a:lnTo>
                    <a:pt x="331" y="272"/>
                  </a:lnTo>
                  <a:lnTo>
                    <a:pt x="331" y="258"/>
                  </a:lnTo>
                  <a:lnTo>
                    <a:pt x="331" y="252"/>
                  </a:lnTo>
                  <a:lnTo>
                    <a:pt x="82" y="252"/>
                  </a:lnTo>
                  <a:lnTo>
                    <a:pt x="82" y="258"/>
                  </a:lnTo>
                  <a:lnTo>
                    <a:pt x="82" y="272"/>
                  </a:lnTo>
                  <a:close/>
                  <a:moveTo>
                    <a:pt x="82" y="229"/>
                  </a:moveTo>
                  <a:lnTo>
                    <a:pt x="82" y="236"/>
                  </a:lnTo>
                  <a:lnTo>
                    <a:pt x="331" y="236"/>
                  </a:lnTo>
                  <a:lnTo>
                    <a:pt x="331" y="229"/>
                  </a:lnTo>
                  <a:lnTo>
                    <a:pt x="331" y="216"/>
                  </a:lnTo>
                  <a:lnTo>
                    <a:pt x="331" y="209"/>
                  </a:lnTo>
                  <a:lnTo>
                    <a:pt x="82" y="209"/>
                  </a:lnTo>
                  <a:lnTo>
                    <a:pt x="82" y="216"/>
                  </a:lnTo>
                  <a:lnTo>
                    <a:pt x="82" y="229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accent1"/>
                </a:solidFill>
                <a:latin typeface="Agency FB" panose="020B0503020202020204" pitchFamily="34" charset="0"/>
              </a:endParaRPr>
            </a:p>
          </p:txBody>
        </p:sp>
      </p:grpSp>
      <p:sp>
        <p:nvSpPr>
          <p:cNvPr id="70" name="文本框 69"/>
          <p:cNvSpPr txBox="1"/>
          <p:nvPr/>
        </p:nvSpPr>
        <p:spPr>
          <a:xfrm>
            <a:off x="1103800" y="1950096"/>
            <a:ext cx="2749471" cy="185121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>
              <a:lnSpc>
                <a:spcPct val="127000"/>
              </a:lnSpc>
            </a:pPr>
            <a:r>
              <a: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房环境管理工作</a:t>
            </a:r>
            <a:r>
              <a:rPr lang="zh-CN" altLang="en-US" sz="20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求</a:t>
            </a:r>
            <a:endParaRPr lang="en-US" altLang="zh-CN" sz="2000" b="1" dirty="0" smtClean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供</a:t>
            </a:r>
            <a:r>
              <a:rPr lang="zh-CN" altLang="en-US" sz="1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电系统</a:t>
            </a: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空气</a:t>
            </a:r>
            <a:r>
              <a:rPr lang="zh-CN" altLang="en-US" sz="1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节系统</a:t>
            </a: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消防系统</a:t>
            </a:r>
            <a:endParaRPr lang="zh-CN" altLang="en-US" sz="1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机房</a:t>
            </a:r>
            <a:r>
              <a:rPr lang="zh-CN" altLang="en-US" sz="1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控与安全防范系统</a:t>
            </a: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机房</a:t>
            </a:r>
            <a:r>
              <a:rPr lang="zh-CN" altLang="en-US" sz="1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地环境</a:t>
            </a:r>
            <a:endParaRPr lang="en-US" altLang="zh-CN" sz="3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1103800" y="4102780"/>
            <a:ext cx="2749471" cy="2124812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>
              <a:lnSpc>
                <a:spcPct val="127000"/>
              </a:lnSpc>
            </a:pPr>
            <a:r>
              <a: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存储管理工作</a:t>
            </a:r>
            <a:r>
              <a:rPr lang="zh-CN" altLang="en-US" sz="20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求</a:t>
            </a:r>
            <a:endParaRPr lang="en-US" altLang="zh-CN" sz="20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小型机</a:t>
            </a:r>
            <a:endParaRPr lang="zh-CN" altLang="en-US" sz="1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7000"/>
              </a:lnSpc>
            </a:pPr>
            <a:r>
              <a:rPr lang="en-US" altLang="zh-CN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X86</a:t>
            </a:r>
            <a:r>
              <a:rPr lang="zh-CN" altLang="en-US" sz="1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存储</a:t>
            </a:r>
            <a:endParaRPr lang="zh-CN" altLang="en-US" sz="1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7000"/>
              </a:lnSpc>
            </a:pPr>
            <a:r>
              <a:rPr lang="en-US" altLang="zh-CN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SAN</a:t>
            </a:r>
            <a:r>
              <a:rPr lang="zh-CN" altLang="en-US" sz="1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机</a:t>
            </a: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虚拟</a:t>
            </a:r>
            <a:r>
              <a:rPr lang="zh-CN" altLang="en-US" sz="1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化平台</a:t>
            </a: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备份</a:t>
            </a:r>
            <a:endParaRPr lang="en-US" altLang="zh-CN" sz="3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8535127" y="3040641"/>
            <a:ext cx="2749471" cy="1030410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>
              <a:lnSpc>
                <a:spcPct val="127000"/>
              </a:lnSpc>
            </a:pPr>
            <a:r>
              <a: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系统管理工作</a:t>
            </a:r>
            <a:r>
              <a:rPr lang="zh-CN" altLang="en-US" sz="20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求</a:t>
            </a:r>
            <a:endParaRPr lang="en-US" altLang="zh-CN" sz="20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网络</a:t>
            </a:r>
            <a:r>
              <a:rPr lang="zh-CN" altLang="en-US" sz="1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路</a:t>
            </a: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网络</a:t>
            </a:r>
            <a:r>
              <a:rPr lang="zh-CN" altLang="en-US" sz="1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</a:t>
            </a:r>
            <a:endParaRPr lang="en-US" altLang="zh-CN" sz="3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文本框 72"/>
          <p:cNvSpPr txBox="1"/>
          <p:nvPr/>
        </p:nvSpPr>
        <p:spPr>
          <a:xfrm>
            <a:off x="8535127" y="5142578"/>
            <a:ext cx="2749471" cy="1304011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pPr>
              <a:lnSpc>
                <a:spcPct val="127000"/>
              </a:lnSpc>
            </a:pPr>
            <a:r>
              <a:rPr lang="zh-CN" altLang="en-US" sz="2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软件管理工作</a:t>
            </a:r>
            <a:r>
              <a:rPr lang="zh-CN" altLang="en-US" sz="20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求</a:t>
            </a:r>
            <a:endParaRPr lang="en-US" altLang="zh-CN" sz="20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数据库</a:t>
            </a:r>
            <a:endParaRPr lang="zh-CN" altLang="en-US" sz="14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中间</a:t>
            </a:r>
            <a:r>
              <a:rPr lang="zh-CN" altLang="en-US" sz="1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件</a:t>
            </a:r>
          </a:p>
          <a:p>
            <a:pPr>
              <a:lnSpc>
                <a:spcPct val="127000"/>
              </a:lnSpc>
            </a:pPr>
            <a:r>
              <a:rPr lang="zh-CN" altLang="en-US" sz="14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备份</a:t>
            </a:r>
            <a:r>
              <a:rPr lang="zh-CN" altLang="en-US" sz="14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sz="36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16"/>
          <p:cNvSpPr txBox="1"/>
          <p:nvPr/>
        </p:nvSpPr>
        <p:spPr>
          <a:xfrm>
            <a:off x="902656" y="40088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四个规范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408127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75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75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6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1" grpId="0"/>
      <p:bldP spid="72" grpId="0"/>
      <p:bldP spid="7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16"/>
          <p:cNvSpPr txBox="1"/>
          <p:nvPr/>
        </p:nvSpPr>
        <p:spPr>
          <a:xfrm>
            <a:off x="902656" y="400882"/>
            <a:ext cx="33970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四个规范</a:t>
            </a:r>
            <a:r>
              <a:rPr lang="en-US" altLang="zh-CN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zh-CN" altLang="en-US" sz="2400" b="1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房环境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69"/>
          <p:cNvSpPr txBox="1"/>
          <p:nvPr/>
        </p:nvSpPr>
        <p:spPr>
          <a:xfrm>
            <a:off x="902656" y="1303882"/>
            <a:ext cx="5240812" cy="4401205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电系统</a:t>
            </a: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空气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节系统</a:t>
            </a: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防系统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房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监控与安全防范系统</a:t>
            </a:r>
          </a:p>
          <a:p>
            <a:pPr marL="457200" indent="-457200">
              <a:lnSpc>
                <a:spcPct val="200000"/>
              </a:lnSpc>
              <a:buFont typeface="Wingdings" pitchFamily="2" charset="2"/>
              <a:buChar char="Ø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房</a:t>
            </a: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地环境</a:t>
            </a:r>
            <a:endParaRPr lang="en-US" altLang="zh-CN" sz="60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69"/>
          <p:cNvSpPr txBox="1"/>
          <p:nvPr/>
        </p:nvSpPr>
        <p:spPr>
          <a:xfrm>
            <a:off x="3834545" y="1602761"/>
            <a:ext cx="7385001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en-US" altLang="zh-CN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S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配电屏、列头柜、发电机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69"/>
          <p:cNvSpPr txBox="1"/>
          <p:nvPr/>
        </p:nvSpPr>
        <p:spPr>
          <a:xfrm>
            <a:off x="4182880" y="2455719"/>
            <a:ext cx="7385001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普通空调、精密空调、新风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9"/>
          <p:cNvSpPr txBox="1"/>
          <p:nvPr/>
        </p:nvSpPr>
        <p:spPr>
          <a:xfrm>
            <a:off x="3442667" y="3308677"/>
            <a:ext cx="7385001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烟</a:t>
            </a: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感、温感、告警、灭火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69"/>
          <p:cNvSpPr txBox="1"/>
          <p:nvPr/>
        </p:nvSpPr>
        <p:spPr>
          <a:xfrm>
            <a:off x="6026159" y="4161635"/>
            <a:ext cx="5846527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漏水、视频、门禁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69"/>
          <p:cNvSpPr txBox="1"/>
          <p:nvPr/>
        </p:nvSpPr>
        <p:spPr>
          <a:xfrm>
            <a:off x="4182879" y="5014592"/>
            <a:ext cx="7385001" cy="523220"/>
          </a:xfrm>
          <a:prstGeom prst="rect">
            <a:avLst/>
          </a:prstGeom>
          <a:noFill/>
          <a:effectLst/>
        </p:spPr>
        <p:txBody>
          <a:bodyPr wrap="square" rtlCol="0" anchor="ctr">
            <a:spAutoFit/>
          </a:bodyPr>
          <a:lstStyle/>
          <a:p>
            <a:pPr marL="457200" indent="-457200">
              <a:buFont typeface="Wingdings" pitchFamily="2" charset="2"/>
              <a:buChar char="l"/>
            </a:pPr>
            <a:r>
              <a:rPr lang="zh-CN" altLang="en-US" sz="28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照明、综合管线、物理环境</a:t>
            </a:r>
            <a:endParaRPr lang="zh-CN" altLang="en-US" sz="28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885309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  <p:tag name="ISPRING_SCORM_RATE_SLIDES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855"/>
  <p:tag name="MH_LIBRARY" val="CONTENTS"/>
  <p:tag name="MH_TYPE" val="OTHERS"/>
  <p:tag name="ID" val="54582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heme/theme1.xml><?xml version="1.0" encoding="utf-8"?>
<a:theme xmlns:a="http://schemas.openxmlformats.org/drawingml/2006/main" name="Office 主题">
  <a:themeElements>
    <a:clrScheme name="自定义 283">
      <a:dk1>
        <a:srgbClr val="000000"/>
      </a:dk1>
      <a:lt1>
        <a:sysClr val="window" lastClr="FFFFFF"/>
      </a:lt1>
      <a:dk2>
        <a:srgbClr val="595959"/>
      </a:dk2>
      <a:lt2>
        <a:srgbClr val="E7E6E6"/>
      </a:lt2>
      <a:accent1>
        <a:srgbClr val="003366"/>
      </a:accent1>
      <a:accent2>
        <a:srgbClr val="003366"/>
      </a:accent2>
      <a:accent3>
        <a:srgbClr val="003366"/>
      </a:accent3>
      <a:accent4>
        <a:srgbClr val="003366"/>
      </a:accent4>
      <a:accent5>
        <a:srgbClr val="003366"/>
      </a:accent5>
      <a:accent6>
        <a:srgbClr val="003366"/>
      </a:accent6>
      <a:hlink>
        <a:srgbClr val="003366"/>
      </a:hlink>
      <a:folHlink>
        <a:srgbClr val="003366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solidFill>
          <a:srgbClr val="00B0F0"/>
        </a:solidFill>
        <a:ln>
          <a:noFill/>
        </a:ln>
      </a:spPr>
      <a:bodyPr vert="horz" wrap="square" lIns="121920" tIns="60960" rIns="121920" bIns="60960" numCol="1" rtlCol="0" anchor="t" anchorCtr="0" compatLnSpc="1">
        <a:prstTxWarp prst="textNoShape">
          <a:avLst/>
        </a:prstTxWarp>
      </a:bodyPr>
      <a:lstStyle>
        <a:defPPr algn="ctr">
          <a:defRPr sz="1600" dirty="0" err="1" smtClean="0"/>
        </a:defPPr>
      </a:lstStyle>
    </a:sp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2932</TotalTime>
  <Words>1426</Words>
  <Application>Microsoft Office PowerPoint</Application>
  <PresentationFormat>自定义</PresentationFormat>
  <Paragraphs>396</Paragraphs>
  <Slides>38</Slides>
  <Notes>38</Notes>
  <HiddenSlides>0</HiddenSlides>
  <MMClips>2</MMClips>
  <ScaleCrop>false</ScaleCrop>
  <HeadingPairs>
    <vt:vector size="6" baseType="variant">
      <vt:variant>
        <vt:lpstr>主题</vt:lpstr>
      </vt:variant>
      <vt:variant>
        <vt:i4>1</vt:i4>
      </vt:variant>
      <vt:variant>
        <vt:lpstr>链接</vt:lpstr>
      </vt:variant>
      <vt:variant>
        <vt:i4>4</vt:i4>
      </vt:variant>
      <vt:variant>
        <vt:lpstr>幻灯片标题</vt:lpstr>
      </vt:variant>
      <vt:variant>
        <vt:i4>38</vt:i4>
      </vt:variant>
    </vt:vector>
  </HeadingPairs>
  <TitlesOfParts>
    <vt:vector size="43" baseType="lpstr">
      <vt:lpstr>Office 主题</vt:lpstr>
      <vt:lpstr>D:\hg\project\14.自动化巡检\10.西安\自动化巡检转运维文档\自动化巡检系统部署结构图_青海.vsd\Drawing\~页-1\框.84</vt:lpstr>
      <vt:lpstr>D:\hg\project\14.自动化巡检\10.西安\自动化巡检转运维文档\自动化巡检系统部署结构图_青海.vsd\Drawing\~页-1\框.85</vt:lpstr>
      <vt:lpstr>D:\hg\project\14.自动化巡检\10.西安\自动化巡检转运维文档\自动化巡检系统部署结构图_青海.vsd\Drawing\~页-1\框.84</vt:lpstr>
      <vt:lpstr>D:\hg\project\14.自动化巡检\10.西安\自动化巡检转运维文档\自动化巡检系统部署结构图_青海.vsd\Drawing\~页-1\框.8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asee</dc:creator>
  <cp:lastModifiedBy>zhaopj</cp:lastModifiedBy>
  <cp:revision>662</cp:revision>
  <dcterms:created xsi:type="dcterms:W3CDTF">2016-12-29T09:42:59Z</dcterms:created>
  <dcterms:modified xsi:type="dcterms:W3CDTF">2018-09-21T01:45:23Z</dcterms:modified>
</cp:coreProperties>
</file>